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49"/>
  </p:notesMasterIdLst>
  <p:handoutMasterIdLst>
    <p:handoutMasterId r:id="rId50"/>
  </p:handoutMasterIdLst>
  <p:sldIdLst>
    <p:sldId id="434" r:id="rId2"/>
    <p:sldId id="435" r:id="rId3"/>
    <p:sldId id="290" r:id="rId4"/>
    <p:sldId id="450" r:id="rId5"/>
    <p:sldId id="452" r:id="rId6"/>
    <p:sldId id="451" r:id="rId7"/>
    <p:sldId id="453" r:id="rId8"/>
    <p:sldId id="454" r:id="rId9"/>
    <p:sldId id="455" r:id="rId10"/>
    <p:sldId id="456" r:id="rId11"/>
    <p:sldId id="457" r:id="rId12"/>
    <p:sldId id="458" r:id="rId13"/>
    <p:sldId id="460" r:id="rId14"/>
    <p:sldId id="461" r:id="rId15"/>
    <p:sldId id="462" r:id="rId16"/>
    <p:sldId id="463" r:id="rId17"/>
    <p:sldId id="464" r:id="rId18"/>
    <p:sldId id="465" r:id="rId19"/>
    <p:sldId id="466" r:id="rId20"/>
    <p:sldId id="298" r:id="rId21"/>
    <p:sldId id="467" r:id="rId22"/>
    <p:sldId id="468" r:id="rId23"/>
    <p:sldId id="437" r:id="rId24"/>
    <p:sldId id="443" r:id="rId25"/>
    <p:sldId id="447" r:id="rId26"/>
    <p:sldId id="416" r:id="rId27"/>
    <p:sldId id="436" r:id="rId28"/>
    <p:sldId id="449" r:id="rId29"/>
    <p:sldId id="429" r:id="rId30"/>
    <p:sldId id="410" r:id="rId31"/>
    <p:sldId id="426" r:id="rId32"/>
    <p:sldId id="383" r:id="rId33"/>
    <p:sldId id="339" r:id="rId34"/>
    <p:sldId id="368" r:id="rId35"/>
    <p:sldId id="444" r:id="rId36"/>
    <p:sldId id="431" r:id="rId37"/>
    <p:sldId id="446" r:id="rId38"/>
    <p:sldId id="448" r:id="rId39"/>
    <p:sldId id="441" r:id="rId40"/>
    <p:sldId id="442" r:id="rId41"/>
    <p:sldId id="433" r:id="rId42"/>
    <p:sldId id="381" r:id="rId43"/>
    <p:sldId id="417" r:id="rId44"/>
    <p:sldId id="438" r:id="rId45"/>
    <p:sldId id="389" r:id="rId46"/>
    <p:sldId id="445" r:id="rId47"/>
    <p:sldId id="276" r:id="rId48"/>
  </p:sldIdLst>
  <p:sldSz cx="9144000" cy="6858000" type="screen4x3"/>
  <p:notesSz cx="9723438" cy="6858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F8F8"/>
    <a:srgbClr val="FFFFFF"/>
    <a:srgbClr val="C0C0C0"/>
    <a:srgbClr val="2FBFFF"/>
    <a:srgbClr val="1C1C1C"/>
    <a:srgbClr val="969696"/>
    <a:srgbClr val="E36803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676" autoAdjust="0"/>
  </p:normalViewPr>
  <p:slideViewPr>
    <p:cSldViewPr snapToGrid="0">
      <p:cViewPr varScale="1">
        <p:scale>
          <a:sx n="70" d="100"/>
          <a:sy n="70" d="100"/>
        </p:scale>
        <p:origin x="-138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14813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07038" y="0"/>
            <a:ext cx="4214812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4214813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07038" y="6513513"/>
            <a:ext cx="4214812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FB455710-DA89-43C2-B63C-A952B2E829E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10975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14813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endParaRPr 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07038" y="0"/>
            <a:ext cx="4214812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/>
          </a:p>
        </p:txBody>
      </p:sp>
      <p:sp>
        <p:nvSpPr>
          <p:cNvPr id="16179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3148013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1550" y="3257550"/>
            <a:ext cx="7780338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4214813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endParaRPr lang="en-US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07038" y="6513513"/>
            <a:ext cx="4214812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A44ADE03-8BFB-4BA4-B7E4-2D8F98C1C36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7990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842" name="Rectangle 1642"/>
          <p:cNvSpPr>
            <a:spLocks noChangeArrowheads="1"/>
          </p:cNvSpPr>
          <p:nvPr/>
        </p:nvSpPr>
        <p:spPr bwMode="gray">
          <a:xfrm>
            <a:off x="3071813" y="0"/>
            <a:ext cx="1417637" cy="6858000"/>
          </a:xfrm>
          <a:prstGeom prst="rect">
            <a:avLst/>
          </a:prstGeom>
          <a:solidFill>
            <a:schemeClr val="accent2">
              <a:alpha val="7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834" name="Rectangle 1634"/>
          <p:cNvSpPr>
            <a:spLocks noChangeArrowheads="1"/>
          </p:cNvSpPr>
          <p:nvPr/>
        </p:nvSpPr>
        <p:spPr bwMode="gray">
          <a:xfrm>
            <a:off x="0" y="0"/>
            <a:ext cx="3152775" cy="685800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85882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796" name="Rectangle 1596"/>
          <p:cNvSpPr>
            <a:spLocks noChangeArrowheads="1"/>
          </p:cNvSpPr>
          <p:nvPr/>
        </p:nvSpPr>
        <p:spPr bwMode="gray">
          <a:xfrm>
            <a:off x="6902450" y="-11113"/>
            <a:ext cx="303213" cy="6858001"/>
          </a:xfrm>
          <a:prstGeom prst="rect">
            <a:avLst/>
          </a:prstGeom>
          <a:solidFill>
            <a:schemeClr val="accent2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797" name="Rectangle 1597"/>
          <p:cNvSpPr>
            <a:spLocks noChangeArrowheads="1"/>
          </p:cNvSpPr>
          <p:nvPr/>
        </p:nvSpPr>
        <p:spPr bwMode="gray">
          <a:xfrm>
            <a:off x="7158038" y="12700"/>
            <a:ext cx="227012" cy="6858000"/>
          </a:xfrm>
          <a:prstGeom prst="rect">
            <a:avLst/>
          </a:prstGeom>
          <a:solidFill>
            <a:schemeClr val="accent2">
              <a:alpha val="2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792" name="Rectangle 1592"/>
          <p:cNvSpPr>
            <a:spLocks noChangeArrowheads="1"/>
          </p:cNvSpPr>
          <p:nvPr/>
        </p:nvSpPr>
        <p:spPr bwMode="gray">
          <a:xfrm>
            <a:off x="4375150" y="0"/>
            <a:ext cx="1060450" cy="6858000"/>
          </a:xfrm>
          <a:prstGeom prst="rect">
            <a:avLst/>
          </a:prstGeom>
          <a:solidFill>
            <a:schemeClr val="accent2">
              <a:alpha val="64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793" name="Rectangle 1593"/>
          <p:cNvSpPr>
            <a:spLocks noChangeArrowheads="1"/>
          </p:cNvSpPr>
          <p:nvPr/>
        </p:nvSpPr>
        <p:spPr bwMode="gray">
          <a:xfrm>
            <a:off x="5359400" y="-17463"/>
            <a:ext cx="728663" cy="6938963"/>
          </a:xfrm>
          <a:prstGeom prst="rect">
            <a:avLst/>
          </a:prstGeom>
          <a:solidFill>
            <a:schemeClr val="accent2">
              <a:alpha val="53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794" name="Rectangle 1594"/>
          <p:cNvSpPr>
            <a:spLocks noChangeArrowheads="1"/>
          </p:cNvSpPr>
          <p:nvPr/>
        </p:nvSpPr>
        <p:spPr bwMode="gray">
          <a:xfrm>
            <a:off x="6018213" y="-19050"/>
            <a:ext cx="547687" cy="6938963"/>
          </a:xfrm>
          <a:prstGeom prst="rect">
            <a:avLst/>
          </a:prstGeom>
          <a:solidFill>
            <a:schemeClr val="accent2">
              <a:alpha val="47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795" name="Rectangle 1595"/>
          <p:cNvSpPr>
            <a:spLocks noChangeArrowheads="1"/>
          </p:cNvSpPr>
          <p:nvPr/>
        </p:nvSpPr>
        <p:spPr bwMode="gray">
          <a:xfrm>
            <a:off x="6505575" y="0"/>
            <a:ext cx="446088" cy="6858000"/>
          </a:xfrm>
          <a:prstGeom prst="rect">
            <a:avLst/>
          </a:prstGeom>
          <a:solidFill>
            <a:schemeClr val="accent2">
              <a:alpha val="37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822" name="Rectangle 1622"/>
          <p:cNvSpPr>
            <a:spLocks noChangeArrowheads="1"/>
          </p:cNvSpPr>
          <p:nvPr/>
        </p:nvSpPr>
        <p:spPr bwMode="gray">
          <a:xfrm>
            <a:off x="7339013" y="52388"/>
            <a:ext cx="136525" cy="6858000"/>
          </a:xfrm>
          <a:prstGeom prst="rect">
            <a:avLst/>
          </a:prstGeom>
          <a:solidFill>
            <a:schemeClr val="accent2">
              <a:alpha val="14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823" name="Rectangle 1623"/>
          <p:cNvSpPr>
            <a:spLocks noChangeArrowheads="1"/>
          </p:cNvSpPr>
          <p:nvPr/>
        </p:nvSpPr>
        <p:spPr bwMode="gray">
          <a:xfrm>
            <a:off x="8366125" y="20638"/>
            <a:ext cx="344488" cy="6858000"/>
          </a:xfrm>
          <a:prstGeom prst="rect">
            <a:avLst/>
          </a:prstGeom>
          <a:solidFill>
            <a:schemeClr val="accent2">
              <a:alpha val="23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824" name="Rectangle 1624"/>
          <p:cNvSpPr>
            <a:spLocks noChangeArrowheads="1"/>
          </p:cNvSpPr>
          <p:nvPr/>
        </p:nvSpPr>
        <p:spPr bwMode="gray">
          <a:xfrm>
            <a:off x="8664575" y="0"/>
            <a:ext cx="474663" cy="6858000"/>
          </a:xfrm>
          <a:prstGeom prst="rect">
            <a:avLst/>
          </a:prstGeom>
          <a:solidFill>
            <a:schemeClr val="accent2">
              <a:alpha val="28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813" name="Text Box 1613"/>
          <p:cNvSpPr txBox="1">
            <a:spLocks noChangeArrowheads="1"/>
          </p:cNvSpPr>
          <p:nvPr/>
        </p:nvSpPr>
        <p:spPr bwMode="gray">
          <a:xfrm>
            <a:off x="76200" y="6477000"/>
            <a:ext cx="16081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1C1C1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000">
                <a:solidFill>
                  <a:srgbClr val="F8F8F8"/>
                </a:solidFill>
              </a:rPr>
              <a:t>www.themegallery.com</a:t>
            </a:r>
          </a:p>
        </p:txBody>
      </p:sp>
      <p:sp>
        <p:nvSpPr>
          <p:cNvPr id="436812" name="Text Box 1612"/>
          <p:cNvSpPr txBox="1">
            <a:spLocks noChangeArrowheads="1"/>
          </p:cNvSpPr>
          <p:nvPr/>
        </p:nvSpPr>
        <p:spPr bwMode="gray">
          <a:xfrm>
            <a:off x="276225" y="6007100"/>
            <a:ext cx="1169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1C1C1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FFFFFF"/>
                </a:solidFill>
                <a:latin typeface="Verdana" pitchFamily="34" charset="0"/>
              </a:rPr>
              <a:t>LOGO</a:t>
            </a:r>
          </a:p>
        </p:txBody>
      </p:sp>
      <p:sp>
        <p:nvSpPr>
          <p:cNvPr id="436843" name="Rectangle 1643"/>
          <p:cNvSpPr>
            <a:spLocks noChangeArrowheads="1"/>
          </p:cNvSpPr>
          <p:nvPr/>
        </p:nvSpPr>
        <p:spPr bwMode="gray">
          <a:xfrm>
            <a:off x="7953375" y="4763"/>
            <a:ext cx="136525" cy="6858000"/>
          </a:xfrm>
          <a:prstGeom prst="rect">
            <a:avLst/>
          </a:prstGeom>
          <a:solidFill>
            <a:schemeClr val="accent2">
              <a:alpha val="6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844" name="Rectangle 1644"/>
          <p:cNvSpPr>
            <a:spLocks noChangeArrowheads="1"/>
          </p:cNvSpPr>
          <p:nvPr/>
        </p:nvSpPr>
        <p:spPr bwMode="gray">
          <a:xfrm>
            <a:off x="8045450" y="4763"/>
            <a:ext cx="168275" cy="6858000"/>
          </a:xfrm>
          <a:prstGeom prst="rect">
            <a:avLst/>
          </a:prstGeom>
          <a:solidFill>
            <a:schemeClr val="accent2">
              <a:alpha val="12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845" name="Rectangle 1645"/>
          <p:cNvSpPr>
            <a:spLocks noChangeArrowheads="1"/>
          </p:cNvSpPr>
          <p:nvPr/>
        </p:nvSpPr>
        <p:spPr bwMode="gray">
          <a:xfrm>
            <a:off x="8177213" y="-11113"/>
            <a:ext cx="230187" cy="6858001"/>
          </a:xfrm>
          <a:prstGeom prst="rect">
            <a:avLst/>
          </a:prstGeom>
          <a:solidFill>
            <a:schemeClr val="accent2">
              <a:alpha val="17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847" name="Rectangle 1647"/>
          <p:cNvSpPr>
            <a:spLocks noGrp="1" noChangeArrowheads="1"/>
          </p:cNvSpPr>
          <p:nvPr>
            <p:ph type="ctrTitle" sz="quarter"/>
          </p:nvPr>
        </p:nvSpPr>
        <p:spPr bwMode="gray">
          <a:xfrm>
            <a:off x="3802063" y="1314450"/>
            <a:ext cx="5105400" cy="1470025"/>
          </a:xfrm>
        </p:spPr>
        <p:txBody>
          <a:bodyPr/>
          <a:lstStyle>
            <a:lvl1pPr algn="ctr">
              <a:defRPr sz="44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436848" name="Rectangle 1648"/>
          <p:cNvSpPr>
            <a:spLocks noGrp="1" noChangeArrowheads="1"/>
          </p:cNvSpPr>
          <p:nvPr>
            <p:ph type="subTitle" sz="quarter" idx="1"/>
          </p:nvPr>
        </p:nvSpPr>
        <p:spPr bwMode="gray">
          <a:xfrm>
            <a:off x="3810000" y="2762250"/>
            <a:ext cx="5151438" cy="757238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0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436850" name="Rectangle 165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3552825" y="6534150"/>
            <a:ext cx="2895600" cy="2349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36849" name="Rectangle 1649"/>
          <p:cNvSpPr>
            <a:spLocks noGrp="1" noChangeArrowheads="1"/>
          </p:cNvSpPr>
          <p:nvPr>
            <p:ph type="dt" sz="quarter" idx="2"/>
          </p:nvPr>
        </p:nvSpPr>
        <p:spPr bwMode="gray">
          <a:xfrm>
            <a:off x="6900863" y="6526213"/>
            <a:ext cx="2133600" cy="274637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36851" name="Rectangle 1651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3011488" y="6527800"/>
            <a:ext cx="373062" cy="234950"/>
          </a:xfrm>
        </p:spPr>
        <p:txBody>
          <a:bodyPr/>
          <a:lstStyle>
            <a:lvl1pPr>
              <a:defRPr/>
            </a:lvl1pPr>
          </a:lstStyle>
          <a:p>
            <a:fld id="{68CCAE44-F30E-4676-A2A0-523D6146D7C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36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3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36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36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367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36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36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367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36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36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grpId="0" nodeType="withEffect">
                                  <p:stCondLst>
                                    <p:cond delay="19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367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36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36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367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36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36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368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36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36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7" presetClass="entr" presetSubtype="0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368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36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36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7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368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36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36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7" presetClass="entr" presetSubtype="0" fill="hold" grpId="0" nodeType="withEffect">
                                  <p:stCondLst>
                                    <p:cond delay="24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368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36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36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7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368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36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36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7" presetClass="entr" presetSubtype="0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368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436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36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3100"/>
                            </p:stCondLst>
                            <p:childTnLst>
                              <p:par>
                                <p:cTn id="68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9" dur="500" fill="hold"/>
                                        <p:tgtEl>
                                          <p:spTgt spid="43683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0" presetID="6" presetClass="emph" presetSubtype="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Scale>
                                      <p:cBhvr>
                                        <p:cTn id="71" dur="500" fill="hold"/>
                                        <p:tgtEl>
                                          <p:spTgt spid="43679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2" presetID="6" presetClass="emph" presetSubtype="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Scale>
                                      <p:cBhvr>
                                        <p:cTn id="73" dur="500" fill="hold"/>
                                        <p:tgtEl>
                                          <p:spTgt spid="43679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4" presetID="6" presetClass="emph" presetSubtype="0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75" dur="500" fill="hold"/>
                                        <p:tgtEl>
                                          <p:spTgt spid="43679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6" presetID="6" presetClass="emph" presetSubtype="0" fill="hold" grpId="1" nodeType="withEffect">
                                  <p:stCondLst>
                                    <p:cond delay="1100"/>
                                  </p:stCondLst>
                                  <p:childTnLst>
                                    <p:animScale>
                                      <p:cBhvr>
                                        <p:cTn id="77" dur="500" fill="hold"/>
                                        <p:tgtEl>
                                          <p:spTgt spid="43679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8" presetID="6" presetClass="emph" presetSubtype="0" fill="hold" grpId="1" nodeType="withEffect">
                                  <p:stCondLst>
                                    <p:cond delay="1400"/>
                                  </p:stCondLst>
                                  <p:childTnLst>
                                    <p:animScale>
                                      <p:cBhvr>
                                        <p:cTn id="79" dur="500" fill="hold"/>
                                        <p:tgtEl>
                                          <p:spTgt spid="43679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0" presetID="6" presetClass="emph" presetSubtype="0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Scale>
                                      <p:cBhvr>
                                        <p:cTn id="81" dur="500" fill="hold"/>
                                        <p:tgtEl>
                                          <p:spTgt spid="43679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2" presetID="6" presetClass="emph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Scale>
                                      <p:cBhvr>
                                        <p:cTn id="83" dur="500" fill="hold"/>
                                        <p:tgtEl>
                                          <p:spTgt spid="43682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4" presetID="6" presetClass="emph" presetSubtype="0" fill="hold" grpId="1" nodeType="withEffect">
                                  <p:stCondLst>
                                    <p:cond delay="2200"/>
                                  </p:stCondLst>
                                  <p:childTnLst>
                                    <p:animScale>
                                      <p:cBhvr>
                                        <p:cTn id="85" dur="500" fill="hold"/>
                                        <p:tgtEl>
                                          <p:spTgt spid="43682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6" presetID="6" presetClass="emph" presetSubtype="0" fill="hold" grpId="1" nodeType="withEffect">
                                  <p:stCondLst>
                                    <p:cond delay="2300"/>
                                  </p:stCondLst>
                                  <p:childTnLst>
                                    <p:animScale>
                                      <p:cBhvr>
                                        <p:cTn id="87" dur="500" fill="hold"/>
                                        <p:tgtEl>
                                          <p:spTgt spid="43682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900"/>
                            </p:stCondLst>
                            <p:childTnLst>
                              <p:par>
                                <p:cTn id="89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0" dur="500" fill="hold"/>
                                        <p:tgtEl>
                                          <p:spTgt spid="43684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1" presetID="6" presetClass="emph" presetSubtype="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Scale>
                                      <p:cBhvr>
                                        <p:cTn id="92" dur="500" fill="hold"/>
                                        <p:tgtEl>
                                          <p:spTgt spid="43684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3" presetID="6" presetClass="emph" presetSubtype="0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94" dur="500" fill="hold"/>
                                        <p:tgtEl>
                                          <p:spTgt spid="43684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5" presetID="6" presetClass="emph" presetSubtype="0" fill="hold" grpId="1" nodeType="withEffect">
                                  <p:stCondLst>
                                    <p:cond delay="1100"/>
                                  </p:stCondLst>
                                  <p:childTnLst>
                                    <p:animScale>
                                      <p:cBhvr>
                                        <p:cTn id="96" dur="500" fill="hold"/>
                                        <p:tgtEl>
                                          <p:spTgt spid="43684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368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4368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436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344 0.26526 C 0.15434 0.26017 0.07587 0.23011 0.04201 0.19056 C 0.00816 0.15101 -0.01441 0.06198 -0.02934 0.02821 " pathEditMode="relative" rAng="0" ptsTypes="faf">
                                      <p:cBhvr>
                                        <p:cTn id="103" dur="1000" fill="hold"/>
                                        <p:tgtEl>
                                          <p:spTgt spid="4368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139" y="-118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842" grpId="0" animBg="1"/>
      <p:bldP spid="436842" grpId="1" animBg="1"/>
      <p:bldP spid="436834" grpId="0" animBg="1"/>
      <p:bldP spid="436834" grpId="1" animBg="1"/>
      <p:bldP spid="436796" grpId="0" animBg="1"/>
      <p:bldP spid="436796" grpId="1" animBg="1"/>
      <p:bldP spid="436797" grpId="0" animBg="1"/>
      <p:bldP spid="436797" grpId="1" animBg="1"/>
      <p:bldP spid="436792" grpId="0" animBg="1"/>
      <p:bldP spid="436792" grpId="1" animBg="1"/>
      <p:bldP spid="436793" grpId="0" animBg="1"/>
      <p:bldP spid="436793" grpId="1" animBg="1"/>
      <p:bldP spid="436794" grpId="0" animBg="1"/>
      <p:bldP spid="436794" grpId="1" animBg="1"/>
      <p:bldP spid="436795" grpId="0" animBg="1"/>
      <p:bldP spid="436795" grpId="1" animBg="1"/>
      <p:bldP spid="436822" grpId="0" animBg="1"/>
      <p:bldP spid="436822" grpId="1" animBg="1"/>
      <p:bldP spid="436823" grpId="0" animBg="1"/>
      <p:bldP spid="436823" grpId="1" animBg="1"/>
      <p:bldP spid="436824" grpId="0" animBg="1"/>
      <p:bldP spid="436824" grpId="1" animBg="1"/>
      <p:bldP spid="436843" grpId="0" animBg="1"/>
      <p:bldP spid="436843" grpId="1" animBg="1"/>
      <p:bldP spid="436844" grpId="0" animBg="1"/>
      <p:bldP spid="436844" grpId="1" animBg="1"/>
      <p:bldP spid="436845" grpId="0" animBg="1"/>
      <p:bldP spid="436845" grpId="1" animBg="1"/>
      <p:bldP spid="436847" grpId="0"/>
      <p:bldP spid="436847" grpId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998119-D9DC-4850-85E4-AEB85072082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4888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18338" y="65088"/>
            <a:ext cx="1995487" cy="64595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30288" y="65088"/>
            <a:ext cx="5835650" cy="64595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452D0B-A9FE-4E42-A163-1492F7B3A67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201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1030288" y="1163638"/>
            <a:ext cx="7961312" cy="5360987"/>
          </a:xfrm>
        </p:spPr>
        <p:txBody>
          <a:bodyPr/>
          <a:lstStyle/>
          <a:p>
            <a:r>
              <a:rPr lang="en-US" smtClean="0"/>
              <a:t>Click icon to add chart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77913" y="6616700"/>
            <a:ext cx="2133600" cy="2413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38825" y="6616700"/>
            <a:ext cx="2895600" cy="2413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187825" y="6616700"/>
            <a:ext cx="661988" cy="241300"/>
          </a:xfrm>
        </p:spPr>
        <p:txBody>
          <a:bodyPr/>
          <a:lstStyle>
            <a:lvl1pPr>
              <a:defRPr/>
            </a:lvl1pPr>
          </a:lstStyle>
          <a:p>
            <a:fld id="{3B48B233-A629-4340-8E2F-5BAF85D7143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3695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8E7E89-B64B-4771-A4FF-C104A5BC8D3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1209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377B26-C681-4BC2-BAC6-CEEBB71BB4B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2176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30288" y="1163638"/>
            <a:ext cx="3903662" cy="5360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6350" y="1163638"/>
            <a:ext cx="3905250" cy="5360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A9E518-78E4-4B89-B49B-6039660E97C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7760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C91757-2923-4A43-AF51-3935212021A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0360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D79C2E-E809-4101-88B2-6A19974F8AD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723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DB8872-5EEF-45E2-B3F7-5CABF328354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4523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A13DBE-1938-475C-B234-38DEB80EAB6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15035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DA795C-D4FA-434A-982F-9696704B1DB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5983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019" name="Line 491"/>
          <p:cNvSpPr>
            <a:spLocks noChangeShapeType="1"/>
          </p:cNvSpPr>
          <p:nvPr/>
        </p:nvSpPr>
        <p:spPr bwMode="auto">
          <a:xfrm>
            <a:off x="1101725" y="1000125"/>
            <a:ext cx="7834313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002" name="Rectangle 474"/>
          <p:cNvSpPr>
            <a:spLocks noChangeArrowheads="1"/>
          </p:cNvSpPr>
          <p:nvPr/>
        </p:nvSpPr>
        <p:spPr bwMode="gray">
          <a:xfrm>
            <a:off x="269875" y="0"/>
            <a:ext cx="284163" cy="6889750"/>
          </a:xfrm>
          <a:prstGeom prst="rect">
            <a:avLst/>
          </a:prstGeom>
          <a:solidFill>
            <a:schemeClr val="accent2">
              <a:alpha val="8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003" name="Rectangle 475"/>
          <p:cNvSpPr>
            <a:spLocks noChangeArrowheads="1"/>
          </p:cNvSpPr>
          <p:nvPr/>
        </p:nvSpPr>
        <p:spPr bwMode="gray">
          <a:xfrm>
            <a:off x="-12700" y="0"/>
            <a:ext cx="330200" cy="6858000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28627"/>
                  <a:invGamma/>
                </a:schemeClr>
              </a:gs>
              <a:gs pos="100000">
                <a:schemeClr val="accent2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005" name="Rectangle 477"/>
          <p:cNvSpPr>
            <a:spLocks noChangeArrowheads="1"/>
          </p:cNvSpPr>
          <p:nvPr/>
        </p:nvSpPr>
        <p:spPr bwMode="gray">
          <a:xfrm>
            <a:off x="749300" y="-14288"/>
            <a:ext cx="71438" cy="6872288"/>
          </a:xfrm>
          <a:prstGeom prst="rect">
            <a:avLst/>
          </a:prstGeom>
          <a:solidFill>
            <a:schemeClr val="accent2">
              <a:alpha val="2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007" name="Rectangle 479"/>
          <p:cNvSpPr>
            <a:spLocks noChangeArrowheads="1"/>
          </p:cNvSpPr>
          <p:nvPr/>
        </p:nvSpPr>
        <p:spPr bwMode="gray">
          <a:xfrm>
            <a:off x="508000" y="0"/>
            <a:ext cx="168275" cy="6865938"/>
          </a:xfrm>
          <a:prstGeom prst="rect">
            <a:avLst/>
          </a:prstGeom>
          <a:solidFill>
            <a:schemeClr val="accent2">
              <a:alpha val="53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009" name="Rectangle 481"/>
          <p:cNvSpPr>
            <a:spLocks noChangeArrowheads="1"/>
          </p:cNvSpPr>
          <p:nvPr/>
        </p:nvSpPr>
        <p:spPr bwMode="gray">
          <a:xfrm>
            <a:off x="661988" y="0"/>
            <a:ext cx="114300" cy="6872288"/>
          </a:xfrm>
          <a:prstGeom prst="rect">
            <a:avLst/>
          </a:prstGeom>
          <a:solidFill>
            <a:schemeClr val="accent2">
              <a:alpha val="37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0988" name="Rectangle 460"/>
          <p:cNvSpPr>
            <a:spLocks noGrp="1" noChangeArrowheads="1"/>
          </p:cNvSpPr>
          <p:nvPr>
            <p:ph type="title"/>
          </p:nvPr>
        </p:nvSpPr>
        <p:spPr bwMode="auto">
          <a:xfrm>
            <a:off x="1055688" y="65088"/>
            <a:ext cx="7958137" cy="1011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smtClean="0"/>
          </a:p>
        </p:txBody>
      </p:sp>
      <p:sp>
        <p:nvSpPr>
          <p:cNvPr id="150989" name="Rectangle 461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30288" y="1163638"/>
            <a:ext cx="7961312" cy="536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smtClean="0"/>
          </a:p>
        </p:txBody>
      </p:sp>
      <p:sp>
        <p:nvSpPr>
          <p:cNvPr id="150990" name="Rectangle 46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77913" y="6616700"/>
            <a:ext cx="2133600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endParaRPr lang="en-US"/>
          </a:p>
        </p:txBody>
      </p:sp>
      <p:sp>
        <p:nvSpPr>
          <p:cNvPr id="150991" name="Rectangle 46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838825" y="6616700"/>
            <a:ext cx="2895600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/>
          </a:p>
        </p:txBody>
      </p:sp>
      <p:sp>
        <p:nvSpPr>
          <p:cNvPr id="150992" name="Rectangle 46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87825" y="6616700"/>
            <a:ext cx="661988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2F3BB1A4-9617-437A-8D80-6A56F98BFC8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51036" name="Oval 508"/>
          <p:cNvSpPr>
            <a:spLocks noChangeArrowheads="1"/>
          </p:cNvSpPr>
          <p:nvPr/>
        </p:nvSpPr>
        <p:spPr bwMode="gray">
          <a:xfrm>
            <a:off x="438150" y="1892300"/>
            <a:ext cx="619125" cy="614363"/>
          </a:xfrm>
          <a:prstGeom prst="ellipse">
            <a:avLst/>
          </a:prstGeom>
          <a:blipFill dpi="0" rotWithShape="1">
            <a:blip r:embed="rId14"/>
            <a:srcRect/>
            <a:stretch>
              <a:fillRect/>
            </a:stretch>
          </a:blipFill>
          <a:ln w="28575" algn="ctr">
            <a:solidFill>
              <a:srgbClr val="F8F8F8">
                <a:alpha val="70000"/>
              </a:srgb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039" name="Oval 511"/>
          <p:cNvSpPr>
            <a:spLocks noChangeArrowheads="1"/>
          </p:cNvSpPr>
          <p:nvPr/>
        </p:nvSpPr>
        <p:spPr bwMode="gray">
          <a:xfrm>
            <a:off x="442913" y="315913"/>
            <a:ext cx="603250" cy="596900"/>
          </a:xfrm>
          <a:prstGeom prst="ellipse">
            <a:avLst/>
          </a:prstGeom>
          <a:blipFill dpi="0" rotWithShape="1">
            <a:blip r:embed="rId15"/>
            <a:srcRect/>
            <a:stretch>
              <a:fillRect/>
            </a:stretch>
          </a:blipFill>
          <a:ln w="57150" algn="ctr">
            <a:solidFill>
              <a:srgbClr val="F8F8F8">
                <a:alpha val="70000"/>
              </a:srgb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043" name="Oval 515"/>
          <p:cNvSpPr>
            <a:spLocks noChangeArrowheads="1"/>
          </p:cNvSpPr>
          <p:nvPr/>
        </p:nvSpPr>
        <p:spPr bwMode="gray">
          <a:xfrm>
            <a:off x="430213" y="1128713"/>
            <a:ext cx="603250" cy="593725"/>
          </a:xfrm>
          <a:prstGeom prst="ellipse">
            <a:avLst/>
          </a:prstGeom>
          <a:blipFill dpi="0" rotWithShape="1">
            <a:blip r:embed="rId16"/>
            <a:srcRect/>
            <a:stretch>
              <a:fillRect/>
            </a:stretch>
          </a:blipFill>
          <a:ln w="38100" algn="ctr">
            <a:solidFill>
              <a:srgbClr val="F8F8F8">
                <a:alpha val="70000"/>
              </a:srgb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150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51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51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51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10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10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10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10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1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1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800"/>
                            </p:stCondLst>
                            <p:childTnLst>
                              <p:par>
                                <p:cTn id="28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9" dur="500" fill="hold"/>
                                        <p:tgtEl>
                                          <p:spTgt spid="15100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0" presetID="6" presetClass="emph" presetSubtype="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Scale>
                                      <p:cBhvr>
                                        <p:cTn id="31" dur="500" fill="hold"/>
                                        <p:tgtEl>
                                          <p:spTgt spid="15100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2" presetID="6" presetClass="emph" presetSubtype="0" fill="hold" grpId="1" nodeType="withEffect">
                                  <p:stCondLst>
                                    <p:cond delay="1100"/>
                                  </p:stCondLst>
                                  <p:childTnLst>
                                    <p:animScale>
                                      <p:cBhvr>
                                        <p:cTn id="33" dur="500" fill="hold"/>
                                        <p:tgtEl>
                                          <p:spTgt spid="15100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4" presetID="6" presetClass="emph" presetSubtype="0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Scale>
                                      <p:cBhvr>
                                        <p:cTn id="35" dur="500" fill="hold"/>
                                        <p:tgtEl>
                                          <p:spTgt spid="15100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7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500" fill="hold"/>
                                        <p:tgtEl>
                                          <p:spTgt spid="15100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002" grpId="0" animBg="1"/>
      <p:bldP spid="151002" grpId="1" animBg="1"/>
      <p:bldP spid="151003" grpId="0" animBg="1"/>
      <p:bldP spid="151003" grpId="1" animBg="1"/>
      <p:bldP spid="151005" grpId="0" animBg="1"/>
      <p:bldP spid="151005" grpId="1" animBg="1"/>
      <p:bldP spid="151007" grpId="0" animBg="1"/>
      <p:bldP spid="151007" grpId="1" animBg="1"/>
      <p:bldP spid="151009" grpId="0" animBg="1"/>
      <p:bldP spid="151009" grpId="1" animBg="1"/>
      <p:bldP spid="150988" grpId="0"/>
    </p:bld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SzPct val="85000"/>
        <a:buFont typeface="Wingdings" pitchFamily="2" charset="2"/>
        <a:buChar char="£"/>
        <a:defRPr sz="32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105000"/>
        <a:buChar char="•"/>
        <a:defRPr sz="2800">
          <a:solidFill>
            <a:schemeClr val="tx2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Char char="•"/>
        <a:defRPr sz="2400">
          <a:solidFill>
            <a:schemeClr val="tx2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5000"/>
        <a:buChar char="•"/>
        <a:defRPr sz="2000">
          <a:solidFill>
            <a:schemeClr val="tx2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1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2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1.jpeg"/><Relationship Id="rId4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409" name="Rectangle 41"/>
          <p:cNvSpPr>
            <a:spLocks noGrp="1" noChangeArrowheads="1"/>
          </p:cNvSpPr>
          <p:nvPr>
            <p:ph type="ctrTitle"/>
          </p:nvPr>
        </p:nvSpPr>
        <p:spPr>
          <a:xfrm>
            <a:off x="3187700" y="571500"/>
            <a:ext cx="5526088" cy="870092"/>
          </a:xfrm>
          <a:effectLst>
            <a:outerShdw dist="17961" dir="2700000" algn="ctr" rotWithShape="0">
              <a:srgbClr val="F8F8F8">
                <a:alpha val="50000"/>
              </a:srgbClr>
            </a:outerShdw>
          </a:effectLst>
        </p:spPr>
        <p:txBody>
          <a:bodyPr/>
          <a:lstStyle/>
          <a:p>
            <a:r>
              <a:rPr lang="en-US" sz="3200" dirty="0" smtClean="0">
                <a:solidFill>
                  <a:srgbClr val="C00000"/>
                </a:solidFill>
              </a:rPr>
              <a:t>Software Measurement and Analysis</a:t>
            </a:r>
            <a:endParaRPr lang="en-US" sz="3200" dirty="0">
              <a:solidFill>
                <a:srgbClr val="C00000"/>
              </a:solidFill>
            </a:endParaRPr>
          </a:p>
        </p:txBody>
      </p:sp>
      <p:grpSp>
        <p:nvGrpSpPr>
          <p:cNvPr id="442418" name="Group 50"/>
          <p:cNvGrpSpPr>
            <a:grpSpLocks/>
          </p:cNvGrpSpPr>
          <p:nvPr/>
        </p:nvGrpSpPr>
        <p:grpSpPr bwMode="auto">
          <a:xfrm>
            <a:off x="5780088" y="5480050"/>
            <a:ext cx="669925" cy="654050"/>
            <a:chOff x="4027" y="3016"/>
            <a:chExt cx="515" cy="505"/>
          </a:xfrm>
        </p:grpSpPr>
        <p:sp>
          <p:nvSpPr>
            <p:cNvPr id="442419" name="Oval 51"/>
            <p:cNvSpPr>
              <a:spLocks noChangeArrowheads="1"/>
            </p:cNvSpPr>
            <p:nvPr/>
          </p:nvSpPr>
          <p:spPr bwMode="gray">
            <a:xfrm>
              <a:off x="4027" y="3016"/>
              <a:ext cx="515" cy="50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44314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44314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442420" name="Picture 52" descr="sphere_highlight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4046" y="3018"/>
              <a:ext cx="470" cy="2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42421" name="Group 53"/>
          <p:cNvGrpSpPr>
            <a:grpSpLocks/>
          </p:cNvGrpSpPr>
          <p:nvPr/>
        </p:nvGrpSpPr>
        <p:grpSpPr bwMode="auto">
          <a:xfrm>
            <a:off x="7170738" y="5029200"/>
            <a:ext cx="349250" cy="339725"/>
            <a:chOff x="4027" y="3016"/>
            <a:chExt cx="515" cy="505"/>
          </a:xfrm>
        </p:grpSpPr>
        <p:sp>
          <p:nvSpPr>
            <p:cNvPr id="442422" name="Oval 54"/>
            <p:cNvSpPr>
              <a:spLocks noChangeArrowheads="1"/>
            </p:cNvSpPr>
            <p:nvPr/>
          </p:nvSpPr>
          <p:spPr bwMode="gray">
            <a:xfrm>
              <a:off x="4027" y="3016"/>
              <a:ext cx="515" cy="505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44314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4314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442423" name="Picture 55" descr="sphere_highlight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4046" y="3018"/>
              <a:ext cx="470" cy="2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42424" name="Oval 56"/>
          <p:cNvSpPr>
            <a:spLocks noChangeArrowheads="1"/>
          </p:cNvSpPr>
          <p:nvPr/>
        </p:nvSpPr>
        <p:spPr bwMode="gray">
          <a:xfrm>
            <a:off x="3960813" y="4986338"/>
            <a:ext cx="1082675" cy="1071562"/>
          </a:xfrm>
          <a:prstGeom prst="ellipse">
            <a:avLst/>
          </a:prstGeom>
          <a:blipFill dpi="0" rotWithShape="1">
            <a:blip r:embed="rId4"/>
            <a:srcRect/>
            <a:stretch>
              <a:fillRect/>
            </a:stretch>
          </a:blipFill>
          <a:ln w="28575" algn="ctr">
            <a:solidFill>
              <a:schemeClr val="bg1">
                <a:alpha val="70000"/>
              </a:schemeClr>
            </a:solidFill>
            <a:round/>
            <a:headEnd/>
            <a:tailEnd/>
          </a:ln>
          <a:effectLst>
            <a:outerShdw dist="107763" dir="2700000" algn="ctr" rotWithShape="0">
              <a:schemeClr val="tx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42425" name="Oval 57"/>
          <p:cNvSpPr>
            <a:spLocks noChangeArrowheads="1"/>
          </p:cNvSpPr>
          <p:nvPr/>
        </p:nvSpPr>
        <p:spPr bwMode="gray">
          <a:xfrm>
            <a:off x="428625" y="571500"/>
            <a:ext cx="2759075" cy="2730500"/>
          </a:xfrm>
          <a:prstGeom prst="ellipse">
            <a:avLst/>
          </a:prstGeom>
          <a:blipFill dpi="0" rotWithShape="1">
            <a:blip r:embed="rId5"/>
            <a:srcRect/>
            <a:stretch>
              <a:fillRect/>
            </a:stretch>
          </a:blipFill>
          <a:ln w="76200" algn="ctr">
            <a:solidFill>
              <a:schemeClr val="bg1">
                <a:alpha val="70000"/>
              </a:schemeClr>
            </a:solidFill>
            <a:round/>
            <a:headEnd/>
            <a:tailEnd/>
          </a:ln>
          <a:effectLst>
            <a:outerShdw dist="107763" dir="2700000" algn="ctr" rotWithShape="0">
              <a:schemeClr val="tx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42426" name="Oval 58"/>
          <p:cNvSpPr>
            <a:spLocks noChangeArrowheads="1"/>
          </p:cNvSpPr>
          <p:nvPr/>
        </p:nvSpPr>
        <p:spPr bwMode="gray">
          <a:xfrm>
            <a:off x="1851025" y="3505200"/>
            <a:ext cx="1911350" cy="1892300"/>
          </a:xfrm>
          <a:prstGeom prst="ellipse">
            <a:avLst/>
          </a:prstGeom>
          <a:blipFill dpi="0" rotWithShape="1">
            <a:blip r:embed="rId6"/>
            <a:srcRect/>
            <a:stretch>
              <a:fillRect/>
            </a:stretch>
          </a:blipFill>
          <a:ln w="57150" algn="ctr">
            <a:solidFill>
              <a:schemeClr val="bg1">
                <a:alpha val="70000"/>
              </a:schemeClr>
            </a:solidFill>
            <a:round/>
            <a:headEnd/>
            <a:tailEnd/>
          </a:ln>
          <a:effectLst>
            <a:outerShdw dist="107763" dir="2700000" algn="ctr" rotWithShape="0">
              <a:schemeClr val="tx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42427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2652" y="5063272"/>
            <a:ext cx="2739993" cy="20551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2496218" y="2441327"/>
            <a:ext cx="6647782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5400" dirty="0" smtClean="0">
                <a:solidFill>
                  <a:srgbClr val="002060"/>
                </a:solidFill>
              </a:rPr>
              <a:t>Team Assignment 7</a:t>
            </a:r>
            <a:endParaRPr lang="en-US" sz="5400" dirty="0">
              <a:solidFill>
                <a:srgbClr val="002060"/>
              </a:solidFill>
            </a:endParaRPr>
          </a:p>
        </p:txBody>
      </p:sp>
      <p:sp>
        <p:nvSpPr>
          <p:cNvPr id="18" name="Rectangle 41"/>
          <p:cNvSpPr txBox="1">
            <a:spLocks noChangeArrowheads="1"/>
          </p:cNvSpPr>
          <p:nvPr/>
        </p:nvSpPr>
        <p:spPr bwMode="gray">
          <a:xfrm>
            <a:off x="3960813" y="3999566"/>
            <a:ext cx="4421875" cy="1053536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8F8F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dirty="0" smtClean="0">
                <a:solidFill>
                  <a:schemeClr val="tx1"/>
                </a:solidFill>
              </a:rPr>
              <a:t>-------=====</a:t>
            </a:r>
            <a:r>
              <a:rPr lang="en-US" sz="2800" dirty="0" smtClean="0">
                <a:solidFill>
                  <a:schemeClr val="tx1"/>
                </a:solidFill>
              </a:rPr>
              <a:t>-------</a:t>
            </a:r>
          </a:p>
          <a:p>
            <a:r>
              <a:rPr lang="en-US" sz="2800" dirty="0" smtClean="0">
                <a:solidFill>
                  <a:srgbClr val="C00000"/>
                </a:solidFill>
              </a:rPr>
              <a:t>K15T2 - Team 2</a:t>
            </a:r>
          </a:p>
          <a:p>
            <a:r>
              <a:rPr lang="en-US" sz="2800" dirty="0" smtClean="0">
                <a:solidFill>
                  <a:schemeClr val="tx1"/>
                </a:solidFill>
              </a:rPr>
              <a:t>-------=====-------</a:t>
            </a:r>
            <a:endParaRPr lang="en-US" sz="28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424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424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42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7" presetClass="path" presetSubtype="0" accel="50000" decel="50000" fill="hold" nodeType="withEffect">
                                  <p:stCondLst>
                                    <p:cond delay="2300"/>
                                  </p:stCondLst>
                                  <p:childTnLst>
                                    <p:animMotion origin="layout" path="M 0.0559 -0.10479 C 0.0559 -0.10456 0.05156 -0.05136 0.0401 -0.02661 C 0.02864 -0.00185 -0.00226 0.00462 -0.0184 -0.00579 " pathEditMode="relative" rAng="0" ptsTypes="fsf">
                                      <p:cBhvr>
                                        <p:cTn id="11" dur="1000" fill="hold"/>
                                        <p:tgtEl>
                                          <p:spTgt spid="4424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15" y="5459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53" presetClass="entr" presetSubtype="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424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424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42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7" presetClass="path" presetSubtype="0" accel="50000" decel="5000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animMotion origin="layout" path="M 0.14236 -0.15476 C 0.14236 -0.15452 0.12535 -0.04603 0.10382 -0.01758 C 0.08229 0.01087 0.00382 0.02244 -0.0342 0.01874 " pathEditMode="relative" rAng="0" ptsTypes="fsf">
                                      <p:cBhvr>
                                        <p:cTn id="18" dur="1000" fill="hold"/>
                                        <p:tgtEl>
                                          <p:spTgt spid="4424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37" y="88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38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42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42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8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42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424" grpId="0" animBg="1"/>
      <p:bldP spid="442425" grpId="0" animBg="1"/>
      <p:bldP spid="442426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80162" y="3224451"/>
            <a:ext cx="7961312" cy="665162"/>
          </a:xfrm>
        </p:spPr>
        <p:txBody>
          <a:bodyPr/>
          <a:lstStyle/>
          <a:p>
            <a:r>
              <a:rPr lang="en-US" dirty="0"/>
              <a:t>Maximum Total Additional: 3338400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ROI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81773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95218"/>
              </p:ext>
            </p:extLst>
          </p:nvPr>
        </p:nvGraphicFramePr>
        <p:xfrm>
          <a:off x="13648" y="40944"/>
          <a:ext cx="9144001" cy="76989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91570"/>
                <a:gridCol w="1978925"/>
                <a:gridCol w="1096501"/>
                <a:gridCol w="1127029"/>
                <a:gridCol w="942751"/>
                <a:gridCol w="1000969"/>
                <a:gridCol w="718684"/>
                <a:gridCol w="637958"/>
                <a:gridCol w="849614"/>
              </a:tblGrid>
              <a:tr h="3273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# Licenses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# Dev. License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Volume Discount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8359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Company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Year 2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Year 3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Year 4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Year 2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Year 3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Year 4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54715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Probable (100%)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+mj-lt"/>
                        </a:rPr>
                        <a:t>DefCon</a:t>
                      </a:r>
                      <a:r>
                        <a:rPr lang="en-US" sz="1800" dirty="0">
                          <a:effectLst/>
                          <a:latin typeface="+mj-lt"/>
                        </a:rPr>
                        <a:t> USA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37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40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55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3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4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0%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6547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Big Communications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32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400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55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3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4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0%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6547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Starfleet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0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200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35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5%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6547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Global Energy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8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0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35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5%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6547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Chemicals-R-Us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5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5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0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5%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273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Additional Viking Licenses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18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30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00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7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1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6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6547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Additional Revenue from Licenses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607.100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664.625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1.014.000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103.838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159.900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232.538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6547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Additional Support Revenue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121.420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132.925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202.800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20.768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31.980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46.508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273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273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Total Additional Revenue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853.125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989.430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1.495.845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05580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52 -0.26156 L -2.77778E-6 -1.2951E-6 " pathEditMode="relative" rAng="0" ptsTypes="AA">
                                      <p:cBhvr>
                                        <p:cTn id="6" dur="2000" spd="-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6" y="130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4879" y="2501118"/>
            <a:ext cx="7961312" cy="2098177"/>
          </a:xfrm>
        </p:spPr>
        <p:txBody>
          <a:bodyPr/>
          <a:lstStyle/>
          <a:p>
            <a:r>
              <a:rPr lang="en-US" dirty="0"/>
              <a:t>Minimum Total Additional Revenue (80%): 2670720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ROI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00588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0929680"/>
              </p:ext>
            </p:extLst>
          </p:nvPr>
        </p:nvGraphicFramePr>
        <p:xfrm>
          <a:off x="0" y="0"/>
          <a:ext cx="9144000" cy="72601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2764"/>
                <a:gridCol w="2060812"/>
                <a:gridCol w="873457"/>
                <a:gridCol w="955343"/>
                <a:gridCol w="818866"/>
                <a:gridCol w="805218"/>
                <a:gridCol w="900752"/>
                <a:gridCol w="909047"/>
                <a:gridCol w="687741"/>
              </a:tblGrid>
              <a:tr h="3950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# Licenses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# Dev. Licenses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Volume Discount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1599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ompany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Year 2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Year 3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ar 4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Year 2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Year 3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ar 4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9722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robable (80%)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DefCon</a:t>
                      </a:r>
                      <a:r>
                        <a:rPr lang="en-US" sz="1800" dirty="0">
                          <a:effectLst/>
                        </a:rPr>
                        <a:t> USA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7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0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5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%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697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Big Communications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25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0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5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%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697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tarfleet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0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5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%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697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Global Energy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85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5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%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697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hemicals-R-Us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5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%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7648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dditional Viking Licenses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185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30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0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6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7648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dditional Revenue from Licenses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607.100 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664.625 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$1.014.000 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$103.838 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159.900 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232.538 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7648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dditional Support Revenue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121.420 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132.925 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202.800 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$20.768 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$31.980 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46.508 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950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7648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Total Additional Revenue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82500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91544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96676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200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30288" y="1163638"/>
            <a:ext cx="7961312" cy="487741"/>
          </a:xfrm>
        </p:spPr>
        <p:txBody>
          <a:bodyPr/>
          <a:lstStyle/>
          <a:p>
            <a:r>
              <a:rPr lang="en-US" dirty="0"/>
              <a:t>Revenu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ROI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5666414"/>
              </p:ext>
            </p:extLst>
          </p:nvPr>
        </p:nvGraphicFramePr>
        <p:xfrm>
          <a:off x="736978" y="2361062"/>
          <a:ext cx="8229600" cy="31572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56849"/>
                <a:gridCol w="1241946"/>
                <a:gridCol w="1528549"/>
                <a:gridCol w="1351129"/>
                <a:gridCol w="1351127"/>
              </a:tblGrid>
              <a:tr h="19473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ar 2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ar 3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ar 4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Total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42089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aximum Total Additional Revenue (100%)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53125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89430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495845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338400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42089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inimum Total Additional Revenue (80%)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82500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91544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96676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670720$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7220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02992" y="1586719"/>
            <a:ext cx="7961312" cy="665162"/>
          </a:xfrm>
        </p:spPr>
        <p:txBody>
          <a:bodyPr/>
          <a:lstStyle/>
          <a:p>
            <a:r>
              <a:rPr lang="en-US" dirty="0"/>
              <a:t>ROI calculation: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ROI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0312574"/>
              </p:ext>
            </p:extLst>
          </p:nvPr>
        </p:nvGraphicFramePr>
        <p:xfrm>
          <a:off x="829270" y="2514286"/>
          <a:ext cx="8110015" cy="39138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10217"/>
                <a:gridCol w="1842447"/>
                <a:gridCol w="1937982"/>
                <a:gridCol w="1419369"/>
              </a:tblGrid>
              <a:tr h="53801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Total Cost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Total Benefit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ROI (%)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878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aximum Total Additional Revenue (100%)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27240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338400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60,04%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878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inimum Total Additional Revenue (80%)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27240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670720$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88,02%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15286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bliqueBottomLeft"/>
              <a:lightRig rig="threePt" dir="t"/>
            </a:scene3d>
          </a:bodyPr>
          <a:lstStyle/>
          <a:p>
            <a:pPr lvl="0"/>
            <a:r>
              <a:rPr lang="en-US" dirty="0" smtClean="0">
                <a:solidFill>
                  <a:srgbClr val="002060"/>
                </a:solidFill>
              </a:rPr>
              <a:t>Tools To Estimate</a:t>
            </a:r>
            <a:endParaRPr 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822325" y="1876425"/>
            <a:ext cx="1912938" cy="3605213"/>
            <a:chOff x="513" y="998"/>
            <a:chExt cx="1109" cy="2271"/>
          </a:xfrm>
          <a:solidFill>
            <a:srgbClr val="002060"/>
          </a:solidFill>
        </p:grpSpPr>
        <p:sp>
          <p:nvSpPr>
            <p:cNvPr id="5" name="Freeform 4"/>
            <p:cNvSpPr>
              <a:spLocks/>
            </p:cNvSpPr>
            <p:nvPr/>
          </p:nvSpPr>
          <p:spPr bwMode="gray">
            <a:xfrm flipV="1">
              <a:off x="683" y="2087"/>
              <a:ext cx="933" cy="1182"/>
            </a:xfrm>
            <a:custGeom>
              <a:avLst/>
              <a:gdLst>
                <a:gd name="T0" fmla="*/ 118 w 933"/>
                <a:gd name="T1" fmla="*/ 1044 h 1182"/>
                <a:gd name="T2" fmla="*/ 128 w 933"/>
                <a:gd name="T3" fmla="*/ 340 h 1182"/>
                <a:gd name="T4" fmla="*/ 264 w 933"/>
                <a:gd name="T5" fmla="*/ 210 h 1182"/>
                <a:gd name="T6" fmla="*/ 720 w 933"/>
                <a:gd name="T7" fmla="*/ 202 h 1182"/>
                <a:gd name="T8" fmla="*/ 720 w 933"/>
                <a:gd name="T9" fmla="*/ 320 h 1182"/>
                <a:gd name="T10" fmla="*/ 933 w 933"/>
                <a:gd name="T11" fmla="*/ 153 h 1182"/>
                <a:gd name="T12" fmla="*/ 712 w 933"/>
                <a:gd name="T13" fmla="*/ 0 h 1182"/>
                <a:gd name="T14" fmla="*/ 714 w 933"/>
                <a:gd name="T15" fmla="*/ 92 h 1182"/>
                <a:gd name="T16" fmla="*/ 234 w 933"/>
                <a:gd name="T17" fmla="*/ 94 h 1182"/>
                <a:gd name="T18" fmla="*/ 0 w 933"/>
                <a:gd name="T19" fmla="*/ 298 h 1182"/>
                <a:gd name="T20" fmla="*/ 0 w 933"/>
                <a:gd name="T21" fmla="*/ 1058 h 1182"/>
                <a:gd name="T22" fmla="*/ 118 w 933"/>
                <a:gd name="T23" fmla="*/ 1044 h 1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33" h="1182">
                  <a:moveTo>
                    <a:pt x="118" y="1044"/>
                  </a:moveTo>
                  <a:lnTo>
                    <a:pt x="128" y="340"/>
                  </a:lnTo>
                  <a:cubicBezTo>
                    <a:pt x="134" y="214"/>
                    <a:pt x="182" y="212"/>
                    <a:pt x="264" y="210"/>
                  </a:cubicBezTo>
                  <a:lnTo>
                    <a:pt x="720" y="202"/>
                  </a:lnTo>
                  <a:lnTo>
                    <a:pt x="720" y="320"/>
                  </a:lnTo>
                  <a:lnTo>
                    <a:pt x="933" y="153"/>
                  </a:lnTo>
                  <a:lnTo>
                    <a:pt x="712" y="0"/>
                  </a:lnTo>
                  <a:lnTo>
                    <a:pt x="714" y="92"/>
                  </a:lnTo>
                  <a:cubicBezTo>
                    <a:pt x="714" y="92"/>
                    <a:pt x="406" y="94"/>
                    <a:pt x="234" y="94"/>
                  </a:cubicBezTo>
                  <a:cubicBezTo>
                    <a:pt x="60" y="96"/>
                    <a:pt x="2" y="156"/>
                    <a:pt x="0" y="298"/>
                  </a:cubicBezTo>
                  <a:lnTo>
                    <a:pt x="0" y="1058"/>
                  </a:lnTo>
                  <a:cubicBezTo>
                    <a:pt x="20" y="1182"/>
                    <a:pt x="93" y="1170"/>
                    <a:pt x="118" y="1044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gray">
            <a:xfrm rot="-5400000">
              <a:off x="917" y="1548"/>
              <a:ext cx="301" cy="1109"/>
            </a:xfrm>
            <a:custGeom>
              <a:avLst/>
              <a:gdLst>
                <a:gd name="T0" fmla="*/ 37 w 142"/>
                <a:gd name="T1" fmla="*/ 1 h 604"/>
                <a:gd name="T2" fmla="*/ 45 w 142"/>
                <a:gd name="T3" fmla="*/ 472 h 604"/>
                <a:gd name="T4" fmla="*/ 0 w 142"/>
                <a:gd name="T5" fmla="*/ 474 h 604"/>
                <a:gd name="T6" fmla="*/ 72 w 142"/>
                <a:gd name="T7" fmla="*/ 604 h 604"/>
                <a:gd name="T8" fmla="*/ 142 w 142"/>
                <a:gd name="T9" fmla="*/ 474 h 604"/>
                <a:gd name="T10" fmla="*/ 100 w 142"/>
                <a:gd name="T11" fmla="*/ 474 h 604"/>
                <a:gd name="T12" fmla="*/ 99 w 142"/>
                <a:gd name="T13" fmla="*/ 0 h 604"/>
                <a:gd name="T14" fmla="*/ 37 w 142"/>
                <a:gd name="T15" fmla="*/ 1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2" h="604">
                  <a:moveTo>
                    <a:pt x="37" y="1"/>
                  </a:moveTo>
                  <a:lnTo>
                    <a:pt x="45" y="472"/>
                  </a:lnTo>
                  <a:lnTo>
                    <a:pt x="0" y="474"/>
                  </a:lnTo>
                  <a:lnTo>
                    <a:pt x="72" y="604"/>
                  </a:lnTo>
                  <a:lnTo>
                    <a:pt x="142" y="474"/>
                  </a:lnTo>
                  <a:lnTo>
                    <a:pt x="100" y="474"/>
                  </a:lnTo>
                  <a:lnTo>
                    <a:pt x="99" y="0"/>
                  </a:lnTo>
                  <a:lnTo>
                    <a:pt x="37" y="1"/>
                  </a:ln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gray">
            <a:xfrm>
              <a:off x="677" y="998"/>
              <a:ext cx="933" cy="1182"/>
            </a:xfrm>
            <a:custGeom>
              <a:avLst/>
              <a:gdLst>
                <a:gd name="T0" fmla="*/ 118 w 933"/>
                <a:gd name="T1" fmla="*/ 1044 h 1182"/>
                <a:gd name="T2" fmla="*/ 128 w 933"/>
                <a:gd name="T3" fmla="*/ 340 h 1182"/>
                <a:gd name="T4" fmla="*/ 264 w 933"/>
                <a:gd name="T5" fmla="*/ 210 h 1182"/>
                <a:gd name="T6" fmla="*/ 720 w 933"/>
                <a:gd name="T7" fmla="*/ 202 h 1182"/>
                <a:gd name="T8" fmla="*/ 720 w 933"/>
                <a:gd name="T9" fmla="*/ 320 h 1182"/>
                <a:gd name="T10" fmla="*/ 933 w 933"/>
                <a:gd name="T11" fmla="*/ 153 h 1182"/>
                <a:gd name="T12" fmla="*/ 712 w 933"/>
                <a:gd name="T13" fmla="*/ 0 h 1182"/>
                <a:gd name="T14" fmla="*/ 714 w 933"/>
                <a:gd name="T15" fmla="*/ 92 h 1182"/>
                <a:gd name="T16" fmla="*/ 234 w 933"/>
                <a:gd name="T17" fmla="*/ 94 h 1182"/>
                <a:gd name="T18" fmla="*/ 0 w 933"/>
                <a:gd name="T19" fmla="*/ 298 h 1182"/>
                <a:gd name="T20" fmla="*/ 0 w 933"/>
                <a:gd name="T21" fmla="*/ 1058 h 1182"/>
                <a:gd name="T22" fmla="*/ 118 w 933"/>
                <a:gd name="T23" fmla="*/ 1044 h 1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33" h="1182">
                  <a:moveTo>
                    <a:pt x="118" y="1044"/>
                  </a:moveTo>
                  <a:lnTo>
                    <a:pt x="128" y="340"/>
                  </a:lnTo>
                  <a:cubicBezTo>
                    <a:pt x="134" y="214"/>
                    <a:pt x="182" y="212"/>
                    <a:pt x="264" y="210"/>
                  </a:cubicBezTo>
                  <a:lnTo>
                    <a:pt x="720" y="202"/>
                  </a:lnTo>
                  <a:lnTo>
                    <a:pt x="720" y="320"/>
                  </a:lnTo>
                  <a:lnTo>
                    <a:pt x="933" y="153"/>
                  </a:lnTo>
                  <a:lnTo>
                    <a:pt x="712" y="0"/>
                  </a:lnTo>
                  <a:lnTo>
                    <a:pt x="714" y="92"/>
                  </a:lnTo>
                  <a:cubicBezTo>
                    <a:pt x="714" y="92"/>
                    <a:pt x="406" y="94"/>
                    <a:pt x="234" y="94"/>
                  </a:cubicBezTo>
                  <a:cubicBezTo>
                    <a:pt x="60" y="96"/>
                    <a:pt x="2" y="156"/>
                    <a:pt x="0" y="298"/>
                  </a:cubicBezTo>
                  <a:lnTo>
                    <a:pt x="0" y="1058"/>
                  </a:lnTo>
                  <a:cubicBezTo>
                    <a:pt x="20" y="1182"/>
                    <a:pt x="93" y="1170"/>
                    <a:pt x="118" y="1044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4287838" y="3476625"/>
            <a:ext cx="376237" cy="344488"/>
          </a:xfrm>
          <a:prstGeom prst="rightArrow">
            <a:avLst>
              <a:gd name="adj1" fmla="val 50000"/>
              <a:gd name="adj2" fmla="val 45507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gray">
          <a:xfrm>
            <a:off x="4260850" y="5018088"/>
            <a:ext cx="376238" cy="347662"/>
          </a:xfrm>
          <a:prstGeom prst="rightArrow">
            <a:avLst>
              <a:gd name="adj1" fmla="val 50000"/>
              <a:gd name="adj2" fmla="val 45091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gray">
          <a:xfrm>
            <a:off x="4268788" y="1981200"/>
            <a:ext cx="376237" cy="344488"/>
          </a:xfrm>
          <a:prstGeom prst="rightArrow">
            <a:avLst>
              <a:gd name="adj1" fmla="val 50000"/>
              <a:gd name="adj2" fmla="val 45507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gray">
          <a:xfrm>
            <a:off x="2825750" y="1519238"/>
            <a:ext cx="5099050" cy="1298575"/>
          </a:xfrm>
          <a:prstGeom prst="roundRect">
            <a:avLst>
              <a:gd name="adj" fmla="val 11921"/>
            </a:avLst>
          </a:prstGeom>
          <a:solidFill>
            <a:schemeClr val="accent6">
              <a:lumMod val="60000"/>
              <a:lumOff val="40000"/>
            </a:schemeClr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gray">
          <a:xfrm>
            <a:off x="2889250" y="1584325"/>
            <a:ext cx="811213" cy="649288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48627"/>
                  <a:invGamma/>
                </a:schemeClr>
              </a:gs>
              <a:gs pos="50000">
                <a:schemeClr val="hlink">
                  <a:alpha val="0"/>
                </a:schemeClr>
              </a:gs>
              <a:gs pos="100000">
                <a:schemeClr val="hlink">
                  <a:gamma/>
                  <a:tint val="48627"/>
                  <a:invGamma/>
                </a:scheme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gray">
          <a:xfrm>
            <a:off x="2838450" y="3021013"/>
            <a:ext cx="5086350" cy="1298575"/>
          </a:xfrm>
          <a:prstGeom prst="roundRect">
            <a:avLst>
              <a:gd name="adj" fmla="val 11921"/>
            </a:avLst>
          </a:prstGeom>
          <a:solidFill>
            <a:schemeClr val="accent5"/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" name="Freeform 13"/>
          <p:cNvSpPr>
            <a:spLocks/>
          </p:cNvSpPr>
          <p:nvPr/>
        </p:nvSpPr>
        <p:spPr bwMode="gray">
          <a:xfrm>
            <a:off x="2892425" y="3086100"/>
            <a:ext cx="811213" cy="649288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tint val="48627"/>
                  <a:invGamma/>
                </a:schemeClr>
              </a:gs>
              <a:gs pos="50000">
                <a:schemeClr val="folHlink">
                  <a:alpha val="0"/>
                </a:schemeClr>
              </a:gs>
              <a:gs pos="100000">
                <a:schemeClr val="folHlink">
                  <a:gamma/>
                  <a:tint val="48627"/>
                  <a:invGamma/>
                </a:scheme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" name="Freeform 14"/>
          <p:cNvSpPr>
            <a:spLocks/>
          </p:cNvSpPr>
          <p:nvPr/>
        </p:nvSpPr>
        <p:spPr bwMode="gray">
          <a:xfrm>
            <a:off x="2873375" y="4598988"/>
            <a:ext cx="811213" cy="649287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chemeClr val="accent2">
                  <a:gamma/>
                  <a:tint val="48627"/>
                  <a:invGamma/>
                </a:schemeClr>
              </a:gs>
              <a:gs pos="50000">
                <a:schemeClr val="accent2">
                  <a:alpha val="0"/>
                </a:schemeClr>
              </a:gs>
              <a:gs pos="100000">
                <a:schemeClr val="accent2">
                  <a:gamma/>
                  <a:tint val="48627"/>
                  <a:invGamma/>
                </a:scheme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6" name="Picture 19" descr="YG_circl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8" y="2695575"/>
            <a:ext cx="1882775" cy="18796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 Box 23"/>
          <p:cNvSpPr txBox="1">
            <a:spLocks noChangeArrowheads="1"/>
          </p:cNvSpPr>
          <p:nvPr/>
        </p:nvSpPr>
        <p:spPr bwMode="gray">
          <a:xfrm>
            <a:off x="407988" y="3252502"/>
            <a:ext cx="15732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dirty="0" smtClean="0">
                <a:solidFill>
                  <a:srgbClr val="002060"/>
                </a:solidFill>
              </a:rPr>
              <a:t>Tools </a:t>
            </a:r>
            <a:r>
              <a:rPr lang="en-US" sz="2400" dirty="0">
                <a:solidFill>
                  <a:srgbClr val="002060"/>
                </a:solidFill>
              </a:rPr>
              <a:t>Estimate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18" name="Text Box 24"/>
          <p:cNvSpPr txBox="1">
            <a:spLocks noChangeArrowheads="1"/>
          </p:cNvSpPr>
          <p:nvPr/>
        </p:nvSpPr>
        <p:spPr bwMode="white">
          <a:xfrm>
            <a:off x="2874963" y="1906067"/>
            <a:ext cx="49657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9BC35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800" dirty="0">
                <a:solidFill>
                  <a:srgbClr val="C00000"/>
                </a:solidFill>
              </a:rPr>
              <a:t>ROI</a:t>
            </a:r>
          </a:p>
        </p:txBody>
      </p:sp>
      <p:sp>
        <p:nvSpPr>
          <p:cNvPr id="19" name="Text Box 25"/>
          <p:cNvSpPr txBox="1">
            <a:spLocks noChangeArrowheads="1"/>
          </p:cNvSpPr>
          <p:nvPr/>
        </p:nvSpPr>
        <p:spPr bwMode="white">
          <a:xfrm>
            <a:off x="2798763" y="3421891"/>
            <a:ext cx="5118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9BC35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800" dirty="0">
                <a:solidFill>
                  <a:srgbClr val="C00000"/>
                </a:solidFill>
              </a:rPr>
              <a:t>BREAKEVEN ANALYSIS</a:t>
            </a:r>
          </a:p>
        </p:txBody>
      </p:sp>
      <p:sp>
        <p:nvSpPr>
          <p:cNvPr id="22" name="AutoShape 17"/>
          <p:cNvSpPr>
            <a:spLocks noChangeArrowheads="1"/>
          </p:cNvSpPr>
          <p:nvPr/>
        </p:nvSpPr>
        <p:spPr bwMode="gray">
          <a:xfrm>
            <a:off x="2819400" y="4543425"/>
            <a:ext cx="5105400" cy="1298575"/>
          </a:xfrm>
          <a:prstGeom prst="roundRect">
            <a:avLst>
              <a:gd name="adj" fmla="val 11921"/>
            </a:avLst>
          </a:prstGeom>
          <a:solidFill>
            <a:srgbClr val="0070C0"/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white">
          <a:xfrm>
            <a:off x="2735263" y="4961086"/>
            <a:ext cx="5245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9BC35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800" dirty="0">
                <a:solidFill>
                  <a:srgbClr val="C00000"/>
                </a:solidFill>
              </a:rPr>
              <a:t>IRR</a:t>
            </a:r>
          </a:p>
        </p:txBody>
      </p:sp>
      <p:pic>
        <p:nvPicPr>
          <p:cNvPr id="24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3197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30288" y="1255594"/>
                <a:ext cx="7961312" cy="5269031"/>
              </a:xfrm>
            </p:spPr>
            <p:txBody>
              <a:bodyPr/>
              <a:lstStyle/>
              <a:p>
                <a:r>
                  <a:rPr lang="en-US" dirty="0"/>
                  <a:t>What is Breakeven Analysis?</a:t>
                </a:r>
              </a:p>
              <a:p>
                <a:pPr lvl="1"/>
                <a:r>
                  <a:rPr lang="en-US" dirty="0"/>
                  <a:t>Breakeven analysis tells you how much you need to sell/save to break even on your investment (in this case, your project). To make the results clearer, they can be graphed. </a:t>
                </a:r>
              </a:p>
              <a:p>
                <a:r>
                  <a:rPr lang="en-US" dirty="0"/>
                  <a:t>It is calculated as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002060"/>
                          </a:solidFill>
                        </a:rPr>
                        <m:t>𝐁𝐫𝐞𝐚𝐤𝐞𝐯𝐞𝐧</m:t>
                      </m:r>
                      <m:r>
                        <a:rPr lang="en-US" sz="2400" b="1" smtClean="0">
                          <a:solidFill>
                            <a:srgbClr val="002060"/>
                          </a:solidFill>
                        </a:rPr>
                        <m:t> </m:t>
                      </m:r>
                      <m:r>
                        <a:rPr lang="en-US" sz="2400" b="1" i="1" smtClean="0">
                          <a:solidFill>
                            <a:srgbClr val="002060"/>
                          </a:solidFill>
                        </a:rPr>
                        <m:t>𝐯𝐨𝐥𝐮𝐦𝐞</m:t>
                      </m:r>
                      <m:r>
                        <a:rPr lang="en-US" sz="2400" b="1" smtClean="0">
                          <a:solidFill>
                            <a:srgbClr val="002060"/>
                          </a:solidFill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solidFill>
                                <a:srgbClr val="002060"/>
                              </a:solidFill>
                            </a:rPr>
                          </m:ctrlPr>
                        </m:fPr>
                        <m:num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</a:rPr>
                            <m:t>𝐅𝐢𝐱𝐞𝐝</m:t>
                          </m:r>
                          <m:r>
                            <a:rPr lang="en-US" sz="2400" b="1">
                              <a:solidFill>
                                <a:srgbClr val="002060"/>
                              </a:solidFill>
                            </a:rPr>
                            <m:t> </m:t>
                          </m:r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</a:rPr>
                            <m:t>𝐂𝐨𝐬𝐭𝐬</m:t>
                          </m:r>
                        </m:num>
                        <m:den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</a:rPr>
                            <m:t>𝐑𝐞𝐯𝐞𝐧𝐮𝐞</m:t>
                          </m:r>
                          <m:r>
                            <a:rPr lang="en-US" sz="2400" b="1">
                              <a:solidFill>
                                <a:srgbClr val="002060"/>
                              </a:solidFill>
                            </a:rPr>
                            <m:t> </m:t>
                          </m:r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</a:rPr>
                            <m:t>𝐩𝐞𝐫</m:t>
                          </m:r>
                          <m:r>
                            <a:rPr lang="en-US" sz="2400" b="1">
                              <a:solidFill>
                                <a:srgbClr val="002060"/>
                              </a:solidFill>
                            </a:rPr>
                            <m:t> </m:t>
                          </m:r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</a:rPr>
                            <m:t>𝐮𝐧𝐢𝐭</m:t>
                          </m:r>
                          <m:r>
                            <a:rPr lang="en-US" sz="2400" b="1">
                              <a:solidFill>
                                <a:srgbClr val="002060"/>
                              </a:solidFill>
                            </a:rPr>
                            <m:t> – </m:t>
                          </m:r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</a:rPr>
                            <m:t>𝐯𝐚𝐫𝐢𝐚𝐛𝐥𝐞</m:t>
                          </m:r>
                          <m:r>
                            <a:rPr lang="en-US" sz="2400" b="1">
                              <a:solidFill>
                                <a:srgbClr val="002060"/>
                              </a:solidFill>
                            </a:rPr>
                            <m:t> </m:t>
                          </m:r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</a:rPr>
                            <m:t>𝐜𝐨𝐬𝐭𝐬</m:t>
                          </m:r>
                          <m:r>
                            <a:rPr lang="en-US" sz="2400" b="1">
                              <a:solidFill>
                                <a:srgbClr val="002060"/>
                              </a:solidFill>
                            </a:rPr>
                            <m:t> </m:t>
                          </m:r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</a:rPr>
                            <m:t>𝐩𝐞𝐫</m:t>
                          </m:r>
                          <m:r>
                            <a:rPr lang="en-US" sz="2400" b="1">
                              <a:solidFill>
                                <a:srgbClr val="002060"/>
                              </a:solidFill>
                            </a:rPr>
                            <m:t> </m:t>
                          </m:r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</a:rPr>
                            <m:t>𝐮𝐧𝐢𝐭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30288" y="1255594"/>
                <a:ext cx="7961312" cy="5269031"/>
              </a:xfrm>
              <a:blipFill rotWithShape="1">
                <a:blip r:embed="rId2"/>
                <a:stretch>
                  <a:fillRect l="-1225" t="-1505" r="-9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scene3d>
            <a:camera prst="obliqueTopLeft"/>
            <a:lightRig rig="threePt" dir="t"/>
          </a:scene3d>
        </p:spPr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44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REAKEVEN ANALYSIS</a:t>
            </a:r>
          </a:p>
        </p:txBody>
      </p:sp>
    </p:spTree>
    <p:extLst>
      <p:ext uri="{BB962C8B-B14F-4D97-AF65-F5344CB8AC3E}">
        <p14:creationId xmlns:p14="http://schemas.microsoft.com/office/powerpoint/2010/main" val="1259583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REAKEVEN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80162" y="2446528"/>
            <a:ext cx="7961312" cy="2221007"/>
          </a:xfrm>
        </p:spPr>
        <p:txBody>
          <a:bodyPr/>
          <a:lstStyle/>
          <a:p>
            <a:r>
              <a:rPr lang="en-US" dirty="0"/>
              <a:t>Why is choose Breakeven Analysis?</a:t>
            </a:r>
          </a:p>
          <a:p>
            <a:pPr lvl="1"/>
            <a:r>
              <a:rPr lang="en-US" dirty="0"/>
              <a:t>Breakeven analysis helps to provide a dynamic view of the relationships between sales, costs and profi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881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REAKEVEN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tal cost: 927240</a:t>
            </a:r>
          </a:p>
          <a:p>
            <a:r>
              <a:rPr lang="en-US" dirty="0"/>
              <a:t>Breakeven analysis calculation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For Viking License Fee: 650 $</a:t>
            </a:r>
          </a:p>
          <a:p>
            <a:pPr lvl="1"/>
            <a:endParaRPr lang="en-US" sz="3200" b="1" dirty="0">
              <a:solidFill>
                <a:schemeClr val="accent1"/>
              </a:solidFill>
              <a:latin typeface="+mn-lt"/>
            </a:endParaRPr>
          </a:p>
          <a:p>
            <a:pPr lvl="1"/>
            <a:endParaRPr lang="en-US" sz="3200" b="1" dirty="0" smtClean="0">
              <a:solidFill>
                <a:schemeClr val="accent1"/>
              </a:solidFill>
            </a:endParaRPr>
          </a:p>
          <a:p>
            <a:pPr lvl="1"/>
            <a:endParaRPr lang="en-US" sz="3200" b="1" dirty="0">
              <a:solidFill>
                <a:schemeClr val="accent1"/>
              </a:solidFill>
              <a:latin typeface="+mn-lt"/>
            </a:endParaRPr>
          </a:p>
          <a:p>
            <a:pPr lvl="1"/>
            <a:r>
              <a:rPr lang="en-US" dirty="0"/>
              <a:t>For </a:t>
            </a:r>
            <a:r>
              <a:rPr lang="en-US" dirty="0" smtClean="0">
                <a:solidFill>
                  <a:schemeClr val="tx2"/>
                </a:solidFill>
                <a:latin typeface="+mn-lt"/>
              </a:rPr>
              <a:t>Viking Dev. License Fee: 1950$</a:t>
            </a:r>
          </a:p>
          <a:p>
            <a:pPr marL="400050" lvl="2" indent="0">
              <a:buClrTx/>
              <a:buSzPct val="85000"/>
              <a:buNone/>
            </a:pPr>
            <a:endParaRPr lang="en-US" dirty="0" smtClean="0">
              <a:solidFill>
                <a:schemeClr val="tx2"/>
              </a:solidFill>
              <a:latin typeface="+mn-lt"/>
            </a:endParaRPr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2745968"/>
              </p:ext>
            </p:extLst>
          </p:nvPr>
        </p:nvGraphicFramePr>
        <p:xfrm>
          <a:off x="2374708" y="2947917"/>
          <a:ext cx="6045960" cy="968702"/>
        </p:xfrm>
        <a:graphic>
          <a:graphicData uri="http://schemas.openxmlformats.org/drawingml/2006/table">
            <a:tbl>
              <a:tblPr firstRow="1" firstCol="1" bandRow="1">
                <a:tableStyleId>{125E5076-3810-47DD-B79F-674D7AD40C01}</a:tableStyleId>
              </a:tblPr>
              <a:tblGrid>
                <a:gridCol w="3022980"/>
                <a:gridCol w="3022980"/>
              </a:tblGrid>
              <a:tr h="48435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otal Cost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Breakeven analysis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8435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27240</a:t>
                      </a:r>
                      <a:endParaRPr lang="en-U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427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9513420"/>
              </p:ext>
            </p:extLst>
          </p:nvPr>
        </p:nvGraphicFramePr>
        <p:xfrm>
          <a:off x="2251881" y="5261777"/>
          <a:ext cx="6196084" cy="893362"/>
        </p:xfrm>
        <a:graphic>
          <a:graphicData uri="http://schemas.openxmlformats.org/drawingml/2006/table">
            <a:tbl>
              <a:tblPr firstRow="1" firstCol="1" bandRow="1">
                <a:tableStyleId>{125E5076-3810-47DD-B79F-674D7AD40C01}</a:tableStyleId>
              </a:tblPr>
              <a:tblGrid>
                <a:gridCol w="3098042"/>
                <a:gridCol w="3098042"/>
              </a:tblGrid>
              <a:tr h="44668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otal Cost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Breakeven analysis</a:t>
                      </a:r>
                      <a:endParaRPr lang="en-U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668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27240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76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9379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48" name="Line 36"/>
          <p:cNvSpPr>
            <a:spLocks noChangeShapeType="1"/>
          </p:cNvSpPr>
          <p:nvPr/>
        </p:nvSpPr>
        <p:spPr bwMode="auto">
          <a:xfrm flipV="1">
            <a:off x="3389313" y="3097213"/>
            <a:ext cx="6080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59" name="AutoShape 47"/>
          <p:cNvSpPr>
            <a:spLocks noChangeArrowheads="1"/>
          </p:cNvSpPr>
          <p:nvPr/>
        </p:nvSpPr>
        <p:spPr bwMode="gray">
          <a:xfrm>
            <a:off x="3992563" y="2705476"/>
            <a:ext cx="4532312" cy="80263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algn="just"/>
            <a:endParaRPr lang="en-US"/>
          </a:p>
        </p:txBody>
      </p:sp>
      <p:sp>
        <p:nvSpPr>
          <p:cNvPr id="474160" name="Rectangle 48"/>
          <p:cNvSpPr>
            <a:spLocks noChangeArrowheads="1"/>
          </p:cNvSpPr>
          <p:nvPr/>
        </p:nvSpPr>
        <p:spPr bwMode="auto">
          <a:xfrm>
            <a:off x="4780952" y="2812550"/>
            <a:ext cx="33880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0" algn="just" eaLnBrk="0" hangingPunct="0"/>
            <a:r>
              <a:rPr lang="en-US" sz="3200" dirty="0" smtClean="0">
                <a:solidFill>
                  <a:srgbClr val="002060"/>
                </a:solidFill>
              </a:rPr>
              <a:t>Viking Roadmap</a:t>
            </a:r>
          </a:p>
        </p:txBody>
      </p:sp>
      <p:sp>
        <p:nvSpPr>
          <p:cNvPr id="474164" name="Oval 52"/>
          <p:cNvSpPr>
            <a:spLocks noChangeArrowheads="1"/>
          </p:cNvSpPr>
          <p:nvPr/>
        </p:nvSpPr>
        <p:spPr bwMode="gray">
          <a:xfrm>
            <a:off x="3924300" y="3000375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4172" name="Group 60"/>
          <p:cNvGrpSpPr>
            <a:grpSpLocks/>
          </p:cNvGrpSpPr>
          <p:nvPr/>
        </p:nvGrpSpPr>
        <p:grpSpPr bwMode="auto">
          <a:xfrm>
            <a:off x="1285875" y="2551113"/>
            <a:ext cx="2373313" cy="2371725"/>
            <a:chOff x="192" y="1631"/>
            <a:chExt cx="1684" cy="1683"/>
          </a:xfrm>
        </p:grpSpPr>
        <p:sp>
          <p:nvSpPr>
            <p:cNvPr id="474173" name="Oval 61"/>
            <p:cNvSpPr>
              <a:spLocks noChangeArrowheads="1"/>
            </p:cNvSpPr>
            <p:nvPr/>
          </p:nvSpPr>
          <p:spPr bwMode="gray">
            <a:xfrm>
              <a:off x="192" y="1631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74174" name="Oval 62"/>
            <p:cNvSpPr>
              <a:spLocks noChangeArrowheads="1"/>
            </p:cNvSpPr>
            <p:nvPr/>
          </p:nvSpPr>
          <p:spPr bwMode="gray">
            <a:xfrm>
              <a:off x="303" y="1740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74175" name="Oval 63"/>
            <p:cNvSpPr>
              <a:spLocks noChangeArrowheads="1"/>
            </p:cNvSpPr>
            <p:nvPr/>
          </p:nvSpPr>
          <p:spPr bwMode="gray">
            <a:xfrm>
              <a:off x="288" y="1754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63529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74176" name="Oval 64"/>
            <p:cNvSpPr>
              <a:spLocks noChangeArrowheads="1"/>
            </p:cNvSpPr>
            <p:nvPr/>
          </p:nvSpPr>
          <p:spPr bwMode="gray">
            <a:xfrm>
              <a:off x="375" y="1814"/>
              <a:ext cx="1317" cy="131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74177" name="Oval 65"/>
            <p:cNvSpPr>
              <a:spLocks noChangeArrowheads="1"/>
            </p:cNvSpPr>
            <p:nvPr/>
          </p:nvSpPr>
          <p:spPr bwMode="gray">
            <a:xfrm>
              <a:off x="396" y="1835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74178" name="Oval 66"/>
            <p:cNvSpPr>
              <a:spLocks noChangeArrowheads="1"/>
            </p:cNvSpPr>
            <p:nvPr/>
          </p:nvSpPr>
          <p:spPr bwMode="gray">
            <a:xfrm>
              <a:off x="412" y="1842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74179" name="Oval 67"/>
            <p:cNvSpPr>
              <a:spLocks noChangeArrowheads="1"/>
            </p:cNvSpPr>
            <p:nvPr/>
          </p:nvSpPr>
          <p:spPr bwMode="gray">
            <a:xfrm>
              <a:off x="426" y="1854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74180" name="Oval 68"/>
            <p:cNvSpPr>
              <a:spLocks noChangeArrowheads="1"/>
            </p:cNvSpPr>
            <p:nvPr/>
          </p:nvSpPr>
          <p:spPr bwMode="gray">
            <a:xfrm>
              <a:off x="480" y="1872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39" name="Line 36"/>
          <p:cNvSpPr>
            <a:spLocks noChangeShapeType="1"/>
          </p:cNvSpPr>
          <p:nvPr/>
        </p:nvSpPr>
        <p:spPr bwMode="auto">
          <a:xfrm flipV="1">
            <a:off x="3375688" y="4498304"/>
            <a:ext cx="6080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AutoShape 47"/>
          <p:cNvSpPr>
            <a:spLocks noChangeArrowheads="1"/>
          </p:cNvSpPr>
          <p:nvPr/>
        </p:nvSpPr>
        <p:spPr bwMode="gray">
          <a:xfrm>
            <a:off x="3978938" y="4106567"/>
            <a:ext cx="4532312" cy="80263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algn="just"/>
            <a:endParaRPr lang="en-US"/>
          </a:p>
        </p:txBody>
      </p:sp>
      <p:sp>
        <p:nvSpPr>
          <p:cNvPr id="41" name="Rectangle 48"/>
          <p:cNvSpPr>
            <a:spLocks noChangeArrowheads="1"/>
          </p:cNvSpPr>
          <p:nvPr/>
        </p:nvSpPr>
        <p:spPr bwMode="auto">
          <a:xfrm>
            <a:off x="4635367" y="4213641"/>
            <a:ext cx="365196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0"/>
            <a:r>
              <a:rPr lang="en-US" sz="3200" dirty="0">
                <a:solidFill>
                  <a:srgbClr val="002060"/>
                </a:solidFill>
              </a:rPr>
              <a:t>Tools </a:t>
            </a:r>
            <a:r>
              <a:rPr lang="en-US" sz="3200" dirty="0" smtClean="0">
                <a:solidFill>
                  <a:srgbClr val="002060"/>
                </a:solidFill>
              </a:rPr>
              <a:t>To Estimate</a:t>
            </a:r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42" name="Oval 52"/>
          <p:cNvSpPr>
            <a:spLocks noChangeArrowheads="1"/>
          </p:cNvSpPr>
          <p:nvPr/>
        </p:nvSpPr>
        <p:spPr bwMode="gray">
          <a:xfrm>
            <a:off x="3910675" y="4401466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3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8369" y="2729621"/>
            <a:ext cx="2739993" cy="20551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Rectangle 9"/>
          <p:cNvSpPr>
            <a:spLocks noGrp="1" noChangeArrowheads="1"/>
          </p:cNvSpPr>
          <p:nvPr>
            <p:ph type="title"/>
          </p:nvPr>
        </p:nvSpPr>
        <p:spPr>
          <a:xfrm>
            <a:off x="1014745" y="0"/>
            <a:ext cx="7958137" cy="1011237"/>
          </a:xfrm>
          <a:scene3d>
            <a:camera prst="obliqueBottomLeft"/>
            <a:lightRig rig="threePt" dir="t"/>
          </a:scene3d>
        </p:spPr>
        <p:txBody>
          <a:bodyPr/>
          <a:lstStyle/>
          <a:p>
            <a:r>
              <a:rPr lang="en-US" sz="6600" dirty="0">
                <a:solidFill>
                  <a:srgbClr val="7030A0"/>
                </a:solidFill>
              </a:rPr>
              <a:t>Conten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3631" name="Group 223"/>
          <p:cNvGrpSpPr>
            <a:grpSpLocks/>
          </p:cNvGrpSpPr>
          <p:nvPr/>
        </p:nvGrpSpPr>
        <p:grpSpPr bwMode="auto">
          <a:xfrm>
            <a:off x="2800350" y="5149850"/>
            <a:ext cx="431800" cy="361950"/>
            <a:chOff x="4719" y="3288"/>
            <a:chExt cx="542" cy="344"/>
          </a:xfrm>
        </p:grpSpPr>
        <p:sp>
          <p:nvSpPr>
            <p:cNvPr id="273632" name="Freeform 224"/>
            <p:cNvSpPr>
              <a:spLocks/>
            </p:cNvSpPr>
            <p:nvPr/>
          </p:nvSpPr>
          <p:spPr bwMode="gray">
            <a:xfrm flipH="1">
              <a:off x="4719" y="3358"/>
              <a:ext cx="273" cy="274"/>
            </a:xfrm>
            <a:custGeom>
              <a:avLst/>
              <a:gdLst>
                <a:gd name="T0" fmla="*/ 1176 w 2614"/>
                <a:gd name="T1" fmla="*/ 0 h 2630"/>
                <a:gd name="T2" fmla="*/ 1316 w 2614"/>
                <a:gd name="T3" fmla="*/ 180 h 2630"/>
                <a:gd name="T4" fmla="*/ 1448 w 2614"/>
                <a:gd name="T5" fmla="*/ 0 h 2630"/>
                <a:gd name="T6" fmla="*/ 2504 w 2614"/>
                <a:gd name="T7" fmla="*/ 0 h 2630"/>
                <a:gd name="T8" fmla="*/ 2610 w 2614"/>
                <a:gd name="T9" fmla="*/ 146 h 2630"/>
                <a:gd name="T10" fmla="*/ 2492 w 2614"/>
                <a:gd name="T11" fmla="*/ 312 h 2630"/>
                <a:gd name="T12" fmla="*/ 1716 w 2614"/>
                <a:gd name="T13" fmla="*/ 312 h 2630"/>
                <a:gd name="T14" fmla="*/ 2180 w 2614"/>
                <a:gd name="T15" fmla="*/ 2278 h 2630"/>
                <a:gd name="T16" fmla="*/ 2048 w 2614"/>
                <a:gd name="T17" fmla="*/ 2586 h 2630"/>
                <a:gd name="T18" fmla="*/ 1770 w 2614"/>
                <a:gd name="T19" fmla="*/ 2454 h 2630"/>
                <a:gd name="T20" fmla="*/ 1592 w 2614"/>
                <a:gd name="T21" fmla="*/ 1864 h 2630"/>
                <a:gd name="T22" fmla="*/ 1304 w 2614"/>
                <a:gd name="T23" fmla="*/ 1494 h 2630"/>
                <a:gd name="T24" fmla="*/ 1006 w 2614"/>
                <a:gd name="T25" fmla="*/ 1888 h 2630"/>
                <a:gd name="T26" fmla="*/ 856 w 2614"/>
                <a:gd name="T27" fmla="*/ 2396 h 2630"/>
                <a:gd name="T28" fmla="*/ 570 w 2614"/>
                <a:gd name="T29" fmla="*/ 2596 h 2630"/>
                <a:gd name="T30" fmla="*/ 440 w 2614"/>
                <a:gd name="T31" fmla="*/ 2256 h 2630"/>
                <a:gd name="T32" fmla="*/ 906 w 2614"/>
                <a:gd name="T33" fmla="*/ 310 h 2630"/>
                <a:gd name="T34" fmla="*/ 148 w 2614"/>
                <a:gd name="T35" fmla="*/ 310 h 2630"/>
                <a:gd name="T36" fmla="*/ 2 w 2614"/>
                <a:gd name="T37" fmla="*/ 174 h 2630"/>
                <a:gd name="T38" fmla="*/ 148 w 2614"/>
                <a:gd name="T39" fmla="*/ 2 h 2630"/>
                <a:gd name="T40" fmla="*/ 1176 w 2614"/>
                <a:gd name="T41" fmla="*/ 0 h 2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614" h="2630">
                  <a:moveTo>
                    <a:pt x="1176" y="0"/>
                  </a:moveTo>
                  <a:cubicBezTo>
                    <a:pt x="1196" y="78"/>
                    <a:pt x="1274" y="182"/>
                    <a:pt x="1316" y="180"/>
                  </a:cubicBezTo>
                  <a:cubicBezTo>
                    <a:pt x="1358" y="178"/>
                    <a:pt x="1412" y="78"/>
                    <a:pt x="1448" y="0"/>
                  </a:cubicBezTo>
                  <a:cubicBezTo>
                    <a:pt x="1976" y="0"/>
                    <a:pt x="2504" y="0"/>
                    <a:pt x="2504" y="0"/>
                  </a:cubicBezTo>
                  <a:cubicBezTo>
                    <a:pt x="2576" y="4"/>
                    <a:pt x="2612" y="94"/>
                    <a:pt x="2610" y="146"/>
                  </a:cubicBezTo>
                  <a:cubicBezTo>
                    <a:pt x="2610" y="194"/>
                    <a:pt x="2614" y="294"/>
                    <a:pt x="2492" y="312"/>
                  </a:cubicBezTo>
                  <a:cubicBezTo>
                    <a:pt x="2104" y="312"/>
                    <a:pt x="1716" y="312"/>
                    <a:pt x="1716" y="312"/>
                  </a:cubicBezTo>
                  <a:lnTo>
                    <a:pt x="2180" y="2278"/>
                  </a:lnTo>
                  <a:cubicBezTo>
                    <a:pt x="2210" y="2506"/>
                    <a:pt x="2116" y="2574"/>
                    <a:pt x="2048" y="2586"/>
                  </a:cubicBezTo>
                  <a:cubicBezTo>
                    <a:pt x="1982" y="2614"/>
                    <a:pt x="1826" y="2600"/>
                    <a:pt x="1770" y="2454"/>
                  </a:cubicBezTo>
                  <a:cubicBezTo>
                    <a:pt x="1681" y="2159"/>
                    <a:pt x="1592" y="1864"/>
                    <a:pt x="1592" y="1864"/>
                  </a:cubicBezTo>
                  <a:cubicBezTo>
                    <a:pt x="1520" y="1604"/>
                    <a:pt x="1380" y="1490"/>
                    <a:pt x="1304" y="1494"/>
                  </a:cubicBezTo>
                  <a:cubicBezTo>
                    <a:pt x="1164" y="1510"/>
                    <a:pt x="1062" y="1698"/>
                    <a:pt x="1006" y="1888"/>
                  </a:cubicBezTo>
                  <a:cubicBezTo>
                    <a:pt x="910" y="2176"/>
                    <a:pt x="900" y="2302"/>
                    <a:pt x="856" y="2396"/>
                  </a:cubicBezTo>
                  <a:cubicBezTo>
                    <a:pt x="816" y="2508"/>
                    <a:pt x="720" y="2630"/>
                    <a:pt x="570" y="2596"/>
                  </a:cubicBezTo>
                  <a:cubicBezTo>
                    <a:pt x="506" y="2564"/>
                    <a:pt x="376" y="2548"/>
                    <a:pt x="440" y="2256"/>
                  </a:cubicBezTo>
                  <a:lnTo>
                    <a:pt x="906" y="310"/>
                  </a:lnTo>
                  <a:lnTo>
                    <a:pt x="148" y="310"/>
                  </a:lnTo>
                  <a:cubicBezTo>
                    <a:pt x="48" y="304"/>
                    <a:pt x="7" y="226"/>
                    <a:pt x="2" y="174"/>
                  </a:cubicBezTo>
                  <a:cubicBezTo>
                    <a:pt x="0" y="118"/>
                    <a:pt x="20" y="0"/>
                    <a:pt x="148" y="2"/>
                  </a:cubicBezTo>
                  <a:cubicBezTo>
                    <a:pt x="342" y="2"/>
                    <a:pt x="1176" y="0"/>
                    <a:pt x="1176" y="0"/>
                  </a:cubicBezTo>
                  <a:close/>
                </a:path>
              </a:pathLst>
            </a:custGeom>
            <a:solidFill>
              <a:srgbClr val="FFFFFF">
                <a:alpha val="39999"/>
              </a:srgbClr>
            </a:solidFill>
            <a:ln w="19050" cmpd="sng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633" name="Oval 225"/>
            <p:cNvSpPr>
              <a:spLocks noChangeArrowheads="1"/>
            </p:cNvSpPr>
            <p:nvPr/>
          </p:nvSpPr>
          <p:spPr bwMode="gray">
            <a:xfrm flipH="1">
              <a:off x="4818" y="3288"/>
              <a:ext cx="73" cy="72"/>
            </a:xfrm>
            <a:prstGeom prst="ellipse">
              <a:avLst/>
            </a:prstGeom>
            <a:solidFill>
              <a:srgbClr val="FFFFFF">
                <a:alpha val="39999"/>
              </a:srgbClr>
            </a:solidFill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3634" name="Freeform 226"/>
            <p:cNvSpPr>
              <a:spLocks/>
            </p:cNvSpPr>
            <p:nvPr/>
          </p:nvSpPr>
          <p:spPr bwMode="gray">
            <a:xfrm>
              <a:off x="5000" y="3363"/>
              <a:ext cx="261" cy="263"/>
            </a:xfrm>
            <a:custGeom>
              <a:avLst/>
              <a:gdLst>
                <a:gd name="T0" fmla="*/ 1100 w 2614"/>
                <a:gd name="T1" fmla="*/ 0 h 2628"/>
                <a:gd name="T2" fmla="*/ 1316 w 2614"/>
                <a:gd name="T3" fmla="*/ 180 h 2628"/>
                <a:gd name="T4" fmla="*/ 1508 w 2614"/>
                <a:gd name="T5" fmla="*/ 6 h 2628"/>
                <a:gd name="T6" fmla="*/ 2504 w 2614"/>
                <a:gd name="T7" fmla="*/ 0 h 2628"/>
                <a:gd name="T8" fmla="*/ 2610 w 2614"/>
                <a:gd name="T9" fmla="*/ 146 h 2628"/>
                <a:gd name="T10" fmla="*/ 2492 w 2614"/>
                <a:gd name="T11" fmla="*/ 312 h 2628"/>
                <a:gd name="T12" fmla="*/ 1716 w 2614"/>
                <a:gd name="T13" fmla="*/ 312 h 2628"/>
                <a:gd name="T14" fmla="*/ 1985 w 2614"/>
                <a:gd name="T15" fmla="*/ 1350 h 2628"/>
                <a:gd name="T16" fmla="*/ 1805 w 2614"/>
                <a:gd name="T17" fmla="*/ 1401 h 2628"/>
                <a:gd name="T18" fmla="*/ 2093 w 2614"/>
                <a:gd name="T19" fmla="*/ 2328 h 2628"/>
                <a:gd name="T20" fmla="*/ 2030 w 2614"/>
                <a:gd name="T21" fmla="*/ 2598 h 2628"/>
                <a:gd name="T22" fmla="*/ 1778 w 2614"/>
                <a:gd name="T23" fmla="*/ 2406 h 2628"/>
                <a:gd name="T24" fmla="*/ 1436 w 2614"/>
                <a:gd name="T25" fmla="*/ 1476 h 2628"/>
                <a:gd name="T26" fmla="*/ 1136 w 2614"/>
                <a:gd name="T27" fmla="*/ 1476 h 2628"/>
                <a:gd name="T28" fmla="*/ 842 w 2614"/>
                <a:gd name="T29" fmla="*/ 2412 h 2628"/>
                <a:gd name="T30" fmla="*/ 635 w 2614"/>
                <a:gd name="T31" fmla="*/ 2595 h 2628"/>
                <a:gd name="T32" fmla="*/ 545 w 2614"/>
                <a:gd name="T33" fmla="*/ 2316 h 2628"/>
                <a:gd name="T34" fmla="*/ 797 w 2614"/>
                <a:gd name="T35" fmla="*/ 1416 h 2628"/>
                <a:gd name="T36" fmla="*/ 602 w 2614"/>
                <a:gd name="T37" fmla="*/ 1368 h 2628"/>
                <a:gd name="T38" fmla="*/ 906 w 2614"/>
                <a:gd name="T39" fmla="*/ 310 h 2628"/>
                <a:gd name="T40" fmla="*/ 148 w 2614"/>
                <a:gd name="T41" fmla="*/ 310 h 2628"/>
                <a:gd name="T42" fmla="*/ 2 w 2614"/>
                <a:gd name="T43" fmla="*/ 174 h 2628"/>
                <a:gd name="T44" fmla="*/ 148 w 2614"/>
                <a:gd name="T45" fmla="*/ 2 h 2628"/>
                <a:gd name="T46" fmla="*/ 1100 w 2614"/>
                <a:gd name="T47" fmla="*/ 0 h 26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614" h="2628">
                  <a:moveTo>
                    <a:pt x="1100" y="0"/>
                  </a:moveTo>
                  <a:cubicBezTo>
                    <a:pt x="1120" y="78"/>
                    <a:pt x="1193" y="183"/>
                    <a:pt x="1316" y="180"/>
                  </a:cubicBezTo>
                  <a:cubicBezTo>
                    <a:pt x="1439" y="177"/>
                    <a:pt x="1472" y="84"/>
                    <a:pt x="1508" y="6"/>
                  </a:cubicBezTo>
                  <a:cubicBezTo>
                    <a:pt x="2036" y="6"/>
                    <a:pt x="2504" y="0"/>
                    <a:pt x="2504" y="0"/>
                  </a:cubicBezTo>
                  <a:cubicBezTo>
                    <a:pt x="2576" y="4"/>
                    <a:pt x="2612" y="94"/>
                    <a:pt x="2610" y="146"/>
                  </a:cubicBezTo>
                  <a:cubicBezTo>
                    <a:pt x="2610" y="194"/>
                    <a:pt x="2614" y="294"/>
                    <a:pt x="2492" y="312"/>
                  </a:cubicBezTo>
                  <a:cubicBezTo>
                    <a:pt x="2104" y="312"/>
                    <a:pt x="1716" y="312"/>
                    <a:pt x="1716" y="312"/>
                  </a:cubicBezTo>
                  <a:lnTo>
                    <a:pt x="1985" y="1350"/>
                  </a:lnTo>
                  <a:lnTo>
                    <a:pt x="1805" y="1401"/>
                  </a:lnTo>
                  <a:lnTo>
                    <a:pt x="2093" y="2328"/>
                  </a:lnTo>
                  <a:cubicBezTo>
                    <a:pt x="2126" y="2457"/>
                    <a:pt x="2117" y="2547"/>
                    <a:pt x="2030" y="2598"/>
                  </a:cubicBezTo>
                  <a:cubicBezTo>
                    <a:pt x="1919" y="2628"/>
                    <a:pt x="1834" y="2552"/>
                    <a:pt x="1778" y="2406"/>
                  </a:cubicBezTo>
                  <a:cubicBezTo>
                    <a:pt x="1679" y="2219"/>
                    <a:pt x="1507" y="1628"/>
                    <a:pt x="1436" y="1476"/>
                  </a:cubicBezTo>
                  <a:lnTo>
                    <a:pt x="1136" y="1476"/>
                  </a:lnTo>
                  <a:cubicBezTo>
                    <a:pt x="1070" y="1668"/>
                    <a:pt x="926" y="2226"/>
                    <a:pt x="842" y="2412"/>
                  </a:cubicBezTo>
                  <a:cubicBezTo>
                    <a:pt x="802" y="2524"/>
                    <a:pt x="728" y="2616"/>
                    <a:pt x="635" y="2595"/>
                  </a:cubicBezTo>
                  <a:cubicBezTo>
                    <a:pt x="571" y="2563"/>
                    <a:pt x="488" y="2532"/>
                    <a:pt x="545" y="2316"/>
                  </a:cubicBezTo>
                  <a:lnTo>
                    <a:pt x="797" y="1416"/>
                  </a:lnTo>
                  <a:lnTo>
                    <a:pt x="602" y="1368"/>
                  </a:lnTo>
                  <a:lnTo>
                    <a:pt x="906" y="310"/>
                  </a:lnTo>
                  <a:lnTo>
                    <a:pt x="148" y="310"/>
                  </a:lnTo>
                  <a:cubicBezTo>
                    <a:pt x="48" y="304"/>
                    <a:pt x="7" y="226"/>
                    <a:pt x="2" y="174"/>
                  </a:cubicBezTo>
                  <a:cubicBezTo>
                    <a:pt x="0" y="118"/>
                    <a:pt x="20" y="0"/>
                    <a:pt x="148" y="2"/>
                  </a:cubicBezTo>
                  <a:cubicBezTo>
                    <a:pt x="342" y="2"/>
                    <a:pt x="1160" y="0"/>
                    <a:pt x="1100" y="0"/>
                  </a:cubicBezTo>
                  <a:close/>
                </a:path>
              </a:pathLst>
            </a:custGeom>
            <a:solidFill>
              <a:srgbClr val="FFFFFF">
                <a:alpha val="39999"/>
              </a:srgbClr>
            </a:solidFill>
            <a:ln w="19050" cmpd="sng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635" name="Oval 227"/>
            <p:cNvSpPr>
              <a:spLocks noChangeArrowheads="1"/>
            </p:cNvSpPr>
            <p:nvPr/>
          </p:nvSpPr>
          <p:spPr bwMode="gray">
            <a:xfrm>
              <a:off x="5097" y="3297"/>
              <a:ext cx="69" cy="68"/>
            </a:xfrm>
            <a:prstGeom prst="ellipse">
              <a:avLst/>
            </a:prstGeom>
            <a:solidFill>
              <a:srgbClr val="FFFFFF">
                <a:alpha val="39999"/>
              </a:srgbClr>
            </a:solidFill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3731" name="Group 323"/>
          <p:cNvGrpSpPr>
            <a:grpSpLocks/>
          </p:cNvGrpSpPr>
          <p:nvPr/>
        </p:nvGrpSpPr>
        <p:grpSpPr bwMode="auto">
          <a:xfrm>
            <a:off x="3368675" y="5168900"/>
            <a:ext cx="374650" cy="374650"/>
            <a:chOff x="523" y="2809"/>
            <a:chExt cx="876" cy="882"/>
          </a:xfrm>
        </p:grpSpPr>
        <p:sp>
          <p:nvSpPr>
            <p:cNvPr id="273732" name="Oval 324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FFFFFF">
                <a:alpha val="39999"/>
              </a:srgbClr>
            </a:solidFill>
            <a:ln w="19050" algn="ctr">
              <a:solidFill>
                <a:srgbClr val="FFFFFF">
                  <a:alpha val="89999"/>
                </a:srgb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3733" name="Line 325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>
                  <a:alpha val="89999"/>
                </a:srgb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734" name="Line 326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>
                  <a:alpha val="89999"/>
                </a:srgb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735" name="Freeform 327"/>
            <p:cNvSpPr>
              <a:spLocks/>
            </p:cNvSpPr>
            <p:nvPr/>
          </p:nvSpPr>
          <p:spPr bwMode="gray">
            <a:xfrm>
              <a:off x="1023" y="2815"/>
              <a:ext cx="182" cy="864"/>
            </a:xfrm>
            <a:custGeom>
              <a:avLst/>
              <a:gdLst>
                <a:gd name="T0" fmla="*/ 0 w 182"/>
                <a:gd name="T1" fmla="*/ 0 h 864"/>
                <a:gd name="T2" fmla="*/ 182 w 182"/>
                <a:gd name="T3" fmla="*/ 435 h 864"/>
                <a:gd name="T4" fmla="*/ 6 w 182"/>
                <a:gd name="T5" fmla="*/ 864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>
                  <a:alpha val="89999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>
                      <a:alpha val="5000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736" name="Freeform 328"/>
            <p:cNvSpPr>
              <a:spLocks/>
            </p:cNvSpPr>
            <p:nvPr/>
          </p:nvSpPr>
          <p:spPr bwMode="gray">
            <a:xfrm>
              <a:off x="726" y="2821"/>
              <a:ext cx="197" cy="870"/>
            </a:xfrm>
            <a:custGeom>
              <a:avLst/>
              <a:gdLst>
                <a:gd name="T0" fmla="*/ 167 w 197"/>
                <a:gd name="T1" fmla="*/ 0 h 870"/>
                <a:gd name="T2" fmla="*/ 0 w 197"/>
                <a:gd name="T3" fmla="*/ 436 h 870"/>
                <a:gd name="T4" fmla="*/ 197 w 197"/>
                <a:gd name="T5" fmla="*/ 870 h 8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>
                  <a:alpha val="89999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>
                      <a:alpha val="5000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737" name="Freeform 329"/>
            <p:cNvSpPr>
              <a:spLocks/>
            </p:cNvSpPr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>
                <a:gd name="T0" fmla="*/ 167 w 197"/>
                <a:gd name="T1" fmla="*/ 0 h 870"/>
                <a:gd name="T2" fmla="*/ 0 w 197"/>
                <a:gd name="T3" fmla="*/ 436 h 870"/>
                <a:gd name="T4" fmla="*/ 197 w 197"/>
                <a:gd name="T5" fmla="*/ 870 h 8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>
                  <a:alpha val="89999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>
                      <a:alpha val="5000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738" name="Freeform 330"/>
            <p:cNvSpPr>
              <a:spLocks/>
            </p:cNvSpPr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>
                <a:gd name="T0" fmla="*/ 167 w 197"/>
                <a:gd name="T1" fmla="*/ 0 h 870"/>
                <a:gd name="T2" fmla="*/ 0 w 197"/>
                <a:gd name="T3" fmla="*/ 436 h 870"/>
                <a:gd name="T4" fmla="*/ 197 w 197"/>
                <a:gd name="T5" fmla="*/ 870 h 8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>
                  <a:alpha val="89999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>
                      <a:alpha val="5000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3739" name="Group 331"/>
          <p:cNvGrpSpPr>
            <a:grpSpLocks/>
          </p:cNvGrpSpPr>
          <p:nvPr/>
        </p:nvGrpSpPr>
        <p:grpSpPr bwMode="auto">
          <a:xfrm>
            <a:off x="2362200" y="5157788"/>
            <a:ext cx="365125" cy="282575"/>
            <a:chOff x="1298" y="1792"/>
            <a:chExt cx="300" cy="234"/>
          </a:xfrm>
        </p:grpSpPr>
        <p:sp>
          <p:nvSpPr>
            <p:cNvPr id="273740" name="Line 332"/>
            <p:cNvSpPr>
              <a:spLocks noChangeShapeType="1"/>
            </p:cNvSpPr>
            <p:nvPr/>
          </p:nvSpPr>
          <p:spPr bwMode="gray">
            <a:xfrm flipV="1">
              <a:off x="1523" y="1792"/>
              <a:ext cx="0" cy="60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3741" name="Rectangle 333"/>
            <p:cNvSpPr>
              <a:spLocks noChangeArrowheads="1"/>
            </p:cNvSpPr>
            <p:nvPr/>
          </p:nvSpPr>
          <p:spPr bwMode="gray">
            <a:xfrm>
              <a:off x="1428" y="1961"/>
              <a:ext cx="43" cy="57"/>
            </a:xfrm>
            <a:prstGeom prst="rect">
              <a:avLst/>
            </a:prstGeom>
            <a:solidFill>
              <a:srgbClr val="FFFFFF">
                <a:alpha val="35001"/>
              </a:srgbClr>
            </a:solidFill>
            <a:ln w="9525" algn="ctr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3742" name="Rectangle 334"/>
            <p:cNvSpPr>
              <a:spLocks noChangeArrowheads="1"/>
            </p:cNvSpPr>
            <p:nvPr/>
          </p:nvSpPr>
          <p:spPr bwMode="gray">
            <a:xfrm>
              <a:off x="1384" y="1908"/>
              <a:ext cx="29" cy="29"/>
            </a:xfrm>
            <a:prstGeom prst="rect">
              <a:avLst/>
            </a:prstGeom>
            <a:solidFill>
              <a:srgbClr val="FFFFFF">
                <a:alpha val="35001"/>
              </a:srgbClr>
            </a:solidFill>
            <a:ln w="9525" algn="ctr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3743" name="Rectangle 335"/>
            <p:cNvSpPr>
              <a:spLocks noChangeArrowheads="1"/>
            </p:cNvSpPr>
            <p:nvPr/>
          </p:nvSpPr>
          <p:spPr bwMode="gray">
            <a:xfrm>
              <a:off x="1488" y="1908"/>
              <a:ext cx="29" cy="29"/>
            </a:xfrm>
            <a:prstGeom prst="rect">
              <a:avLst/>
            </a:prstGeom>
            <a:solidFill>
              <a:srgbClr val="FFFFFF">
                <a:alpha val="35001"/>
              </a:srgbClr>
            </a:solidFill>
            <a:ln w="9525" algn="ctr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3744" name="AutoShape 336"/>
            <p:cNvSpPr>
              <a:spLocks noChangeArrowheads="1"/>
            </p:cNvSpPr>
            <p:nvPr/>
          </p:nvSpPr>
          <p:spPr bwMode="gray">
            <a:xfrm>
              <a:off x="1298" y="1802"/>
              <a:ext cx="300" cy="224"/>
            </a:xfrm>
            <a:prstGeom prst="upArrow">
              <a:avLst>
                <a:gd name="adj1" fmla="val 63676"/>
                <a:gd name="adj2" fmla="val 44657"/>
              </a:avLst>
            </a:prstGeom>
            <a:solidFill>
              <a:srgbClr val="FFFFFF">
                <a:alpha val="35001"/>
              </a:srgbClr>
            </a:solidFill>
            <a:ln w="28575" algn="ctr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7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IRR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39" name="Content Placeholder 2"/>
          <p:cNvSpPr>
            <a:spLocks noGrp="1"/>
          </p:cNvSpPr>
          <p:nvPr>
            <p:ph idx="1"/>
          </p:nvPr>
        </p:nvSpPr>
        <p:spPr>
          <a:xfrm>
            <a:off x="880162" y="2446528"/>
            <a:ext cx="7961312" cy="2221007"/>
          </a:xfrm>
        </p:spPr>
        <p:txBody>
          <a:bodyPr/>
          <a:lstStyle/>
          <a:p>
            <a:r>
              <a:rPr lang="en-US" dirty="0"/>
              <a:t>What is IRR?</a:t>
            </a:r>
          </a:p>
          <a:p>
            <a:pPr lvl="1"/>
            <a:r>
              <a:rPr lang="en-US" dirty="0"/>
              <a:t>IRR (Internal rate of return) is often used in capital budgeting, it is the interest rate that makes net present value of all cash flow equal zero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16640" y="2118982"/>
            <a:ext cx="7961312" cy="2453019"/>
          </a:xfrm>
        </p:spPr>
        <p:txBody>
          <a:bodyPr/>
          <a:lstStyle/>
          <a:p>
            <a:r>
              <a:rPr lang="en-US" dirty="0"/>
              <a:t>Why is choose IRR?</a:t>
            </a:r>
          </a:p>
          <a:p>
            <a:pPr lvl="1"/>
            <a:r>
              <a:rPr lang="en-US" dirty="0"/>
              <a:t>IRR is an indicator of the efficiency, quality, or </a:t>
            </a:r>
            <a:r>
              <a:rPr lang="en-US" dirty="0" smtClean="0"/>
              <a:t>yield of </a:t>
            </a:r>
            <a:r>
              <a:rPr lang="en-US" dirty="0"/>
              <a:t>an investment because the internal rate of return is a </a:t>
            </a:r>
            <a:r>
              <a:rPr lang="en-US" dirty="0" smtClean="0"/>
              <a:t>rate quantity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IRR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74825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6645177"/>
              </p:ext>
            </p:extLst>
          </p:nvPr>
        </p:nvGraphicFramePr>
        <p:xfrm>
          <a:off x="1146411" y="1378425"/>
          <a:ext cx="7410735" cy="406703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98581"/>
                <a:gridCol w="1259887"/>
                <a:gridCol w="1259887"/>
                <a:gridCol w="1259887"/>
                <a:gridCol w="1203393"/>
                <a:gridCol w="1129100"/>
              </a:tblGrid>
              <a:tr h="35215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ar 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ar 2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ar 3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ar 4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IRR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574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aximum Total Additional Revenue (100%)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-53657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9237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2868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22667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2%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574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inimum Total Additional Revenue (80%)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-53657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2175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30794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27506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16%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4367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7216" name="Group 32"/>
          <p:cNvGrpSpPr>
            <a:grpSpLocks/>
          </p:cNvGrpSpPr>
          <p:nvPr/>
        </p:nvGrpSpPr>
        <p:grpSpPr bwMode="auto">
          <a:xfrm>
            <a:off x="6478588" y="2168525"/>
            <a:ext cx="2170112" cy="2994025"/>
            <a:chOff x="3838" y="1442"/>
            <a:chExt cx="1489" cy="2054"/>
          </a:xfrm>
        </p:grpSpPr>
        <p:sp>
          <p:nvSpPr>
            <p:cNvPr id="477212" name="AutoShape 28"/>
            <p:cNvSpPr>
              <a:spLocks noChangeArrowheads="1"/>
            </p:cNvSpPr>
            <p:nvPr/>
          </p:nvSpPr>
          <p:spPr bwMode="gray">
            <a:xfrm>
              <a:off x="3840" y="1442"/>
              <a:ext cx="1487" cy="2054"/>
            </a:xfrm>
            <a:prstGeom prst="roundRect">
              <a:avLst>
                <a:gd name="adj" fmla="val 12574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7213" name="AutoShape 29"/>
            <p:cNvSpPr>
              <a:spLocks noChangeArrowheads="1"/>
            </p:cNvSpPr>
            <p:nvPr/>
          </p:nvSpPr>
          <p:spPr bwMode="gray">
            <a:xfrm>
              <a:off x="3838" y="2963"/>
              <a:ext cx="1481" cy="529"/>
            </a:xfrm>
            <a:prstGeom prst="roundRect">
              <a:avLst>
                <a:gd name="adj" fmla="val 32134"/>
              </a:avLst>
            </a:prstGeom>
            <a:gradFill rotWithShape="1">
              <a:gsLst>
                <a:gs pos="0">
                  <a:schemeClr val="folHlink">
                    <a:alpha val="0"/>
                  </a:schemeClr>
                </a:gs>
                <a:gs pos="100000">
                  <a:schemeClr val="folHlink">
                    <a:gamma/>
                    <a:tint val="41176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7214" name="AutoShape 30"/>
            <p:cNvSpPr>
              <a:spLocks noChangeArrowheads="1"/>
            </p:cNvSpPr>
            <p:nvPr/>
          </p:nvSpPr>
          <p:spPr bwMode="gray">
            <a:xfrm>
              <a:off x="3851" y="1448"/>
              <a:ext cx="1462" cy="530"/>
            </a:xfrm>
            <a:prstGeom prst="roundRect">
              <a:avLst>
                <a:gd name="adj" fmla="val 31319"/>
              </a:avLst>
            </a:prstGeom>
            <a:gradFill rotWithShape="1">
              <a:gsLst>
                <a:gs pos="0">
                  <a:schemeClr val="folHlink">
                    <a:gamma/>
                    <a:tint val="33333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77215" name="Group 31"/>
          <p:cNvGrpSpPr>
            <a:grpSpLocks/>
          </p:cNvGrpSpPr>
          <p:nvPr/>
        </p:nvGrpSpPr>
        <p:grpSpPr bwMode="auto">
          <a:xfrm>
            <a:off x="4141788" y="2449513"/>
            <a:ext cx="2170112" cy="2713037"/>
            <a:chOff x="2234" y="1634"/>
            <a:chExt cx="1489" cy="1862"/>
          </a:xfrm>
        </p:grpSpPr>
        <p:sp>
          <p:nvSpPr>
            <p:cNvPr id="477208" name="AutoShape 24"/>
            <p:cNvSpPr>
              <a:spLocks noChangeArrowheads="1"/>
            </p:cNvSpPr>
            <p:nvPr/>
          </p:nvSpPr>
          <p:spPr bwMode="gray">
            <a:xfrm>
              <a:off x="2236" y="1634"/>
              <a:ext cx="1487" cy="1862"/>
            </a:xfrm>
            <a:prstGeom prst="roundRect">
              <a:avLst>
                <a:gd name="adj" fmla="val 12574"/>
              </a:avLst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7209" name="AutoShape 25"/>
            <p:cNvSpPr>
              <a:spLocks noChangeArrowheads="1"/>
            </p:cNvSpPr>
            <p:nvPr/>
          </p:nvSpPr>
          <p:spPr bwMode="gray">
            <a:xfrm>
              <a:off x="2234" y="3013"/>
              <a:ext cx="1488" cy="479"/>
            </a:xfrm>
            <a:prstGeom prst="roundRect">
              <a:avLst>
                <a:gd name="adj" fmla="val 42588"/>
              </a:avLst>
            </a:prstGeom>
            <a:gradFill rotWithShape="1">
              <a:gsLst>
                <a:gs pos="0">
                  <a:schemeClr val="accent2">
                    <a:alpha val="0"/>
                  </a:schemeClr>
                </a:gs>
                <a:gs pos="100000">
                  <a:schemeClr val="accent2">
                    <a:gamma/>
                    <a:tint val="41176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7210" name="AutoShape 26"/>
            <p:cNvSpPr>
              <a:spLocks noChangeArrowheads="1"/>
            </p:cNvSpPr>
            <p:nvPr/>
          </p:nvSpPr>
          <p:spPr bwMode="gray">
            <a:xfrm>
              <a:off x="2241" y="1640"/>
              <a:ext cx="1475" cy="479"/>
            </a:xfrm>
            <a:prstGeom prst="roundRect">
              <a:avLst>
                <a:gd name="adj" fmla="val 35907"/>
              </a:avLst>
            </a:prstGeom>
            <a:gradFill rotWithShape="1">
              <a:gsLst>
                <a:gs pos="0">
                  <a:schemeClr val="accent2">
                    <a:gamma/>
                    <a:tint val="3333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77206" name="Group 22"/>
          <p:cNvGrpSpPr>
            <a:grpSpLocks/>
          </p:cNvGrpSpPr>
          <p:nvPr/>
        </p:nvGrpSpPr>
        <p:grpSpPr bwMode="auto">
          <a:xfrm>
            <a:off x="1835150" y="2854325"/>
            <a:ext cx="2170113" cy="2308225"/>
            <a:chOff x="797" y="1945"/>
            <a:chExt cx="1489" cy="1584"/>
          </a:xfrm>
        </p:grpSpPr>
        <p:sp>
          <p:nvSpPr>
            <p:cNvPr id="477201" name="AutoShape 17"/>
            <p:cNvSpPr>
              <a:spLocks noChangeArrowheads="1"/>
            </p:cNvSpPr>
            <p:nvPr/>
          </p:nvSpPr>
          <p:spPr bwMode="gray">
            <a:xfrm>
              <a:off x="799" y="1945"/>
              <a:ext cx="1487" cy="1584"/>
            </a:xfrm>
            <a:prstGeom prst="roundRect">
              <a:avLst>
                <a:gd name="adj" fmla="val 12574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7203" name="AutoShape 19"/>
            <p:cNvSpPr>
              <a:spLocks noChangeArrowheads="1"/>
            </p:cNvSpPr>
            <p:nvPr/>
          </p:nvSpPr>
          <p:spPr bwMode="gray">
            <a:xfrm>
              <a:off x="797" y="3118"/>
              <a:ext cx="1488" cy="408"/>
            </a:xfrm>
            <a:prstGeom prst="roundRect">
              <a:avLst>
                <a:gd name="adj" fmla="val 49755"/>
              </a:avLst>
            </a:prstGeom>
            <a:gradFill rotWithShape="1">
              <a:gsLst>
                <a:gs pos="0">
                  <a:schemeClr val="hlink">
                    <a:alpha val="0"/>
                  </a:schemeClr>
                </a:gs>
                <a:gs pos="100000">
                  <a:schemeClr val="hlink">
                    <a:gamma/>
                    <a:tint val="41176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-100000" rotWithShape="0">
                      <a:schemeClr val="bg2">
                        <a:alpha val="10001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7204" name="AutoShape 20"/>
            <p:cNvSpPr>
              <a:spLocks noChangeArrowheads="1"/>
            </p:cNvSpPr>
            <p:nvPr/>
          </p:nvSpPr>
          <p:spPr bwMode="gray">
            <a:xfrm>
              <a:off x="817" y="1950"/>
              <a:ext cx="1462" cy="408"/>
            </a:xfrm>
            <a:prstGeom prst="roundRect">
              <a:avLst>
                <a:gd name="adj" fmla="val 38727"/>
              </a:avLst>
            </a:prstGeom>
            <a:gradFill rotWithShape="1">
              <a:gsLst>
                <a:gs pos="0">
                  <a:schemeClr val="hlink">
                    <a:gamma/>
                    <a:tint val="3333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7190" name="WordArt 6"/>
          <p:cNvSpPr>
            <a:spLocks noChangeArrowheads="1" noChangeShapeType="1" noTextEdit="1"/>
          </p:cNvSpPr>
          <p:nvPr/>
        </p:nvSpPr>
        <p:spPr bwMode="gray">
          <a:xfrm>
            <a:off x="1962150" y="2946400"/>
            <a:ext cx="452438" cy="43021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3600" i="1" kern="10">
                <a:solidFill>
                  <a:srgbClr val="FFFFFF">
                    <a:alpha val="50000"/>
                  </a:srgbClr>
                </a:solidFill>
                <a:latin typeface="Arial Black"/>
              </a:rPr>
              <a:t>01</a:t>
            </a:r>
          </a:p>
        </p:txBody>
      </p:sp>
      <p:sp>
        <p:nvSpPr>
          <p:cNvPr id="477191" name="WordArt 7"/>
          <p:cNvSpPr>
            <a:spLocks noChangeArrowheads="1" noChangeShapeType="1" noTextEdit="1"/>
          </p:cNvSpPr>
          <p:nvPr/>
        </p:nvSpPr>
        <p:spPr bwMode="gray">
          <a:xfrm>
            <a:off x="4260850" y="2524125"/>
            <a:ext cx="454025" cy="431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3600" i="1" kern="10">
                <a:solidFill>
                  <a:srgbClr val="FFFFFF">
                    <a:alpha val="50000"/>
                  </a:srgbClr>
                </a:solidFill>
                <a:latin typeface="Arial Black"/>
              </a:rPr>
              <a:t>02</a:t>
            </a:r>
          </a:p>
        </p:txBody>
      </p:sp>
      <p:sp>
        <p:nvSpPr>
          <p:cNvPr id="477192" name="WordArt 8"/>
          <p:cNvSpPr>
            <a:spLocks noChangeArrowheads="1" noChangeShapeType="1" noTextEdit="1"/>
          </p:cNvSpPr>
          <p:nvPr/>
        </p:nvSpPr>
        <p:spPr bwMode="gray">
          <a:xfrm>
            <a:off x="6565900" y="2249488"/>
            <a:ext cx="454025" cy="431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3600" i="1" kern="10">
                <a:solidFill>
                  <a:srgbClr val="FFFFFF">
                    <a:alpha val="50000"/>
                  </a:srgbClr>
                </a:solidFill>
                <a:latin typeface="Arial Black"/>
              </a:rPr>
              <a:t>03</a:t>
            </a:r>
          </a:p>
        </p:txBody>
      </p:sp>
      <p:sp>
        <p:nvSpPr>
          <p:cNvPr id="477193" name="Text Box 9"/>
          <p:cNvSpPr txBox="1">
            <a:spLocks noChangeArrowheads="1"/>
          </p:cNvSpPr>
          <p:nvPr/>
        </p:nvSpPr>
        <p:spPr bwMode="gray">
          <a:xfrm>
            <a:off x="1935163" y="3646488"/>
            <a:ext cx="1958975" cy="99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0650" indent="-120650" algn="l"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FFFFFF"/>
                </a:solidFill>
              </a:rPr>
              <a:t>Click to add Text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FFFFFF"/>
                </a:solidFill>
              </a:rPr>
              <a:t>Click to add Text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FFFFFF"/>
                </a:solidFill>
              </a:rPr>
              <a:t>Click to add Text</a:t>
            </a:r>
          </a:p>
        </p:txBody>
      </p:sp>
      <p:sp>
        <p:nvSpPr>
          <p:cNvPr id="477194" name="Text Box 10"/>
          <p:cNvSpPr txBox="1">
            <a:spLocks noChangeArrowheads="1"/>
          </p:cNvSpPr>
          <p:nvPr/>
        </p:nvSpPr>
        <p:spPr bwMode="gray">
          <a:xfrm>
            <a:off x="4240213" y="3186113"/>
            <a:ext cx="1957387" cy="1341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0650" indent="-120650" algn="l"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FFFFFF"/>
                </a:solidFill>
              </a:rPr>
              <a:t>Click to add Text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FFFFFF"/>
                </a:solidFill>
              </a:rPr>
              <a:t>Click to add Text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FFFFFF"/>
                </a:solidFill>
              </a:rPr>
              <a:t>Click to add Text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FFFFFF"/>
                </a:solidFill>
              </a:rPr>
              <a:t>Click to add Text</a:t>
            </a:r>
          </a:p>
        </p:txBody>
      </p:sp>
      <p:sp>
        <p:nvSpPr>
          <p:cNvPr id="477195" name="Text Box 11"/>
          <p:cNvSpPr txBox="1">
            <a:spLocks noChangeArrowheads="1"/>
          </p:cNvSpPr>
          <p:nvPr/>
        </p:nvSpPr>
        <p:spPr bwMode="gray">
          <a:xfrm>
            <a:off x="6578600" y="2820988"/>
            <a:ext cx="1957388" cy="202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0650" indent="-120650" algn="l"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FFFFFF"/>
                </a:solidFill>
              </a:rPr>
              <a:t>Click to add Text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FFFFFF"/>
                </a:solidFill>
              </a:rPr>
              <a:t>Click to add Text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FFFFFF"/>
                </a:solidFill>
              </a:rPr>
              <a:t>Click to add Text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FFFFFF"/>
                </a:solidFill>
              </a:rPr>
              <a:t>Click to add Text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FFFFFF"/>
                </a:solidFill>
              </a:rPr>
              <a:t>Click to add Text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FFFFFF"/>
                </a:solidFill>
              </a:rPr>
              <a:t>Click to add Text</a:t>
            </a:r>
          </a:p>
        </p:txBody>
      </p:sp>
      <p:sp>
        <p:nvSpPr>
          <p:cNvPr id="477196" name="Text Box 12"/>
          <p:cNvSpPr txBox="1">
            <a:spLocks noChangeArrowheads="1"/>
          </p:cNvSpPr>
          <p:nvPr/>
        </p:nvSpPr>
        <p:spPr bwMode="black">
          <a:xfrm>
            <a:off x="1968500" y="2263775"/>
            <a:ext cx="16065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Description of the contents</a:t>
            </a:r>
          </a:p>
        </p:txBody>
      </p:sp>
      <p:sp>
        <p:nvSpPr>
          <p:cNvPr id="477197" name="Text Box 13"/>
          <p:cNvSpPr txBox="1">
            <a:spLocks noChangeArrowheads="1"/>
          </p:cNvSpPr>
          <p:nvPr/>
        </p:nvSpPr>
        <p:spPr bwMode="black">
          <a:xfrm>
            <a:off x="4368800" y="1758950"/>
            <a:ext cx="16065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Description of the contents</a:t>
            </a:r>
          </a:p>
        </p:txBody>
      </p:sp>
      <p:sp>
        <p:nvSpPr>
          <p:cNvPr id="477198" name="Text Box 14"/>
          <p:cNvSpPr txBox="1">
            <a:spLocks noChangeArrowheads="1"/>
          </p:cNvSpPr>
          <p:nvPr/>
        </p:nvSpPr>
        <p:spPr bwMode="black">
          <a:xfrm>
            <a:off x="6724650" y="1519238"/>
            <a:ext cx="16065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Description of the contents</a:t>
            </a:r>
          </a:p>
        </p:txBody>
      </p:sp>
      <p:sp>
        <p:nvSpPr>
          <p:cNvPr id="477199" name="Rectangle 15"/>
          <p:cNvSpPr>
            <a:spLocks noChangeArrowheads="1"/>
          </p:cNvSpPr>
          <p:nvPr/>
        </p:nvSpPr>
        <p:spPr bwMode="auto">
          <a:xfrm>
            <a:off x="1952625" y="5443538"/>
            <a:ext cx="6537325" cy="7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buClr>
                <a:srgbClr val="D7181F"/>
              </a:buClr>
              <a:buFont typeface="Wingdings" pitchFamily="2" charset="2"/>
              <a:buNone/>
            </a:pPr>
            <a:r>
              <a:rPr lang="en-US" sz="2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“ThemeGallery is a Design Digital Content &amp; Contents mall developed by Guild Design Inc.”</a:t>
            </a:r>
          </a:p>
        </p:txBody>
      </p:sp>
      <p:sp>
        <p:nvSpPr>
          <p:cNvPr id="477200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  <p:sp>
        <p:nvSpPr>
          <p:cNvPr id="484357" name="AutoShape 5"/>
          <p:cNvSpPr>
            <a:spLocks noChangeArrowheads="1"/>
          </p:cNvSpPr>
          <p:nvPr/>
        </p:nvSpPr>
        <p:spPr bwMode="gray">
          <a:xfrm>
            <a:off x="5053013" y="2192338"/>
            <a:ext cx="3702050" cy="106680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accent1">
                  <a:gamma/>
                  <a:tint val="76078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25400">
            <a:solidFill>
              <a:srgbClr val="FEFFFF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84358" name="Picture 6" descr="Picture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9688" y="2243138"/>
            <a:ext cx="792162" cy="673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4359" name="AutoShape 7"/>
          <p:cNvSpPr>
            <a:spLocks noChangeArrowheads="1"/>
          </p:cNvSpPr>
          <p:nvPr/>
        </p:nvSpPr>
        <p:spPr bwMode="gray">
          <a:xfrm>
            <a:off x="5056188" y="3519488"/>
            <a:ext cx="3702050" cy="106680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>
                  <a:gamma/>
                  <a:tint val="80000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25400">
            <a:solidFill>
              <a:srgbClr val="FEFFFF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84360" name="Picture 8" descr="Picture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513" y="3573463"/>
            <a:ext cx="793750" cy="673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4361" name="AutoShape 9"/>
          <p:cNvSpPr>
            <a:spLocks noChangeArrowheads="1"/>
          </p:cNvSpPr>
          <p:nvPr/>
        </p:nvSpPr>
        <p:spPr bwMode="gray">
          <a:xfrm>
            <a:off x="5059363" y="4849813"/>
            <a:ext cx="3702050" cy="106680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folHlink">
                  <a:gamma/>
                  <a:tint val="80000"/>
                  <a:invGamma/>
                </a:schemeClr>
              </a:gs>
              <a:gs pos="100000">
                <a:schemeClr val="folHlink"/>
              </a:gs>
            </a:gsLst>
            <a:lin ang="5400000" scaled="1"/>
          </a:gradFill>
          <a:ln w="25400">
            <a:solidFill>
              <a:srgbClr val="FEFFFF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84362" name="Picture 10" descr="Picture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4925" y="4897438"/>
            <a:ext cx="792163" cy="673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84363" name="Group 11"/>
          <p:cNvGrpSpPr>
            <a:grpSpLocks/>
          </p:cNvGrpSpPr>
          <p:nvPr/>
        </p:nvGrpSpPr>
        <p:grpSpPr bwMode="auto">
          <a:xfrm>
            <a:off x="1860550" y="1958975"/>
            <a:ext cx="1879600" cy="1825625"/>
            <a:chOff x="2457" y="2000"/>
            <a:chExt cx="901" cy="888"/>
          </a:xfrm>
        </p:grpSpPr>
        <p:pic>
          <p:nvPicPr>
            <p:cNvPr id="484364" name="Picture 12" descr="circuler_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2457" y="2000"/>
              <a:ext cx="901" cy="8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4365" name="Oval 13"/>
            <p:cNvSpPr>
              <a:spLocks noChangeArrowheads="1"/>
            </p:cNvSpPr>
            <p:nvPr/>
          </p:nvSpPr>
          <p:spPr bwMode="ltGray">
            <a:xfrm>
              <a:off x="2457" y="2000"/>
              <a:ext cx="895" cy="888"/>
            </a:xfrm>
            <a:prstGeom prst="ellipse">
              <a:avLst/>
            </a:prstGeom>
            <a:gradFill rotWithShape="1">
              <a:gsLst>
                <a:gs pos="0">
                  <a:srgbClr val="F8F8F8">
                    <a:gamma/>
                    <a:shade val="26275"/>
                    <a:invGamma/>
                    <a:alpha val="89999"/>
                  </a:srgbClr>
                </a:gs>
                <a:gs pos="50000">
                  <a:srgbClr val="F8F8F8">
                    <a:alpha val="45000"/>
                  </a:srgbClr>
                </a:gs>
                <a:gs pos="100000">
                  <a:srgbClr val="F8F8F8">
                    <a:gamma/>
                    <a:shade val="26275"/>
                    <a:invGamma/>
                    <a:alpha val="89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366" name="Freeform 14"/>
            <p:cNvSpPr>
              <a:spLocks/>
            </p:cNvSpPr>
            <p:nvPr/>
          </p:nvSpPr>
          <p:spPr bwMode="ltGray">
            <a:xfrm>
              <a:off x="2550" y="2018"/>
              <a:ext cx="703" cy="308"/>
            </a:xfrm>
            <a:custGeom>
              <a:avLst/>
              <a:gdLst>
                <a:gd name="T0" fmla="*/ 1301 w 1321"/>
                <a:gd name="T1" fmla="*/ 401 h 712"/>
                <a:gd name="T2" fmla="*/ 1317 w 1321"/>
                <a:gd name="T3" fmla="*/ 442 h 712"/>
                <a:gd name="T4" fmla="*/ 1321 w 1321"/>
                <a:gd name="T5" fmla="*/ 481 h 712"/>
                <a:gd name="T6" fmla="*/ 1315 w 1321"/>
                <a:gd name="T7" fmla="*/ 516 h 712"/>
                <a:gd name="T8" fmla="*/ 1298 w 1321"/>
                <a:gd name="T9" fmla="*/ 550 h 712"/>
                <a:gd name="T10" fmla="*/ 1272 w 1321"/>
                <a:gd name="T11" fmla="*/ 579 h 712"/>
                <a:gd name="T12" fmla="*/ 1239 w 1321"/>
                <a:gd name="T13" fmla="*/ 604 h 712"/>
                <a:gd name="T14" fmla="*/ 1196 w 1321"/>
                <a:gd name="T15" fmla="*/ 628 h 712"/>
                <a:gd name="T16" fmla="*/ 1147 w 1321"/>
                <a:gd name="T17" fmla="*/ 649 h 712"/>
                <a:gd name="T18" fmla="*/ 1092 w 1321"/>
                <a:gd name="T19" fmla="*/ 667 h 712"/>
                <a:gd name="T20" fmla="*/ 1031 w 1321"/>
                <a:gd name="T21" fmla="*/ 683 h 712"/>
                <a:gd name="T22" fmla="*/ 967 w 1321"/>
                <a:gd name="T23" fmla="*/ 694 h 712"/>
                <a:gd name="T24" fmla="*/ 896 w 1321"/>
                <a:gd name="T25" fmla="*/ 704 h 712"/>
                <a:gd name="T26" fmla="*/ 824 w 1321"/>
                <a:gd name="T27" fmla="*/ 710 h 712"/>
                <a:gd name="T28" fmla="*/ 795 w 1321"/>
                <a:gd name="T29" fmla="*/ 712 h 712"/>
                <a:gd name="T30" fmla="*/ 476 w 1321"/>
                <a:gd name="T31" fmla="*/ 712 h 712"/>
                <a:gd name="T32" fmla="*/ 472 w 1321"/>
                <a:gd name="T33" fmla="*/ 712 h 712"/>
                <a:gd name="T34" fmla="*/ 409 w 1321"/>
                <a:gd name="T35" fmla="*/ 708 h 712"/>
                <a:gd name="T36" fmla="*/ 348 w 1321"/>
                <a:gd name="T37" fmla="*/ 704 h 712"/>
                <a:gd name="T38" fmla="*/ 290 w 1321"/>
                <a:gd name="T39" fmla="*/ 696 h 712"/>
                <a:gd name="T40" fmla="*/ 235 w 1321"/>
                <a:gd name="T41" fmla="*/ 689 h 712"/>
                <a:gd name="T42" fmla="*/ 186 w 1321"/>
                <a:gd name="T43" fmla="*/ 677 h 712"/>
                <a:gd name="T44" fmla="*/ 141 w 1321"/>
                <a:gd name="T45" fmla="*/ 663 h 712"/>
                <a:gd name="T46" fmla="*/ 102 w 1321"/>
                <a:gd name="T47" fmla="*/ 648 h 712"/>
                <a:gd name="T48" fmla="*/ 67 w 1321"/>
                <a:gd name="T49" fmla="*/ 630 h 712"/>
                <a:gd name="T50" fmla="*/ 39 w 1321"/>
                <a:gd name="T51" fmla="*/ 608 h 712"/>
                <a:gd name="T52" fmla="*/ 18 w 1321"/>
                <a:gd name="T53" fmla="*/ 583 h 712"/>
                <a:gd name="T54" fmla="*/ 6 w 1321"/>
                <a:gd name="T55" fmla="*/ 554 h 712"/>
                <a:gd name="T56" fmla="*/ 0 w 1321"/>
                <a:gd name="T57" fmla="*/ 524 h 712"/>
                <a:gd name="T58" fmla="*/ 0 w 1321"/>
                <a:gd name="T59" fmla="*/ 520 h 712"/>
                <a:gd name="T60" fmla="*/ 4 w 1321"/>
                <a:gd name="T61" fmla="*/ 487 h 712"/>
                <a:gd name="T62" fmla="*/ 16 w 1321"/>
                <a:gd name="T63" fmla="*/ 446 h 712"/>
                <a:gd name="T64" fmla="*/ 51 w 1321"/>
                <a:gd name="T65" fmla="*/ 370 h 712"/>
                <a:gd name="T66" fmla="*/ 94 w 1321"/>
                <a:gd name="T67" fmla="*/ 299 h 712"/>
                <a:gd name="T68" fmla="*/ 147 w 1321"/>
                <a:gd name="T69" fmla="*/ 235 h 712"/>
                <a:gd name="T70" fmla="*/ 204 w 1321"/>
                <a:gd name="T71" fmla="*/ 176 h 712"/>
                <a:gd name="T72" fmla="*/ 270 w 1321"/>
                <a:gd name="T73" fmla="*/ 125 h 712"/>
                <a:gd name="T74" fmla="*/ 341 w 1321"/>
                <a:gd name="T75" fmla="*/ 82 h 712"/>
                <a:gd name="T76" fmla="*/ 415 w 1321"/>
                <a:gd name="T77" fmla="*/ 47 h 712"/>
                <a:gd name="T78" fmla="*/ 497 w 1321"/>
                <a:gd name="T79" fmla="*/ 21 h 712"/>
                <a:gd name="T80" fmla="*/ 581 w 1321"/>
                <a:gd name="T81" fmla="*/ 6 h 712"/>
                <a:gd name="T82" fmla="*/ 667 w 1321"/>
                <a:gd name="T83" fmla="*/ 0 h 712"/>
                <a:gd name="T84" fmla="*/ 667 w 1321"/>
                <a:gd name="T85" fmla="*/ 0 h 712"/>
                <a:gd name="T86" fmla="*/ 759 w 1321"/>
                <a:gd name="T87" fmla="*/ 6 h 712"/>
                <a:gd name="T88" fmla="*/ 847 w 1321"/>
                <a:gd name="T89" fmla="*/ 23 h 712"/>
                <a:gd name="T90" fmla="*/ 932 w 1321"/>
                <a:gd name="T91" fmla="*/ 53 h 712"/>
                <a:gd name="T92" fmla="*/ 1010 w 1321"/>
                <a:gd name="T93" fmla="*/ 90 h 712"/>
                <a:gd name="T94" fmla="*/ 1082 w 1321"/>
                <a:gd name="T95" fmla="*/ 137 h 712"/>
                <a:gd name="T96" fmla="*/ 1149 w 1321"/>
                <a:gd name="T97" fmla="*/ 194 h 712"/>
                <a:gd name="T98" fmla="*/ 1208 w 1321"/>
                <a:gd name="T99" fmla="*/ 256 h 712"/>
                <a:gd name="T100" fmla="*/ 1258 w 1321"/>
                <a:gd name="T101" fmla="*/ 325 h 712"/>
                <a:gd name="T102" fmla="*/ 1301 w 1321"/>
                <a:gd name="T103" fmla="*/ 401 h 712"/>
                <a:gd name="T104" fmla="*/ 1301 w 1321"/>
                <a:gd name="T105" fmla="*/ 401 h 7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DDDDDD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BBF6EE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84367" name="Group 15"/>
            <p:cNvGrpSpPr>
              <a:grpSpLocks/>
            </p:cNvGrpSpPr>
            <p:nvPr/>
          </p:nvGrpSpPr>
          <p:grpSpPr bwMode="auto">
            <a:xfrm rot="-1297425" flipH="1" flipV="1">
              <a:off x="2525" y="2693"/>
              <a:ext cx="781" cy="188"/>
              <a:chOff x="2532" y="1051"/>
              <a:chExt cx="893" cy="246"/>
            </a:xfrm>
          </p:grpSpPr>
          <p:grpSp>
            <p:nvGrpSpPr>
              <p:cNvPr id="484368" name="Group 16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84369" name="AutoShape 17"/>
                <p:cNvSpPr>
                  <a:spLocks noChangeArrowheads="1"/>
                </p:cNvSpPr>
                <p:nvPr/>
              </p:nvSpPr>
              <p:spPr bwMode="lt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4370" name="AutoShape 18"/>
                <p:cNvSpPr>
                  <a:spLocks noChangeArrowheads="1"/>
                </p:cNvSpPr>
                <p:nvPr/>
              </p:nvSpPr>
              <p:spPr bwMode="lt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4371" name="AutoShape 19"/>
                <p:cNvSpPr>
                  <a:spLocks noChangeArrowheads="1"/>
                </p:cNvSpPr>
                <p:nvPr/>
              </p:nvSpPr>
              <p:spPr bwMode="lt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4372" name="AutoShape 20"/>
                <p:cNvSpPr>
                  <a:spLocks noChangeArrowheads="1"/>
                </p:cNvSpPr>
                <p:nvPr/>
              </p:nvSpPr>
              <p:spPr bwMode="lt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84373" name="Group 21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84374" name="AutoShape 22"/>
                <p:cNvSpPr>
                  <a:spLocks noChangeArrowheads="1"/>
                </p:cNvSpPr>
                <p:nvPr/>
              </p:nvSpPr>
              <p:spPr bwMode="lt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4375" name="AutoShape 23"/>
                <p:cNvSpPr>
                  <a:spLocks noChangeArrowheads="1"/>
                </p:cNvSpPr>
                <p:nvPr/>
              </p:nvSpPr>
              <p:spPr bwMode="lt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4376" name="AutoShape 24"/>
                <p:cNvSpPr>
                  <a:spLocks noChangeArrowheads="1"/>
                </p:cNvSpPr>
                <p:nvPr/>
              </p:nvSpPr>
              <p:spPr bwMode="lt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4377" name="AutoShape 25"/>
                <p:cNvSpPr>
                  <a:spLocks noChangeArrowheads="1"/>
                </p:cNvSpPr>
                <p:nvPr/>
              </p:nvSpPr>
              <p:spPr bwMode="lt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84378" name="Group 26"/>
          <p:cNvGrpSpPr>
            <a:grpSpLocks/>
          </p:cNvGrpSpPr>
          <p:nvPr/>
        </p:nvGrpSpPr>
        <p:grpSpPr bwMode="auto">
          <a:xfrm>
            <a:off x="1908175" y="4314825"/>
            <a:ext cx="1879600" cy="1825625"/>
            <a:chOff x="2457" y="2000"/>
            <a:chExt cx="901" cy="888"/>
          </a:xfrm>
        </p:grpSpPr>
        <p:pic>
          <p:nvPicPr>
            <p:cNvPr id="484379" name="Picture 27" descr="circuler_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2457" y="2000"/>
              <a:ext cx="901" cy="8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4380" name="Oval 28"/>
            <p:cNvSpPr>
              <a:spLocks noChangeArrowheads="1"/>
            </p:cNvSpPr>
            <p:nvPr/>
          </p:nvSpPr>
          <p:spPr bwMode="ltGray">
            <a:xfrm>
              <a:off x="2457" y="2000"/>
              <a:ext cx="895" cy="888"/>
            </a:xfrm>
            <a:prstGeom prst="ellipse">
              <a:avLst/>
            </a:prstGeom>
            <a:gradFill rotWithShape="1">
              <a:gsLst>
                <a:gs pos="0">
                  <a:srgbClr val="F8F8F8">
                    <a:gamma/>
                    <a:shade val="26275"/>
                    <a:invGamma/>
                    <a:alpha val="89999"/>
                  </a:srgbClr>
                </a:gs>
                <a:gs pos="50000">
                  <a:srgbClr val="F8F8F8">
                    <a:alpha val="45000"/>
                  </a:srgbClr>
                </a:gs>
                <a:gs pos="100000">
                  <a:srgbClr val="F8F8F8">
                    <a:gamma/>
                    <a:shade val="26275"/>
                    <a:invGamma/>
                    <a:alpha val="89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381" name="Freeform 29"/>
            <p:cNvSpPr>
              <a:spLocks/>
            </p:cNvSpPr>
            <p:nvPr/>
          </p:nvSpPr>
          <p:spPr bwMode="ltGray">
            <a:xfrm>
              <a:off x="2550" y="2018"/>
              <a:ext cx="703" cy="308"/>
            </a:xfrm>
            <a:custGeom>
              <a:avLst/>
              <a:gdLst>
                <a:gd name="T0" fmla="*/ 1301 w 1321"/>
                <a:gd name="T1" fmla="*/ 401 h 712"/>
                <a:gd name="T2" fmla="*/ 1317 w 1321"/>
                <a:gd name="T3" fmla="*/ 442 h 712"/>
                <a:gd name="T4" fmla="*/ 1321 w 1321"/>
                <a:gd name="T5" fmla="*/ 481 h 712"/>
                <a:gd name="T6" fmla="*/ 1315 w 1321"/>
                <a:gd name="T7" fmla="*/ 516 h 712"/>
                <a:gd name="T8" fmla="*/ 1298 w 1321"/>
                <a:gd name="T9" fmla="*/ 550 h 712"/>
                <a:gd name="T10" fmla="*/ 1272 w 1321"/>
                <a:gd name="T11" fmla="*/ 579 h 712"/>
                <a:gd name="T12" fmla="*/ 1239 w 1321"/>
                <a:gd name="T13" fmla="*/ 604 h 712"/>
                <a:gd name="T14" fmla="*/ 1196 w 1321"/>
                <a:gd name="T15" fmla="*/ 628 h 712"/>
                <a:gd name="T16" fmla="*/ 1147 w 1321"/>
                <a:gd name="T17" fmla="*/ 649 h 712"/>
                <a:gd name="T18" fmla="*/ 1092 w 1321"/>
                <a:gd name="T19" fmla="*/ 667 h 712"/>
                <a:gd name="T20" fmla="*/ 1031 w 1321"/>
                <a:gd name="T21" fmla="*/ 683 h 712"/>
                <a:gd name="T22" fmla="*/ 967 w 1321"/>
                <a:gd name="T23" fmla="*/ 694 h 712"/>
                <a:gd name="T24" fmla="*/ 896 w 1321"/>
                <a:gd name="T25" fmla="*/ 704 h 712"/>
                <a:gd name="T26" fmla="*/ 824 w 1321"/>
                <a:gd name="T27" fmla="*/ 710 h 712"/>
                <a:gd name="T28" fmla="*/ 795 w 1321"/>
                <a:gd name="T29" fmla="*/ 712 h 712"/>
                <a:gd name="T30" fmla="*/ 476 w 1321"/>
                <a:gd name="T31" fmla="*/ 712 h 712"/>
                <a:gd name="T32" fmla="*/ 472 w 1321"/>
                <a:gd name="T33" fmla="*/ 712 h 712"/>
                <a:gd name="T34" fmla="*/ 409 w 1321"/>
                <a:gd name="T35" fmla="*/ 708 h 712"/>
                <a:gd name="T36" fmla="*/ 348 w 1321"/>
                <a:gd name="T37" fmla="*/ 704 h 712"/>
                <a:gd name="T38" fmla="*/ 290 w 1321"/>
                <a:gd name="T39" fmla="*/ 696 h 712"/>
                <a:gd name="T40" fmla="*/ 235 w 1321"/>
                <a:gd name="T41" fmla="*/ 689 h 712"/>
                <a:gd name="T42" fmla="*/ 186 w 1321"/>
                <a:gd name="T43" fmla="*/ 677 h 712"/>
                <a:gd name="T44" fmla="*/ 141 w 1321"/>
                <a:gd name="T45" fmla="*/ 663 h 712"/>
                <a:gd name="T46" fmla="*/ 102 w 1321"/>
                <a:gd name="T47" fmla="*/ 648 h 712"/>
                <a:gd name="T48" fmla="*/ 67 w 1321"/>
                <a:gd name="T49" fmla="*/ 630 h 712"/>
                <a:gd name="T50" fmla="*/ 39 w 1321"/>
                <a:gd name="T51" fmla="*/ 608 h 712"/>
                <a:gd name="T52" fmla="*/ 18 w 1321"/>
                <a:gd name="T53" fmla="*/ 583 h 712"/>
                <a:gd name="T54" fmla="*/ 6 w 1321"/>
                <a:gd name="T55" fmla="*/ 554 h 712"/>
                <a:gd name="T56" fmla="*/ 0 w 1321"/>
                <a:gd name="T57" fmla="*/ 524 h 712"/>
                <a:gd name="T58" fmla="*/ 0 w 1321"/>
                <a:gd name="T59" fmla="*/ 520 h 712"/>
                <a:gd name="T60" fmla="*/ 4 w 1321"/>
                <a:gd name="T61" fmla="*/ 487 h 712"/>
                <a:gd name="T62" fmla="*/ 16 w 1321"/>
                <a:gd name="T63" fmla="*/ 446 h 712"/>
                <a:gd name="T64" fmla="*/ 51 w 1321"/>
                <a:gd name="T65" fmla="*/ 370 h 712"/>
                <a:gd name="T66" fmla="*/ 94 w 1321"/>
                <a:gd name="T67" fmla="*/ 299 h 712"/>
                <a:gd name="T68" fmla="*/ 147 w 1321"/>
                <a:gd name="T69" fmla="*/ 235 h 712"/>
                <a:gd name="T70" fmla="*/ 204 w 1321"/>
                <a:gd name="T71" fmla="*/ 176 h 712"/>
                <a:gd name="T72" fmla="*/ 270 w 1321"/>
                <a:gd name="T73" fmla="*/ 125 h 712"/>
                <a:gd name="T74" fmla="*/ 341 w 1321"/>
                <a:gd name="T75" fmla="*/ 82 h 712"/>
                <a:gd name="T76" fmla="*/ 415 w 1321"/>
                <a:gd name="T77" fmla="*/ 47 h 712"/>
                <a:gd name="T78" fmla="*/ 497 w 1321"/>
                <a:gd name="T79" fmla="*/ 21 h 712"/>
                <a:gd name="T80" fmla="*/ 581 w 1321"/>
                <a:gd name="T81" fmla="*/ 6 h 712"/>
                <a:gd name="T82" fmla="*/ 667 w 1321"/>
                <a:gd name="T83" fmla="*/ 0 h 712"/>
                <a:gd name="T84" fmla="*/ 667 w 1321"/>
                <a:gd name="T85" fmla="*/ 0 h 712"/>
                <a:gd name="T86" fmla="*/ 759 w 1321"/>
                <a:gd name="T87" fmla="*/ 6 h 712"/>
                <a:gd name="T88" fmla="*/ 847 w 1321"/>
                <a:gd name="T89" fmla="*/ 23 h 712"/>
                <a:gd name="T90" fmla="*/ 932 w 1321"/>
                <a:gd name="T91" fmla="*/ 53 h 712"/>
                <a:gd name="T92" fmla="*/ 1010 w 1321"/>
                <a:gd name="T93" fmla="*/ 90 h 712"/>
                <a:gd name="T94" fmla="*/ 1082 w 1321"/>
                <a:gd name="T95" fmla="*/ 137 h 712"/>
                <a:gd name="T96" fmla="*/ 1149 w 1321"/>
                <a:gd name="T97" fmla="*/ 194 h 712"/>
                <a:gd name="T98" fmla="*/ 1208 w 1321"/>
                <a:gd name="T99" fmla="*/ 256 h 712"/>
                <a:gd name="T100" fmla="*/ 1258 w 1321"/>
                <a:gd name="T101" fmla="*/ 325 h 712"/>
                <a:gd name="T102" fmla="*/ 1301 w 1321"/>
                <a:gd name="T103" fmla="*/ 401 h 712"/>
                <a:gd name="T104" fmla="*/ 1301 w 1321"/>
                <a:gd name="T105" fmla="*/ 401 h 7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DDDDDD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BBF6EE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84382" name="Group 30"/>
            <p:cNvGrpSpPr>
              <a:grpSpLocks/>
            </p:cNvGrpSpPr>
            <p:nvPr/>
          </p:nvGrpSpPr>
          <p:grpSpPr bwMode="auto">
            <a:xfrm rot="-1297425" flipH="1" flipV="1">
              <a:off x="2525" y="2693"/>
              <a:ext cx="781" cy="188"/>
              <a:chOff x="2532" y="1051"/>
              <a:chExt cx="893" cy="246"/>
            </a:xfrm>
          </p:grpSpPr>
          <p:grpSp>
            <p:nvGrpSpPr>
              <p:cNvPr id="484383" name="Group 31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84384" name="AutoShape 32"/>
                <p:cNvSpPr>
                  <a:spLocks noChangeArrowheads="1"/>
                </p:cNvSpPr>
                <p:nvPr/>
              </p:nvSpPr>
              <p:spPr bwMode="lt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4385" name="AutoShape 33"/>
                <p:cNvSpPr>
                  <a:spLocks noChangeArrowheads="1"/>
                </p:cNvSpPr>
                <p:nvPr/>
              </p:nvSpPr>
              <p:spPr bwMode="lt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4386" name="AutoShape 34"/>
                <p:cNvSpPr>
                  <a:spLocks noChangeArrowheads="1"/>
                </p:cNvSpPr>
                <p:nvPr/>
              </p:nvSpPr>
              <p:spPr bwMode="lt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4387" name="AutoShape 35"/>
                <p:cNvSpPr>
                  <a:spLocks noChangeArrowheads="1"/>
                </p:cNvSpPr>
                <p:nvPr/>
              </p:nvSpPr>
              <p:spPr bwMode="lt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84388" name="Group 36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84389" name="AutoShape 37"/>
                <p:cNvSpPr>
                  <a:spLocks noChangeArrowheads="1"/>
                </p:cNvSpPr>
                <p:nvPr/>
              </p:nvSpPr>
              <p:spPr bwMode="lt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4390" name="AutoShape 38"/>
                <p:cNvSpPr>
                  <a:spLocks noChangeArrowheads="1"/>
                </p:cNvSpPr>
                <p:nvPr/>
              </p:nvSpPr>
              <p:spPr bwMode="lt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4391" name="AutoShape 39"/>
                <p:cNvSpPr>
                  <a:spLocks noChangeArrowheads="1"/>
                </p:cNvSpPr>
                <p:nvPr/>
              </p:nvSpPr>
              <p:spPr bwMode="lt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4392" name="AutoShape 40"/>
                <p:cNvSpPr>
                  <a:spLocks noChangeArrowheads="1"/>
                </p:cNvSpPr>
                <p:nvPr/>
              </p:nvSpPr>
              <p:spPr bwMode="lt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484393" name="Rectangle 41"/>
          <p:cNvSpPr>
            <a:spLocks noChangeArrowheads="1"/>
          </p:cNvSpPr>
          <p:nvPr/>
        </p:nvSpPr>
        <p:spPr bwMode="white">
          <a:xfrm>
            <a:off x="5187950" y="3651250"/>
            <a:ext cx="3425825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>
                <a:solidFill>
                  <a:srgbClr val="FEFFFF"/>
                </a:solidFill>
              </a:rPr>
              <a:t>Description of the </a:t>
            </a:r>
          </a:p>
          <a:p>
            <a:pPr>
              <a:lnSpc>
                <a:spcPct val="120000"/>
              </a:lnSpc>
            </a:pPr>
            <a:r>
              <a:rPr lang="en-US">
                <a:solidFill>
                  <a:srgbClr val="FEFFFF"/>
                </a:solidFill>
              </a:rPr>
              <a:t>company’s sub contents</a:t>
            </a:r>
          </a:p>
        </p:txBody>
      </p:sp>
      <p:sp>
        <p:nvSpPr>
          <p:cNvPr id="484394" name="Rectangle 42"/>
          <p:cNvSpPr>
            <a:spLocks noChangeArrowheads="1"/>
          </p:cNvSpPr>
          <p:nvPr/>
        </p:nvSpPr>
        <p:spPr bwMode="white">
          <a:xfrm>
            <a:off x="5187950" y="2316163"/>
            <a:ext cx="3425825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>
                <a:solidFill>
                  <a:srgbClr val="FEFFFF"/>
                </a:solidFill>
              </a:rPr>
              <a:t>Description of the </a:t>
            </a:r>
          </a:p>
          <a:p>
            <a:pPr>
              <a:lnSpc>
                <a:spcPct val="120000"/>
              </a:lnSpc>
            </a:pPr>
            <a:r>
              <a:rPr lang="en-US">
                <a:solidFill>
                  <a:srgbClr val="FEFFFF"/>
                </a:solidFill>
              </a:rPr>
              <a:t>company’s sub contents</a:t>
            </a:r>
          </a:p>
        </p:txBody>
      </p:sp>
      <p:sp>
        <p:nvSpPr>
          <p:cNvPr id="484395" name="Rectangle 43"/>
          <p:cNvSpPr>
            <a:spLocks noChangeArrowheads="1"/>
          </p:cNvSpPr>
          <p:nvPr/>
        </p:nvSpPr>
        <p:spPr bwMode="white">
          <a:xfrm>
            <a:off x="5187950" y="4964113"/>
            <a:ext cx="3425825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>
                <a:solidFill>
                  <a:srgbClr val="FEFFFF"/>
                </a:solidFill>
              </a:rPr>
              <a:t>Description of the </a:t>
            </a:r>
          </a:p>
          <a:p>
            <a:pPr>
              <a:lnSpc>
                <a:spcPct val="120000"/>
              </a:lnSpc>
            </a:pPr>
            <a:r>
              <a:rPr lang="en-US">
                <a:solidFill>
                  <a:srgbClr val="FEFFFF"/>
                </a:solidFill>
              </a:rPr>
              <a:t>company’s sub contents</a:t>
            </a:r>
          </a:p>
        </p:txBody>
      </p:sp>
      <p:sp>
        <p:nvSpPr>
          <p:cNvPr id="484396" name="Text Box 44"/>
          <p:cNvSpPr txBox="1">
            <a:spLocks noChangeArrowheads="1"/>
          </p:cNvSpPr>
          <p:nvPr/>
        </p:nvSpPr>
        <p:spPr bwMode="auto">
          <a:xfrm>
            <a:off x="1855788" y="2568575"/>
            <a:ext cx="1905000" cy="735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Conten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Title</a:t>
            </a:r>
          </a:p>
        </p:txBody>
      </p:sp>
      <p:sp>
        <p:nvSpPr>
          <p:cNvPr id="484397" name="Text Box 45"/>
          <p:cNvSpPr txBox="1">
            <a:spLocks noChangeArrowheads="1"/>
          </p:cNvSpPr>
          <p:nvPr/>
        </p:nvSpPr>
        <p:spPr bwMode="auto">
          <a:xfrm>
            <a:off x="1931988" y="4922838"/>
            <a:ext cx="1905000" cy="735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Conten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Title</a:t>
            </a:r>
          </a:p>
        </p:txBody>
      </p:sp>
      <p:sp>
        <p:nvSpPr>
          <p:cNvPr id="484399" name="Freeform 47"/>
          <p:cNvSpPr>
            <a:spLocks/>
          </p:cNvSpPr>
          <p:nvPr/>
        </p:nvSpPr>
        <p:spPr bwMode="invGray">
          <a:xfrm rot="16200000">
            <a:off x="3664745" y="4856956"/>
            <a:ext cx="1624012" cy="968375"/>
          </a:xfrm>
          <a:custGeom>
            <a:avLst/>
            <a:gdLst>
              <a:gd name="T0" fmla="*/ 0 w 735"/>
              <a:gd name="T1" fmla="*/ 0 h 532"/>
              <a:gd name="T2" fmla="*/ 382 w 735"/>
              <a:gd name="T3" fmla="*/ 202 h 532"/>
              <a:gd name="T4" fmla="*/ 577 w 735"/>
              <a:gd name="T5" fmla="*/ 202 h 532"/>
              <a:gd name="T6" fmla="*/ 637 w 735"/>
              <a:gd name="T7" fmla="*/ 249 h 532"/>
              <a:gd name="T8" fmla="*/ 639 w 735"/>
              <a:gd name="T9" fmla="*/ 402 h 532"/>
              <a:gd name="T10" fmla="*/ 598 w 735"/>
              <a:gd name="T11" fmla="*/ 400 h 532"/>
              <a:gd name="T12" fmla="*/ 669 w 735"/>
              <a:gd name="T13" fmla="*/ 532 h 532"/>
              <a:gd name="T14" fmla="*/ 735 w 735"/>
              <a:gd name="T15" fmla="*/ 402 h 532"/>
              <a:gd name="T16" fmla="*/ 696 w 735"/>
              <a:gd name="T17" fmla="*/ 402 h 532"/>
              <a:gd name="T18" fmla="*/ 694 w 735"/>
              <a:gd name="T19" fmla="*/ 226 h 532"/>
              <a:gd name="T20" fmla="*/ 616 w 735"/>
              <a:gd name="T21" fmla="*/ 150 h 532"/>
              <a:gd name="T22" fmla="*/ 335 w 735"/>
              <a:gd name="T23" fmla="*/ 149 h 532"/>
              <a:gd name="T24" fmla="*/ 69 w 735"/>
              <a:gd name="T25" fmla="*/ 0 h 532"/>
              <a:gd name="T26" fmla="*/ 0 w 735"/>
              <a:gd name="T27" fmla="*/ 0 h 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35" h="532">
                <a:moveTo>
                  <a:pt x="0" y="0"/>
                </a:moveTo>
                <a:cubicBezTo>
                  <a:pt x="0" y="0"/>
                  <a:pt x="85" y="216"/>
                  <a:pt x="382" y="202"/>
                </a:cubicBezTo>
                <a:cubicBezTo>
                  <a:pt x="479" y="202"/>
                  <a:pt x="577" y="202"/>
                  <a:pt x="577" y="202"/>
                </a:cubicBezTo>
                <a:cubicBezTo>
                  <a:pt x="577" y="202"/>
                  <a:pt x="639" y="201"/>
                  <a:pt x="637" y="249"/>
                </a:cubicBezTo>
                <a:cubicBezTo>
                  <a:pt x="638" y="325"/>
                  <a:pt x="639" y="402"/>
                  <a:pt x="639" y="402"/>
                </a:cubicBezTo>
                <a:lnTo>
                  <a:pt x="598" y="400"/>
                </a:lnTo>
                <a:lnTo>
                  <a:pt x="669" y="532"/>
                </a:lnTo>
                <a:lnTo>
                  <a:pt x="735" y="402"/>
                </a:lnTo>
                <a:lnTo>
                  <a:pt x="696" y="402"/>
                </a:lnTo>
                <a:cubicBezTo>
                  <a:pt x="696" y="402"/>
                  <a:pt x="695" y="314"/>
                  <a:pt x="694" y="226"/>
                </a:cubicBezTo>
                <a:cubicBezTo>
                  <a:pt x="687" y="160"/>
                  <a:pt x="616" y="150"/>
                  <a:pt x="616" y="150"/>
                </a:cubicBezTo>
                <a:cubicBezTo>
                  <a:pt x="556" y="137"/>
                  <a:pt x="473" y="153"/>
                  <a:pt x="335" y="149"/>
                </a:cubicBezTo>
                <a:cubicBezTo>
                  <a:pt x="110" y="126"/>
                  <a:pt x="69" y="0"/>
                  <a:pt x="69" y="0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4400" name="Freeform 48"/>
          <p:cNvSpPr>
            <a:spLocks/>
          </p:cNvSpPr>
          <p:nvPr/>
        </p:nvSpPr>
        <p:spPr bwMode="invGray">
          <a:xfrm rot="16200000">
            <a:off x="4231481" y="3509170"/>
            <a:ext cx="314325" cy="1096962"/>
          </a:xfrm>
          <a:custGeom>
            <a:avLst/>
            <a:gdLst>
              <a:gd name="T0" fmla="*/ 37 w 142"/>
              <a:gd name="T1" fmla="*/ 1 h 604"/>
              <a:gd name="T2" fmla="*/ 45 w 142"/>
              <a:gd name="T3" fmla="*/ 472 h 604"/>
              <a:gd name="T4" fmla="*/ 0 w 142"/>
              <a:gd name="T5" fmla="*/ 474 h 604"/>
              <a:gd name="T6" fmla="*/ 72 w 142"/>
              <a:gd name="T7" fmla="*/ 604 h 604"/>
              <a:gd name="T8" fmla="*/ 142 w 142"/>
              <a:gd name="T9" fmla="*/ 474 h 604"/>
              <a:gd name="T10" fmla="*/ 100 w 142"/>
              <a:gd name="T11" fmla="*/ 474 h 604"/>
              <a:gd name="T12" fmla="*/ 99 w 142"/>
              <a:gd name="T13" fmla="*/ 0 h 604"/>
              <a:gd name="T14" fmla="*/ 37 w 142"/>
              <a:gd name="T15" fmla="*/ 1 h 6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2" h="604">
                <a:moveTo>
                  <a:pt x="37" y="1"/>
                </a:moveTo>
                <a:lnTo>
                  <a:pt x="45" y="472"/>
                </a:lnTo>
                <a:lnTo>
                  <a:pt x="0" y="474"/>
                </a:lnTo>
                <a:lnTo>
                  <a:pt x="72" y="604"/>
                </a:lnTo>
                <a:lnTo>
                  <a:pt x="142" y="474"/>
                </a:lnTo>
                <a:lnTo>
                  <a:pt x="100" y="474"/>
                </a:lnTo>
                <a:lnTo>
                  <a:pt x="99" y="0"/>
                </a:lnTo>
                <a:lnTo>
                  <a:pt x="37" y="1"/>
                </a:lnTo>
                <a:close/>
              </a:path>
            </a:pathLst>
          </a:custGeom>
          <a:solidFill>
            <a:schemeClr val="accent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4401" name="Freeform 49"/>
          <p:cNvSpPr>
            <a:spLocks/>
          </p:cNvSpPr>
          <p:nvPr/>
        </p:nvSpPr>
        <p:spPr bwMode="invGray">
          <a:xfrm rot="16200000" flipH="1">
            <a:off x="3625056" y="2293144"/>
            <a:ext cx="1624013" cy="968375"/>
          </a:xfrm>
          <a:custGeom>
            <a:avLst/>
            <a:gdLst>
              <a:gd name="T0" fmla="*/ 0 w 735"/>
              <a:gd name="T1" fmla="*/ 0 h 532"/>
              <a:gd name="T2" fmla="*/ 382 w 735"/>
              <a:gd name="T3" fmla="*/ 202 h 532"/>
              <a:gd name="T4" fmla="*/ 577 w 735"/>
              <a:gd name="T5" fmla="*/ 202 h 532"/>
              <a:gd name="T6" fmla="*/ 637 w 735"/>
              <a:gd name="T7" fmla="*/ 249 h 532"/>
              <a:gd name="T8" fmla="*/ 639 w 735"/>
              <a:gd name="T9" fmla="*/ 402 h 532"/>
              <a:gd name="T10" fmla="*/ 598 w 735"/>
              <a:gd name="T11" fmla="*/ 400 h 532"/>
              <a:gd name="T12" fmla="*/ 669 w 735"/>
              <a:gd name="T13" fmla="*/ 532 h 532"/>
              <a:gd name="T14" fmla="*/ 735 w 735"/>
              <a:gd name="T15" fmla="*/ 402 h 532"/>
              <a:gd name="T16" fmla="*/ 696 w 735"/>
              <a:gd name="T17" fmla="*/ 402 h 532"/>
              <a:gd name="T18" fmla="*/ 694 w 735"/>
              <a:gd name="T19" fmla="*/ 226 h 532"/>
              <a:gd name="T20" fmla="*/ 616 w 735"/>
              <a:gd name="T21" fmla="*/ 150 h 532"/>
              <a:gd name="T22" fmla="*/ 335 w 735"/>
              <a:gd name="T23" fmla="*/ 149 h 532"/>
              <a:gd name="T24" fmla="*/ 69 w 735"/>
              <a:gd name="T25" fmla="*/ 0 h 532"/>
              <a:gd name="T26" fmla="*/ 0 w 735"/>
              <a:gd name="T27" fmla="*/ 0 h 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35" h="532">
                <a:moveTo>
                  <a:pt x="0" y="0"/>
                </a:moveTo>
                <a:cubicBezTo>
                  <a:pt x="0" y="0"/>
                  <a:pt x="85" y="216"/>
                  <a:pt x="382" y="202"/>
                </a:cubicBezTo>
                <a:cubicBezTo>
                  <a:pt x="479" y="202"/>
                  <a:pt x="577" y="202"/>
                  <a:pt x="577" y="202"/>
                </a:cubicBezTo>
                <a:cubicBezTo>
                  <a:pt x="577" y="202"/>
                  <a:pt x="639" y="201"/>
                  <a:pt x="637" y="249"/>
                </a:cubicBezTo>
                <a:cubicBezTo>
                  <a:pt x="638" y="325"/>
                  <a:pt x="639" y="402"/>
                  <a:pt x="639" y="402"/>
                </a:cubicBezTo>
                <a:lnTo>
                  <a:pt x="598" y="400"/>
                </a:lnTo>
                <a:lnTo>
                  <a:pt x="669" y="532"/>
                </a:lnTo>
                <a:lnTo>
                  <a:pt x="735" y="402"/>
                </a:lnTo>
                <a:lnTo>
                  <a:pt x="696" y="402"/>
                </a:lnTo>
                <a:cubicBezTo>
                  <a:pt x="696" y="402"/>
                  <a:pt x="695" y="314"/>
                  <a:pt x="694" y="226"/>
                </a:cubicBezTo>
                <a:cubicBezTo>
                  <a:pt x="687" y="160"/>
                  <a:pt x="616" y="150"/>
                  <a:pt x="616" y="150"/>
                </a:cubicBezTo>
                <a:cubicBezTo>
                  <a:pt x="556" y="137"/>
                  <a:pt x="473" y="153"/>
                  <a:pt x="335" y="149"/>
                </a:cubicBezTo>
                <a:cubicBezTo>
                  <a:pt x="110" y="126"/>
                  <a:pt x="69" y="0"/>
                  <a:pt x="69" y="0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568" name="Rectangle 7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  <p:grpSp>
        <p:nvGrpSpPr>
          <p:cNvPr id="490569" name="Group 73"/>
          <p:cNvGrpSpPr>
            <a:grpSpLocks/>
          </p:cNvGrpSpPr>
          <p:nvPr/>
        </p:nvGrpSpPr>
        <p:grpSpPr bwMode="auto">
          <a:xfrm>
            <a:off x="1333500" y="2133600"/>
            <a:ext cx="3381375" cy="3124200"/>
            <a:chOff x="672" y="1344"/>
            <a:chExt cx="2130" cy="1968"/>
          </a:xfrm>
        </p:grpSpPr>
        <p:sp>
          <p:nvSpPr>
            <p:cNvPr id="490570" name="AutoShape 74"/>
            <p:cNvSpPr>
              <a:spLocks noChangeArrowheads="1"/>
            </p:cNvSpPr>
            <p:nvPr/>
          </p:nvSpPr>
          <p:spPr bwMode="gray">
            <a:xfrm>
              <a:off x="672" y="1872"/>
              <a:ext cx="2112" cy="1440"/>
            </a:xfrm>
            <a:prstGeom prst="roundRect">
              <a:avLst>
                <a:gd name="adj" fmla="val 10347"/>
              </a:avLst>
            </a:prstGeom>
            <a:gradFill rotWithShape="1">
              <a:gsLst>
                <a:gs pos="0">
                  <a:srgbClr val="CCECFF"/>
                </a:gs>
                <a:gs pos="100000">
                  <a:srgbClr val="CCECFF">
                    <a:gamma/>
                    <a:tint val="0"/>
                    <a:invGamma/>
                  </a:srgbClr>
                </a:gs>
              </a:gsLst>
              <a:lin ang="18900000" scaled="1"/>
            </a:gradFill>
            <a:ln w="50800">
              <a:solidFill>
                <a:srgbClr val="7099E2"/>
              </a:solidFill>
              <a:round/>
              <a:headEnd/>
              <a:tailEnd/>
            </a:ln>
            <a:effectLst>
              <a:outerShdw dist="107763" dir="2700000" algn="ctr" rotWithShape="0">
                <a:srgbClr val="C0C0C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90571" name="Group 75"/>
            <p:cNvGrpSpPr>
              <a:grpSpLocks/>
            </p:cNvGrpSpPr>
            <p:nvPr/>
          </p:nvGrpSpPr>
          <p:grpSpPr bwMode="auto">
            <a:xfrm>
              <a:off x="2304" y="1344"/>
              <a:ext cx="498" cy="1245"/>
              <a:chOff x="2304" y="1344"/>
              <a:chExt cx="498" cy="1245"/>
            </a:xfrm>
          </p:grpSpPr>
          <p:sp>
            <p:nvSpPr>
              <p:cNvPr id="490572" name="Freeform 76"/>
              <p:cNvSpPr>
                <a:spLocks/>
              </p:cNvSpPr>
              <p:nvPr/>
            </p:nvSpPr>
            <p:spPr bwMode="gray">
              <a:xfrm>
                <a:off x="2425" y="1344"/>
                <a:ext cx="233" cy="254"/>
              </a:xfrm>
              <a:custGeom>
                <a:avLst/>
                <a:gdLst>
                  <a:gd name="T0" fmla="*/ 133 w 267"/>
                  <a:gd name="T1" fmla="*/ 0 h 292"/>
                  <a:gd name="T2" fmla="*/ 161 w 267"/>
                  <a:gd name="T3" fmla="*/ 3 h 292"/>
                  <a:gd name="T4" fmla="*/ 186 w 267"/>
                  <a:gd name="T5" fmla="*/ 12 h 292"/>
                  <a:gd name="T6" fmla="*/ 209 w 267"/>
                  <a:gd name="T7" fmla="*/ 25 h 292"/>
                  <a:gd name="T8" fmla="*/ 228 w 267"/>
                  <a:gd name="T9" fmla="*/ 42 h 292"/>
                  <a:gd name="T10" fmla="*/ 245 w 267"/>
                  <a:gd name="T11" fmla="*/ 64 h 292"/>
                  <a:gd name="T12" fmla="*/ 257 w 267"/>
                  <a:gd name="T13" fmla="*/ 88 h 292"/>
                  <a:gd name="T14" fmla="*/ 265 w 267"/>
                  <a:gd name="T15" fmla="*/ 116 h 292"/>
                  <a:gd name="T16" fmla="*/ 267 w 267"/>
                  <a:gd name="T17" fmla="*/ 146 h 292"/>
                  <a:gd name="T18" fmla="*/ 265 w 267"/>
                  <a:gd name="T19" fmla="*/ 175 h 292"/>
                  <a:gd name="T20" fmla="*/ 257 w 267"/>
                  <a:gd name="T21" fmla="*/ 203 h 292"/>
                  <a:gd name="T22" fmla="*/ 245 w 267"/>
                  <a:gd name="T23" fmla="*/ 227 h 292"/>
                  <a:gd name="T24" fmla="*/ 228 w 267"/>
                  <a:gd name="T25" fmla="*/ 249 h 292"/>
                  <a:gd name="T26" fmla="*/ 209 w 267"/>
                  <a:gd name="T27" fmla="*/ 267 h 292"/>
                  <a:gd name="T28" fmla="*/ 186 w 267"/>
                  <a:gd name="T29" fmla="*/ 281 h 292"/>
                  <a:gd name="T30" fmla="*/ 161 w 267"/>
                  <a:gd name="T31" fmla="*/ 289 h 292"/>
                  <a:gd name="T32" fmla="*/ 133 w 267"/>
                  <a:gd name="T33" fmla="*/ 292 h 292"/>
                  <a:gd name="T34" fmla="*/ 103 w 267"/>
                  <a:gd name="T35" fmla="*/ 288 h 292"/>
                  <a:gd name="T36" fmla="*/ 75 w 267"/>
                  <a:gd name="T37" fmla="*/ 277 h 292"/>
                  <a:gd name="T38" fmla="*/ 51 w 267"/>
                  <a:gd name="T39" fmla="*/ 260 h 292"/>
                  <a:gd name="T40" fmla="*/ 29 w 267"/>
                  <a:gd name="T41" fmla="*/ 237 h 292"/>
                  <a:gd name="T42" fmla="*/ 13 w 267"/>
                  <a:gd name="T43" fmla="*/ 210 h 292"/>
                  <a:gd name="T44" fmla="*/ 4 w 267"/>
                  <a:gd name="T45" fmla="*/ 178 h 292"/>
                  <a:gd name="T46" fmla="*/ 0 w 267"/>
                  <a:gd name="T47" fmla="*/ 146 h 292"/>
                  <a:gd name="T48" fmla="*/ 4 w 267"/>
                  <a:gd name="T49" fmla="*/ 113 h 292"/>
                  <a:gd name="T50" fmla="*/ 13 w 267"/>
                  <a:gd name="T51" fmla="*/ 81 h 292"/>
                  <a:gd name="T52" fmla="*/ 29 w 267"/>
                  <a:gd name="T53" fmla="*/ 54 h 292"/>
                  <a:gd name="T54" fmla="*/ 51 w 267"/>
                  <a:gd name="T55" fmla="*/ 32 h 292"/>
                  <a:gd name="T56" fmla="*/ 75 w 267"/>
                  <a:gd name="T57" fmla="*/ 14 h 292"/>
                  <a:gd name="T58" fmla="*/ 103 w 267"/>
                  <a:gd name="T59" fmla="*/ 3 h 292"/>
                  <a:gd name="T60" fmla="*/ 133 w 267"/>
                  <a:gd name="T61" fmla="*/ 0 h 2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267" h="292">
                    <a:moveTo>
                      <a:pt x="133" y="0"/>
                    </a:moveTo>
                    <a:lnTo>
                      <a:pt x="161" y="3"/>
                    </a:lnTo>
                    <a:lnTo>
                      <a:pt x="186" y="12"/>
                    </a:lnTo>
                    <a:lnTo>
                      <a:pt x="209" y="25"/>
                    </a:lnTo>
                    <a:lnTo>
                      <a:pt x="228" y="42"/>
                    </a:lnTo>
                    <a:lnTo>
                      <a:pt x="245" y="64"/>
                    </a:lnTo>
                    <a:lnTo>
                      <a:pt x="257" y="88"/>
                    </a:lnTo>
                    <a:lnTo>
                      <a:pt x="265" y="116"/>
                    </a:lnTo>
                    <a:lnTo>
                      <a:pt x="267" y="146"/>
                    </a:lnTo>
                    <a:lnTo>
                      <a:pt x="265" y="175"/>
                    </a:lnTo>
                    <a:lnTo>
                      <a:pt x="257" y="203"/>
                    </a:lnTo>
                    <a:lnTo>
                      <a:pt x="245" y="227"/>
                    </a:lnTo>
                    <a:lnTo>
                      <a:pt x="228" y="249"/>
                    </a:lnTo>
                    <a:lnTo>
                      <a:pt x="209" y="267"/>
                    </a:lnTo>
                    <a:lnTo>
                      <a:pt x="186" y="281"/>
                    </a:lnTo>
                    <a:lnTo>
                      <a:pt x="161" y="289"/>
                    </a:lnTo>
                    <a:lnTo>
                      <a:pt x="133" y="292"/>
                    </a:lnTo>
                    <a:lnTo>
                      <a:pt x="103" y="288"/>
                    </a:lnTo>
                    <a:lnTo>
                      <a:pt x="75" y="277"/>
                    </a:lnTo>
                    <a:lnTo>
                      <a:pt x="51" y="260"/>
                    </a:lnTo>
                    <a:lnTo>
                      <a:pt x="29" y="237"/>
                    </a:lnTo>
                    <a:lnTo>
                      <a:pt x="13" y="210"/>
                    </a:lnTo>
                    <a:lnTo>
                      <a:pt x="4" y="178"/>
                    </a:lnTo>
                    <a:lnTo>
                      <a:pt x="0" y="146"/>
                    </a:lnTo>
                    <a:lnTo>
                      <a:pt x="4" y="113"/>
                    </a:lnTo>
                    <a:lnTo>
                      <a:pt x="13" y="81"/>
                    </a:lnTo>
                    <a:lnTo>
                      <a:pt x="29" y="54"/>
                    </a:lnTo>
                    <a:lnTo>
                      <a:pt x="51" y="32"/>
                    </a:lnTo>
                    <a:lnTo>
                      <a:pt x="75" y="14"/>
                    </a:lnTo>
                    <a:lnTo>
                      <a:pt x="103" y="3"/>
                    </a:lnTo>
                    <a:lnTo>
                      <a:pt x="133" y="0"/>
                    </a:lnTo>
                    <a:close/>
                  </a:path>
                </a:pathLst>
              </a:custGeom>
              <a:solidFill>
                <a:srgbClr val="7099E2"/>
              </a:solidFill>
              <a:ln>
                <a:noFill/>
              </a:ln>
              <a:effectLst>
                <a:outerShdw dist="91581" dir="3378596" algn="ctr" rotWithShape="0">
                  <a:srgbClr val="C0C0C0">
                    <a:alpha val="50000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0">
                    <a:solidFill>
                      <a:srgbClr val="F7F16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0573" name="Freeform 77"/>
              <p:cNvSpPr>
                <a:spLocks/>
              </p:cNvSpPr>
              <p:nvPr/>
            </p:nvSpPr>
            <p:spPr bwMode="gray">
              <a:xfrm>
                <a:off x="2304" y="1625"/>
                <a:ext cx="498" cy="964"/>
              </a:xfrm>
              <a:custGeom>
                <a:avLst/>
                <a:gdLst>
                  <a:gd name="T0" fmla="*/ 72 w 573"/>
                  <a:gd name="T1" fmla="*/ 5 h 1111"/>
                  <a:gd name="T2" fmla="*/ 30 w 573"/>
                  <a:gd name="T3" fmla="*/ 32 h 1111"/>
                  <a:gd name="T4" fmla="*/ 4 w 573"/>
                  <a:gd name="T5" fmla="*/ 75 h 1111"/>
                  <a:gd name="T6" fmla="*/ 0 w 573"/>
                  <a:gd name="T7" fmla="*/ 509 h 1111"/>
                  <a:gd name="T8" fmla="*/ 1 w 573"/>
                  <a:gd name="T9" fmla="*/ 516 h 1111"/>
                  <a:gd name="T10" fmla="*/ 9 w 573"/>
                  <a:gd name="T11" fmla="*/ 533 h 1111"/>
                  <a:gd name="T12" fmla="*/ 26 w 573"/>
                  <a:gd name="T13" fmla="*/ 550 h 1111"/>
                  <a:gd name="T14" fmla="*/ 56 w 573"/>
                  <a:gd name="T15" fmla="*/ 557 h 1111"/>
                  <a:gd name="T16" fmla="*/ 84 w 573"/>
                  <a:gd name="T17" fmla="*/ 551 h 1111"/>
                  <a:gd name="T18" fmla="*/ 100 w 573"/>
                  <a:gd name="T19" fmla="*/ 534 h 1111"/>
                  <a:gd name="T20" fmla="*/ 106 w 573"/>
                  <a:gd name="T21" fmla="*/ 516 h 1111"/>
                  <a:gd name="T22" fmla="*/ 108 w 573"/>
                  <a:gd name="T23" fmla="*/ 503 h 1111"/>
                  <a:gd name="T24" fmla="*/ 108 w 573"/>
                  <a:gd name="T25" fmla="*/ 166 h 1111"/>
                  <a:gd name="T26" fmla="*/ 135 w 573"/>
                  <a:gd name="T27" fmla="*/ 1066 h 1111"/>
                  <a:gd name="T28" fmla="*/ 138 w 573"/>
                  <a:gd name="T29" fmla="*/ 1073 h 1111"/>
                  <a:gd name="T30" fmla="*/ 151 w 573"/>
                  <a:gd name="T31" fmla="*/ 1089 h 1111"/>
                  <a:gd name="T32" fmla="*/ 174 w 573"/>
                  <a:gd name="T33" fmla="*/ 1105 h 1111"/>
                  <a:gd name="T34" fmla="*/ 199 w 573"/>
                  <a:gd name="T35" fmla="*/ 1111 h 1111"/>
                  <a:gd name="T36" fmla="*/ 227 w 573"/>
                  <a:gd name="T37" fmla="*/ 1110 h 1111"/>
                  <a:gd name="T38" fmla="*/ 255 w 573"/>
                  <a:gd name="T39" fmla="*/ 1097 h 1111"/>
                  <a:gd name="T40" fmla="*/ 272 w 573"/>
                  <a:gd name="T41" fmla="*/ 1080 h 1111"/>
                  <a:gd name="T42" fmla="*/ 278 w 573"/>
                  <a:gd name="T43" fmla="*/ 1068 h 1111"/>
                  <a:gd name="T44" fmla="*/ 279 w 573"/>
                  <a:gd name="T45" fmla="*/ 499 h 1111"/>
                  <a:gd name="T46" fmla="*/ 302 w 573"/>
                  <a:gd name="T47" fmla="*/ 503 h 1111"/>
                  <a:gd name="T48" fmla="*/ 302 w 573"/>
                  <a:gd name="T49" fmla="*/ 534 h 1111"/>
                  <a:gd name="T50" fmla="*/ 304 w 573"/>
                  <a:gd name="T51" fmla="*/ 590 h 1111"/>
                  <a:gd name="T52" fmla="*/ 304 w 573"/>
                  <a:gd name="T53" fmla="*/ 664 h 1111"/>
                  <a:gd name="T54" fmla="*/ 304 w 573"/>
                  <a:gd name="T55" fmla="*/ 750 h 1111"/>
                  <a:gd name="T56" fmla="*/ 304 w 573"/>
                  <a:gd name="T57" fmla="*/ 838 h 1111"/>
                  <a:gd name="T58" fmla="*/ 305 w 573"/>
                  <a:gd name="T59" fmla="*/ 926 h 1111"/>
                  <a:gd name="T60" fmla="*/ 305 w 573"/>
                  <a:gd name="T61" fmla="*/ 1004 h 1111"/>
                  <a:gd name="T62" fmla="*/ 305 w 573"/>
                  <a:gd name="T63" fmla="*/ 1066 h 1111"/>
                  <a:gd name="T64" fmla="*/ 306 w 573"/>
                  <a:gd name="T65" fmla="*/ 1073 h 1111"/>
                  <a:gd name="T66" fmla="*/ 315 w 573"/>
                  <a:gd name="T67" fmla="*/ 1088 h 1111"/>
                  <a:gd name="T68" fmla="*/ 335 w 573"/>
                  <a:gd name="T69" fmla="*/ 1103 h 1111"/>
                  <a:gd name="T70" fmla="*/ 372 w 573"/>
                  <a:gd name="T71" fmla="*/ 1111 h 1111"/>
                  <a:gd name="T72" fmla="*/ 408 w 573"/>
                  <a:gd name="T73" fmla="*/ 1103 h 1111"/>
                  <a:gd name="T74" fmla="*/ 429 w 573"/>
                  <a:gd name="T75" fmla="*/ 1089 h 1111"/>
                  <a:gd name="T76" fmla="*/ 437 w 573"/>
                  <a:gd name="T77" fmla="*/ 1073 h 1111"/>
                  <a:gd name="T78" fmla="*/ 438 w 573"/>
                  <a:gd name="T79" fmla="*/ 1067 h 1111"/>
                  <a:gd name="T80" fmla="*/ 466 w 573"/>
                  <a:gd name="T81" fmla="*/ 166 h 1111"/>
                  <a:gd name="T82" fmla="*/ 468 w 573"/>
                  <a:gd name="T83" fmla="*/ 503 h 1111"/>
                  <a:gd name="T84" fmla="*/ 472 w 573"/>
                  <a:gd name="T85" fmla="*/ 517 h 1111"/>
                  <a:gd name="T86" fmla="*/ 483 w 573"/>
                  <a:gd name="T87" fmla="*/ 537 h 1111"/>
                  <a:gd name="T88" fmla="*/ 505 w 573"/>
                  <a:gd name="T89" fmla="*/ 551 h 1111"/>
                  <a:gd name="T90" fmla="*/ 536 w 573"/>
                  <a:gd name="T91" fmla="*/ 551 h 1111"/>
                  <a:gd name="T92" fmla="*/ 557 w 573"/>
                  <a:gd name="T93" fmla="*/ 537 h 1111"/>
                  <a:gd name="T94" fmla="*/ 570 w 573"/>
                  <a:gd name="T95" fmla="*/ 517 h 1111"/>
                  <a:gd name="T96" fmla="*/ 573 w 573"/>
                  <a:gd name="T97" fmla="*/ 508 h 1111"/>
                  <a:gd name="T98" fmla="*/ 572 w 573"/>
                  <a:gd name="T99" fmla="*/ 68 h 1111"/>
                  <a:gd name="T100" fmla="*/ 546 w 573"/>
                  <a:gd name="T101" fmla="*/ 28 h 1111"/>
                  <a:gd name="T102" fmla="*/ 506 w 573"/>
                  <a:gd name="T103" fmla="*/ 4 h 1111"/>
                  <a:gd name="T104" fmla="*/ 94 w 573"/>
                  <a:gd name="T105" fmla="*/ 0 h 1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573" h="1111">
                    <a:moveTo>
                      <a:pt x="94" y="0"/>
                    </a:moveTo>
                    <a:lnTo>
                      <a:pt x="72" y="5"/>
                    </a:lnTo>
                    <a:lnTo>
                      <a:pt x="50" y="16"/>
                    </a:lnTo>
                    <a:lnTo>
                      <a:pt x="30" y="32"/>
                    </a:lnTo>
                    <a:lnTo>
                      <a:pt x="15" y="53"/>
                    </a:lnTo>
                    <a:lnTo>
                      <a:pt x="4" y="75"/>
                    </a:lnTo>
                    <a:lnTo>
                      <a:pt x="0" y="99"/>
                    </a:lnTo>
                    <a:lnTo>
                      <a:pt x="0" y="509"/>
                    </a:lnTo>
                    <a:lnTo>
                      <a:pt x="0" y="511"/>
                    </a:lnTo>
                    <a:lnTo>
                      <a:pt x="1" y="516"/>
                    </a:lnTo>
                    <a:lnTo>
                      <a:pt x="4" y="525"/>
                    </a:lnTo>
                    <a:lnTo>
                      <a:pt x="9" y="533"/>
                    </a:lnTo>
                    <a:lnTo>
                      <a:pt x="16" y="543"/>
                    </a:lnTo>
                    <a:lnTo>
                      <a:pt x="26" y="550"/>
                    </a:lnTo>
                    <a:lnTo>
                      <a:pt x="39" y="556"/>
                    </a:lnTo>
                    <a:lnTo>
                      <a:pt x="56" y="557"/>
                    </a:lnTo>
                    <a:lnTo>
                      <a:pt x="72" y="556"/>
                    </a:lnTo>
                    <a:lnTo>
                      <a:pt x="84" y="551"/>
                    </a:lnTo>
                    <a:lnTo>
                      <a:pt x="92" y="543"/>
                    </a:lnTo>
                    <a:lnTo>
                      <a:pt x="100" y="534"/>
                    </a:lnTo>
                    <a:lnTo>
                      <a:pt x="103" y="525"/>
                    </a:lnTo>
                    <a:lnTo>
                      <a:pt x="106" y="516"/>
                    </a:lnTo>
                    <a:lnTo>
                      <a:pt x="107" y="508"/>
                    </a:lnTo>
                    <a:lnTo>
                      <a:pt x="108" y="503"/>
                    </a:lnTo>
                    <a:lnTo>
                      <a:pt x="108" y="500"/>
                    </a:lnTo>
                    <a:lnTo>
                      <a:pt x="108" y="166"/>
                    </a:lnTo>
                    <a:lnTo>
                      <a:pt x="134" y="167"/>
                    </a:lnTo>
                    <a:lnTo>
                      <a:pt x="135" y="1066"/>
                    </a:lnTo>
                    <a:lnTo>
                      <a:pt x="136" y="1068"/>
                    </a:lnTo>
                    <a:lnTo>
                      <a:pt x="138" y="1073"/>
                    </a:lnTo>
                    <a:lnTo>
                      <a:pt x="143" y="1080"/>
                    </a:lnTo>
                    <a:lnTo>
                      <a:pt x="151" y="1089"/>
                    </a:lnTo>
                    <a:lnTo>
                      <a:pt x="162" y="1097"/>
                    </a:lnTo>
                    <a:lnTo>
                      <a:pt x="174" y="1105"/>
                    </a:lnTo>
                    <a:lnTo>
                      <a:pt x="189" y="1110"/>
                    </a:lnTo>
                    <a:lnTo>
                      <a:pt x="199" y="1111"/>
                    </a:lnTo>
                    <a:lnTo>
                      <a:pt x="217" y="1111"/>
                    </a:lnTo>
                    <a:lnTo>
                      <a:pt x="227" y="1110"/>
                    </a:lnTo>
                    <a:lnTo>
                      <a:pt x="243" y="1105"/>
                    </a:lnTo>
                    <a:lnTo>
                      <a:pt x="255" y="1097"/>
                    </a:lnTo>
                    <a:lnTo>
                      <a:pt x="265" y="1089"/>
                    </a:lnTo>
                    <a:lnTo>
                      <a:pt x="272" y="1080"/>
                    </a:lnTo>
                    <a:lnTo>
                      <a:pt x="276" y="1073"/>
                    </a:lnTo>
                    <a:lnTo>
                      <a:pt x="278" y="1068"/>
                    </a:lnTo>
                    <a:lnTo>
                      <a:pt x="279" y="1066"/>
                    </a:lnTo>
                    <a:lnTo>
                      <a:pt x="279" y="499"/>
                    </a:lnTo>
                    <a:lnTo>
                      <a:pt x="302" y="499"/>
                    </a:lnTo>
                    <a:lnTo>
                      <a:pt x="302" y="503"/>
                    </a:lnTo>
                    <a:lnTo>
                      <a:pt x="302" y="515"/>
                    </a:lnTo>
                    <a:lnTo>
                      <a:pt x="302" y="534"/>
                    </a:lnTo>
                    <a:lnTo>
                      <a:pt x="302" y="560"/>
                    </a:lnTo>
                    <a:lnTo>
                      <a:pt x="304" y="590"/>
                    </a:lnTo>
                    <a:lnTo>
                      <a:pt x="304" y="626"/>
                    </a:lnTo>
                    <a:lnTo>
                      <a:pt x="304" y="664"/>
                    </a:lnTo>
                    <a:lnTo>
                      <a:pt x="304" y="706"/>
                    </a:lnTo>
                    <a:lnTo>
                      <a:pt x="304" y="750"/>
                    </a:lnTo>
                    <a:lnTo>
                      <a:pt x="304" y="793"/>
                    </a:lnTo>
                    <a:lnTo>
                      <a:pt x="304" y="838"/>
                    </a:lnTo>
                    <a:lnTo>
                      <a:pt x="305" y="882"/>
                    </a:lnTo>
                    <a:lnTo>
                      <a:pt x="305" y="926"/>
                    </a:lnTo>
                    <a:lnTo>
                      <a:pt x="305" y="966"/>
                    </a:lnTo>
                    <a:lnTo>
                      <a:pt x="305" y="1004"/>
                    </a:lnTo>
                    <a:lnTo>
                      <a:pt x="305" y="1037"/>
                    </a:lnTo>
                    <a:lnTo>
                      <a:pt x="305" y="1066"/>
                    </a:lnTo>
                    <a:lnTo>
                      <a:pt x="305" y="1067"/>
                    </a:lnTo>
                    <a:lnTo>
                      <a:pt x="306" y="1073"/>
                    </a:lnTo>
                    <a:lnTo>
                      <a:pt x="310" y="1079"/>
                    </a:lnTo>
                    <a:lnTo>
                      <a:pt x="315" y="1088"/>
                    </a:lnTo>
                    <a:lnTo>
                      <a:pt x="323" y="1096"/>
                    </a:lnTo>
                    <a:lnTo>
                      <a:pt x="335" y="1103"/>
                    </a:lnTo>
                    <a:lnTo>
                      <a:pt x="351" y="1108"/>
                    </a:lnTo>
                    <a:lnTo>
                      <a:pt x="372" y="1111"/>
                    </a:lnTo>
                    <a:lnTo>
                      <a:pt x="392" y="1108"/>
                    </a:lnTo>
                    <a:lnTo>
                      <a:pt x="408" y="1103"/>
                    </a:lnTo>
                    <a:lnTo>
                      <a:pt x="420" y="1096"/>
                    </a:lnTo>
                    <a:lnTo>
                      <a:pt x="429" y="1089"/>
                    </a:lnTo>
                    <a:lnTo>
                      <a:pt x="434" y="1080"/>
                    </a:lnTo>
                    <a:lnTo>
                      <a:pt x="437" y="1073"/>
                    </a:lnTo>
                    <a:lnTo>
                      <a:pt x="438" y="1068"/>
                    </a:lnTo>
                    <a:lnTo>
                      <a:pt x="438" y="1067"/>
                    </a:lnTo>
                    <a:lnTo>
                      <a:pt x="440" y="166"/>
                    </a:lnTo>
                    <a:lnTo>
                      <a:pt x="466" y="166"/>
                    </a:lnTo>
                    <a:lnTo>
                      <a:pt x="466" y="500"/>
                    </a:lnTo>
                    <a:lnTo>
                      <a:pt x="468" y="503"/>
                    </a:lnTo>
                    <a:lnTo>
                      <a:pt x="469" y="509"/>
                    </a:lnTo>
                    <a:lnTo>
                      <a:pt x="472" y="517"/>
                    </a:lnTo>
                    <a:lnTo>
                      <a:pt x="477" y="527"/>
                    </a:lnTo>
                    <a:lnTo>
                      <a:pt x="483" y="537"/>
                    </a:lnTo>
                    <a:lnTo>
                      <a:pt x="493" y="545"/>
                    </a:lnTo>
                    <a:lnTo>
                      <a:pt x="505" y="551"/>
                    </a:lnTo>
                    <a:lnTo>
                      <a:pt x="520" y="554"/>
                    </a:lnTo>
                    <a:lnTo>
                      <a:pt x="536" y="551"/>
                    </a:lnTo>
                    <a:lnTo>
                      <a:pt x="548" y="545"/>
                    </a:lnTo>
                    <a:lnTo>
                      <a:pt x="557" y="537"/>
                    </a:lnTo>
                    <a:lnTo>
                      <a:pt x="563" y="527"/>
                    </a:lnTo>
                    <a:lnTo>
                      <a:pt x="570" y="517"/>
                    </a:lnTo>
                    <a:lnTo>
                      <a:pt x="573" y="510"/>
                    </a:lnTo>
                    <a:lnTo>
                      <a:pt x="573" y="508"/>
                    </a:lnTo>
                    <a:lnTo>
                      <a:pt x="573" y="79"/>
                    </a:lnTo>
                    <a:lnTo>
                      <a:pt x="572" y="68"/>
                    </a:lnTo>
                    <a:lnTo>
                      <a:pt x="561" y="47"/>
                    </a:lnTo>
                    <a:lnTo>
                      <a:pt x="546" y="28"/>
                    </a:lnTo>
                    <a:lnTo>
                      <a:pt x="528" y="14"/>
                    </a:lnTo>
                    <a:lnTo>
                      <a:pt x="506" y="4"/>
                    </a:lnTo>
                    <a:lnTo>
                      <a:pt x="485" y="0"/>
                    </a:lnTo>
                    <a:lnTo>
                      <a:pt x="94" y="0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rgbClr val="7099E2"/>
              </a:solidFill>
              <a:ln>
                <a:noFill/>
              </a:ln>
              <a:effectLst>
                <a:outerShdw dist="91581" dir="3378596" algn="ctr" rotWithShape="0">
                  <a:srgbClr val="C0C0C0">
                    <a:alpha val="50000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0">
                    <a:solidFill>
                      <a:srgbClr val="F7F16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90574" name="Text Box 78"/>
          <p:cNvSpPr txBox="1">
            <a:spLocks noChangeArrowheads="1"/>
          </p:cNvSpPr>
          <p:nvPr/>
        </p:nvSpPr>
        <p:spPr bwMode="gray">
          <a:xfrm>
            <a:off x="1562100" y="3200400"/>
            <a:ext cx="2438400" cy="1435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sz="2400">
                <a:solidFill>
                  <a:srgbClr val="000000"/>
                </a:solidFill>
              </a:rPr>
              <a:t>ThemeGallery</a:t>
            </a:r>
            <a:r>
              <a:rPr lang="en-US" b="0">
                <a:solidFill>
                  <a:srgbClr val="000000"/>
                </a:solidFill>
              </a:rPr>
              <a:t> </a:t>
            </a:r>
            <a:r>
              <a:rPr lang="en-US" sz="1600" b="0">
                <a:solidFill>
                  <a:srgbClr val="000000"/>
                </a:solidFill>
              </a:rPr>
              <a:t>is a Design Digital Content &amp; Contents mall developed by Guild Design Inc.</a:t>
            </a:r>
          </a:p>
        </p:txBody>
      </p:sp>
      <p:grpSp>
        <p:nvGrpSpPr>
          <p:cNvPr id="490575" name="Group 79"/>
          <p:cNvGrpSpPr>
            <a:grpSpLocks/>
          </p:cNvGrpSpPr>
          <p:nvPr/>
        </p:nvGrpSpPr>
        <p:grpSpPr bwMode="auto">
          <a:xfrm>
            <a:off x="4838700" y="2133600"/>
            <a:ext cx="3375025" cy="3124200"/>
            <a:chOff x="2880" y="1344"/>
            <a:chExt cx="2126" cy="1968"/>
          </a:xfrm>
        </p:grpSpPr>
        <p:sp>
          <p:nvSpPr>
            <p:cNvPr id="490576" name="AutoShape 80"/>
            <p:cNvSpPr>
              <a:spLocks noChangeArrowheads="1"/>
            </p:cNvSpPr>
            <p:nvPr/>
          </p:nvSpPr>
          <p:spPr bwMode="gray">
            <a:xfrm>
              <a:off x="2894" y="1872"/>
              <a:ext cx="2112" cy="1440"/>
            </a:xfrm>
            <a:prstGeom prst="roundRect">
              <a:avLst>
                <a:gd name="adj" fmla="val 10347"/>
              </a:avLst>
            </a:prstGeom>
            <a:gradFill rotWithShape="1">
              <a:gsLst>
                <a:gs pos="0">
                  <a:srgbClr val="D8F4BE">
                    <a:gamma/>
                    <a:tint val="0"/>
                    <a:invGamma/>
                  </a:srgbClr>
                </a:gs>
                <a:gs pos="100000">
                  <a:srgbClr val="D8F4BE"/>
                </a:gs>
              </a:gsLst>
              <a:lin ang="2700000" scaled="1"/>
            </a:gradFill>
            <a:ln w="50800">
              <a:solidFill>
                <a:srgbClr val="44988C"/>
              </a:solidFill>
              <a:round/>
              <a:headEnd/>
              <a:tailEnd/>
            </a:ln>
            <a:effectLst>
              <a:outerShdw dist="107763" dir="2700000" algn="ctr" rotWithShape="0">
                <a:srgbClr val="C0C0C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0577" name="Text Box 81"/>
            <p:cNvSpPr txBox="1">
              <a:spLocks noChangeArrowheads="1"/>
            </p:cNvSpPr>
            <p:nvPr/>
          </p:nvSpPr>
          <p:spPr bwMode="gray">
            <a:xfrm>
              <a:off x="3360" y="2016"/>
              <a:ext cx="1632" cy="10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C0C0C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sz="2400">
                  <a:solidFill>
                    <a:srgbClr val="000000"/>
                  </a:solidFill>
                </a:rPr>
                <a:t>Guild Design</a:t>
              </a:r>
              <a:r>
                <a:rPr lang="en-US" b="0">
                  <a:solidFill>
                    <a:srgbClr val="000000"/>
                  </a:solidFill>
                </a:rPr>
                <a:t> </a:t>
              </a:r>
              <a:r>
                <a:rPr lang="en-US" sz="1600" b="0">
                  <a:solidFill>
                    <a:srgbClr val="000000"/>
                  </a:solidFill>
                </a:rPr>
                <a:t>is one of aligned company with Microsoft Ltd, and we develop and provide the design templates for Office 97, 2000, and XP.</a:t>
              </a:r>
            </a:p>
          </p:txBody>
        </p:sp>
        <p:grpSp>
          <p:nvGrpSpPr>
            <p:cNvPr id="490578" name="Group 82"/>
            <p:cNvGrpSpPr>
              <a:grpSpLocks/>
            </p:cNvGrpSpPr>
            <p:nvPr/>
          </p:nvGrpSpPr>
          <p:grpSpPr bwMode="auto">
            <a:xfrm>
              <a:off x="2880" y="1344"/>
              <a:ext cx="498" cy="1245"/>
              <a:chOff x="2880" y="1344"/>
              <a:chExt cx="498" cy="1245"/>
            </a:xfrm>
          </p:grpSpPr>
          <p:sp>
            <p:nvSpPr>
              <p:cNvPr id="490579" name="Freeform 83"/>
              <p:cNvSpPr>
                <a:spLocks/>
              </p:cNvSpPr>
              <p:nvPr/>
            </p:nvSpPr>
            <p:spPr bwMode="gray">
              <a:xfrm>
                <a:off x="3001" y="1344"/>
                <a:ext cx="233" cy="254"/>
              </a:xfrm>
              <a:custGeom>
                <a:avLst/>
                <a:gdLst>
                  <a:gd name="T0" fmla="*/ 133 w 267"/>
                  <a:gd name="T1" fmla="*/ 0 h 292"/>
                  <a:gd name="T2" fmla="*/ 161 w 267"/>
                  <a:gd name="T3" fmla="*/ 3 h 292"/>
                  <a:gd name="T4" fmla="*/ 186 w 267"/>
                  <a:gd name="T5" fmla="*/ 12 h 292"/>
                  <a:gd name="T6" fmla="*/ 209 w 267"/>
                  <a:gd name="T7" fmla="*/ 25 h 292"/>
                  <a:gd name="T8" fmla="*/ 228 w 267"/>
                  <a:gd name="T9" fmla="*/ 42 h 292"/>
                  <a:gd name="T10" fmla="*/ 245 w 267"/>
                  <a:gd name="T11" fmla="*/ 64 h 292"/>
                  <a:gd name="T12" fmla="*/ 257 w 267"/>
                  <a:gd name="T13" fmla="*/ 88 h 292"/>
                  <a:gd name="T14" fmla="*/ 265 w 267"/>
                  <a:gd name="T15" fmla="*/ 116 h 292"/>
                  <a:gd name="T16" fmla="*/ 267 w 267"/>
                  <a:gd name="T17" fmla="*/ 146 h 292"/>
                  <a:gd name="T18" fmla="*/ 265 w 267"/>
                  <a:gd name="T19" fmla="*/ 175 h 292"/>
                  <a:gd name="T20" fmla="*/ 257 w 267"/>
                  <a:gd name="T21" fmla="*/ 203 h 292"/>
                  <a:gd name="T22" fmla="*/ 245 w 267"/>
                  <a:gd name="T23" fmla="*/ 227 h 292"/>
                  <a:gd name="T24" fmla="*/ 228 w 267"/>
                  <a:gd name="T25" fmla="*/ 249 h 292"/>
                  <a:gd name="T26" fmla="*/ 209 w 267"/>
                  <a:gd name="T27" fmla="*/ 267 h 292"/>
                  <a:gd name="T28" fmla="*/ 186 w 267"/>
                  <a:gd name="T29" fmla="*/ 281 h 292"/>
                  <a:gd name="T30" fmla="*/ 161 w 267"/>
                  <a:gd name="T31" fmla="*/ 289 h 292"/>
                  <a:gd name="T32" fmla="*/ 133 w 267"/>
                  <a:gd name="T33" fmla="*/ 292 h 292"/>
                  <a:gd name="T34" fmla="*/ 103 w 267"/>
                  <a:gd name="T35" fmla="*/ 288 h 292"/>
                  <a:gd name="T36" fmla="*/ 75 w 267"/>
                  <a:gd name="T37" fmla="*/ 277 h 292"/>
                  <a:gd name="T38" fmla="*/ 51 w 267"/>
                  <a:gd name="T39" fmla="*/ 260 h 292"/>
                  <a:gd name="T40" fmla="*/ 29 w 267"/>
                  <a:gd name="T41" fmla="*/ 237 h 292"/>
                  <a:gd name="T42" fmla="*/ 13 w 267"/>
                  <a:gd name="T43" fmla="*/ 210 h 292"/>
                  <a:gd name="T44" fmla="*/ 4 w 267"/>
                  <a:gd name="T45" fmla="*/ 178 h 292"/>
                  <a:gd name="T46" fmla="*/ 0 w 267"/>
                  <a:gd name="T47" fmla="*/ 146 h 292"/>
                  <a:gd name="T48" fmla="*/ 4 w 267"/>
                  <a:gd name="T49" fmla="*/ 113 h 292"/>
                  <a:gd name="T50" fmla="*/ 13 w 267"/>
                  <a:gd name="T51" fmla="*/ 81 h 292"/>
                  <a:gd name="T52" fmla="*/ 29 w 267"/>
                  <a:gd name="T53" fmla="*/ 54 h 292"/>
                  <a:gd name="T54" fmla="*/ 51 w 267"/>
                  <a:gd name="T55" fmla="*/ 32 h 292"/>
                  <a:gd name="T56" fmla="*/ 75 w 267"/>
                  <a:gd name="T57" fmla="*/ 14 h 292"/>
                  <a:gd name="T58" fmla="*/ 103 w 267"/>
                  <a:gd name="T59" fmla="*/ 3 h 292"/>
                  <a:gd name="T60" fmla="*/ 133 w 267"/>
                  <a:gd name="T61" fmla="*/ 0 h 2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267" h="292">
                    <a:moveTo>
                      <a:pt x="133" y="0"/>
                    </a:moveTo>
                    <a:lnTo>
                      <a:pt x="161" y="3"/>
                    </a:lnTo>
                    <a:lnTo>
                      <a:pt x="186" y="12"/>
                    </a:lnTo>
                    <a:lnTo>
                      <a:pt x="209" y="25"/>
                    </a:lnTo>
                    <a:lnTo>
                      <a:pt x="228" y="42"/>
                    </a:lnTo>
                    <a:lnTo>
                      <a:pt x="245" y="64"/>
                    </a:lnTo>
                    <a:lnTo>
                      <a:pt x="257" y="88"/>
                    </a:lnTo>
                    <a:lnTo>
                      <a:pt x="265" y="116"/>
                    </a:lnTo>
                    <a:lnTo>
                      <a:pt x="267" y="146"/>
                    </a:lnTo>
                    <a:lnTo>
                      <a:pt x="265" y="175"/>
                    </a:lnTo>
                    <a:lnTo>
                      <a:pt x="257" y="203"/>
                    </a:lnTo>
                    <a:lnTo>
                      <a:pt x="245" y="227"/>
                    </a:lnTo>
                    <a:lnTo>
                      <a:pt x="228" y="249"/>
                    </a:lnTo>
                    <a:lnTo>
                      <a:pt x="209" y="267"/>
                    </a:lnTo>
                    <a:lnTo>
                      <a:pt x="186" y="281"/>
                    </a:lnTo>
                    <a:lnTo>
                      <a:pt x="161" y="289"/>
                    </a:lnTo>
                    <a:lnTo>
                      <a:pt x="133" y="292"/>
                    </a:lnTo>
                    <a:lnTo>
                      <a:pt x="103" y="288"/>
                    </a:lnTo>
                    <a:lnTo>
                      <a:pt x="75" y="277"/>
                    </a:lnTo>
                    <a:lnTo>
                      <a:pt x="51" y="260"/>
                    </a:lnTo>
                    <a:lnTo>
                      <a:pt x="29" y="237"/>
                    </a:lnTo>
                    <a:lnTo>
                      <a:pt x="13" y="210"/>
                    </a:lnTo>
                    <a:lnTo>
                      <a:pt x="4" y="178"/>
                    </a:lnTo>
                    <a:lnTo>
                      <a:pt x="0" y="146"/>
                    </a:lnTo>
                    <a:lnTo>
                      <a:pt x="4" y="113"/>
                    </a:lnTo>
                    <a:lnTo>
                      <a:pt x="13" y="81"/>
                    </a:lnTo>
                    <a:lnTo>
                      <a:pt x="29" y="54"/>
                    </a:lnTo>
                    <a:lnTo>
                      <a:pt x="51" y="32"/>
                    </a:lnTo>
                    <a:lnTo>
                      <a:pt x="75" y="14"/>
                    </a:lnTo>
                    <a:lnTo>
                      <a:pt x="103" y="3"/>
                    </a:lnTo>
                    <a:lnTo>
                      <a:pt x="133" y="0"/>
                    </a:lnTo>
                    <a:close/>
                  </a:path>
                </a:pathLst>
              </a:custGeom>
              <a:solidFill>
                <a:srgbClr val="44988C"/>
              </a:solidFill>
              <a:ln>
                <a:noFill/>
              </a:ln>
              <a:effectLst>
                <a:outerShdw dist="91581" dir="3378596" algn="ctr" rotWithShape="0">
                  <a:srgbClr val="C0C0C0">
                    <a:alpha val="50000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0">
                    <a:solidFill>
                      <a:srgbClr val="F7F16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0580" name="Freeform 84"/>
              <p:cNvSpPr>
                <a:spLocks/>
              </p:cNvSpPr>
              <p:nvPr/>
            </p:nvSpPr>
            <p:spPr bwMode="gray">
              <a:xfrm>
                <a:off x="2880" y="1625"/>
                <a:ext cx="498" cy="964"/>
              </a:xfrm>
              <a:custGeom>
                <a:avLst/>
                <a:gdLst>
                  <a:gd name="T0" fmla="*/ 72 w 573"/>
                  <a:gd name="T1" fmla="*/ 5 h 1111"/>
                  <a:gd name="T2" fmla="*/ 30 w 573"/>
                  <a:gd name="T3" fmla="*/ 32 h 1111"/>
                  <a:gd name="T4" fmla="*/ 4 w 573"/>
                  <a:gd name="T5" fmla="*/ 75 h 1111"/>
                  <a:gd name="T6" fmla="*/ 0 w 573"/>
                  <a:gd name="T7" fmla="*/ 509 h 1111"/>
                  <a:gd name="T8" fmla="*/ 1 w 573"/>
                  <a:gd name="T9" fmla="*/ 516 h 1111"/>
                  <a:gd name="T10" fmla="*/ 9 w 573"/>
                  <a:gd name="T11" fmla="*/ 533 h 1111"/>
                  <a:gd name="T12" fmla="*/ 26 w 573"/>
                  <a:gd name="T13" fmla="*/ 550 h 1111"/>
                  <a:gd name="T14" fmla="*/ 56 w 573"/>
                  <a:gd name="T15" fmla="*/ 557 h 1111"/>
                  <a:gd name="T16" fmla="*/ 84 w 573"/>
                  <a:gd name="T17" fmla="*/ 551 h 1111"/>
                  <a:gd name="T18" fmla="*/ 100 w 573"/>
                  <a:gd name="T19" fmla="*/ 534 h 1111"/>
                  <a:gd name="T20" fmla="*/ 106 w 573"/>
                  <a:gd name="T21" fmla="*/ 516 h 1111"/>
                  <a:gd name="T22" fmla="*/ 108 w 573"/>
                  <a:gd name="T23" fmla="*/ 503 h 1111"/>
                  <a:gd name="T24" fmla="*/ 108 w 573"/>
                  <a:gd name="T25" fmla="*/ 166 h 1111"/>
                  <a:gd name="T26" fmla="*/ 135 w 573"/>
                  <a:gd name="T27" fmla="*/ 1066 h 1111"/>
                  <a:gd name="T28" fmla="*/ 138 w 573"/>
                  <a:gd name="T29" fmla="*/ 1073 h 1111"/>
                  <a:gd name="T30" fmla="*/ 151 w 573"/>
                  <a:gd name="T31" fmla="*/ 1089 h 1111"/>
                  <a:gd name="T32" fmla="*/ 174 w 573"/>
                  <a:gd name="T33" fmla="*/ 1105 h 1111"/>
                  <a:gd name="T34" fmla="*/ 199 w 573"/>
                  <a:gd name="T35" fmla="*/ 1111 h 1111"/>
                  <a:gd name="T36" fmla="*/ 227 w 573"/>
                  <a:gd name="T37" fmla="*/ 1110 h 1111"/>
                  <a:gd name="T38" fmla="*/ 255 w 573"/>
                  <a:gd name="T39" fmla="*/ 1097 h 1111"/>
                  <a:gd name="T40" fmla="*/ 272 w 573"/>
                  <a:gd name="T41" fmla="*/ 1080 h 1111"/>
                  <a:gd name="T42" fmla="*/ 278 w 573"/>
                  <a:gd name="T43" fmla="*/ 1068 h 1111"/>
                  <a:gd name="T44" fmla="*/ 279 w 573"/>
                  <a:gd name="T45" fmla="*/ 499 h 1111"/>
                  <a:gd name="T46" fmla="*/ 302 w 573"/>
                  <a:gd name="T47" fmla="*/ 503 h 1111"/>
                  <a:gd name="T48" fmla="*/ 302 w 573"/>
                  <a:gd name="T49" fmla="*/ 534 h 1111"/>
                  <a:gd name="T50" fmla="*/ 304 w 573"/>
                  <a:gd name="T51" fmla="*/ 590 h 1111"/>
                  <a:gd name="T52" fmla="*/ 304 w 573"/>
                  <a:gd name="T53" fmla="*/ 664 h 1111"/>
                  <a:gd name="T54" fmla="*/ 304 w 573"/>
                  <a:gd name="T55" fmla="*/ 750 h 1111"/>
                  <a:gd name="T56" fmla="*/ 304 w 573"/>
                  <a:gd name="T57" fmla="*/ 838 h 1111"/>
                  <a:gd name="T58" fmla="*/ 305 w 573"/>
                  <a:gd name="T59" fmla="*/ 926 h 1111"/>
                  <a:gd name="T60" fmla="*/ 305 w 573"/>
                  <a:gd name="T61" fmla="*/ 1004 h 1111"/>
                  <a:gd name="T62" fmla="*/ 305 w 573"/>
                  <a:gd name="T63" fmla="*/ 1066 h 1111"/>
                  <a:gd name="T64" fmla="*/ 306 w 573"/>
                  <a:gd name="T65" fmla="*/ 1073 h 1111"/>
                  <a:gd name="T66" fmla="*/ 315 w 573"/>
                  <a:gd name="T67" fmla="*/ 1088 h 1111"/>
                  <a:gd name="T68" fmla="*/ 335 w 573"/>
                  <a:gd name="T69" fmla="*/ 1103 h 1111"/>
                  <a:gd name="T70" fmla="*/ 372 w 573"/>
                  <a:gd name="T71" fmla="*/ 1111 h 1111"/>
                  <a:gd name="T72" fmla="*/ 408 w 573"/>
                  <a:gd name="T73" fmla="*/ 1103 h 1111"/>
                  <a:gd name="T74" fmla="*/ 429 w 573"/>
                  <a:gd name="T75" fmla="*/ 1089 h 1111"/>
                  <a:gd name="T76" fmla="*/ 437 w 573"/>
                  <a:gd name="T77" fmla="*/ 1073 h 1111"/>
                  <a:gd name="T78" fmla="*/ 438 w 573"/>
                  <a:gd name="T79" fmla="*/ 1067 h 1111"/>
                  <a:gd name="T80" fmla="*/ 466 w 573"/>
                  <a:gd name="T81" fmla="*/ 166 h 1111"/>
                  <a:gd name="T82" fmla="*/ 468 w 573"/>
                  <a:gd name="T83" fmla="*/ 503 h 1111"/>
                  <a:gd name="T84" fmla="*/ 472 w 573"/>
                  <a:gd name="T85" fmla="*/ 517 h 1111"/>
                  <a:gd name="T86" fmla="*/ 483 w 573"/>
                  <a:gd name="T87" fmla="*/ 537 h 1111"/>
                  <a:gd name="T88" fmla="*/ 505 w 573"/>
                  <a:gd name="T89" fmla="*/ 551 h 1111"/>
                  <a:gd name="T90" fmla="*/ 536 w 573"/>
                  <a:gd name="T91" fmla="*/ 551 h 1111"/>
                  <a:gd name="T92" fmla="*/ 557 w 573"/>
                  <a:gd name="T93" fmla="*/ 537 h 1111"/>
                  <a:gd name="T94" fmla="*/ 570 w 573"/>
                  <a:gd name="T95" fmla="*/ 517 h 1111"/>
                  <a:gd name="T96" fmla="*/ 573 w 573"/>
                  <a:gd name="T97" fmla="*/ 508 h 1111"/>
                  <a:gd name="T98" fmla="*/ 572 w 573"/>
                  <a:gd name="T99" fmla="*/ 68 h 1111"/>
                  <a:gd name="T100" fmla="*/ 546 w 573"/>
                  <a:gd name="T101" fmla="*/ 28 h 1111"/>
                  <a:gd name="T102" fmla="*/ 506 w 573"/>
                  <a:gd name="T103" fmla="*/ 4 h 1111"/>
                  <a:gd name="T104" fmla="*/ 94 w 573"/>
                  <a:gd name="T105" fmla="*/ 0 h 1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573" h="1111">
                    <a:moveTo>
                      <a:pt x="94" y="0"/>
                    </a:moveTo>
                    <a:lnTo>
                      <a:pt x="72" y="5"/>
                    </a:lnTo>
                    <a:lnTo>
                      <a:pt x="50" y="16"/>
                    </a:lnTo>
                    <a:lnTo>
                      <a:pt x="30" y="32"/>
                    </a:lnTo>
                    <a:lnTo>
                      <a:pt x="15" y="53"/>
                    </a:lnTo>
                    <a:lnTo>
                      <a:pt x="4" y="75"/>
                    </a:lnTo>
                    <a:lnTo>
                      <a:pt x="0" y="99"/>
                    </a:lnTo>
                    <a:lnTo>
                      <a:pt x="0" y="509"/>
                    </a:lnTo>
                    <a:lnTo>
                      <a:pt x="0" y="511"/>
                    </a:lnTo>
                    <a:lnTo>
                      <a:pt x="1" y="516"/>
                    </a:lnTo>
                    <a:lnTo>
                      <a:pt x="4" y="525"/>
                    </a:lnTo>
                    <a:lnTo>
                      <a:pt x="9" y="533"/>
                    </a:lnTo>
                    <a:lnTo>
                      <a:pt x="16" y="543"/>
                    </a:lnTo>
                    <a:lnTo>
                      <a:pt x="26" y="550"/>
                    </a:lnTo>
                    <a:lnTo>
                      <a:pt x="39" y="556"/>
                    </a:lnTo>
                    <a:lnTo>
                      <a:pt x="56" y="557"/>
                    </a:lnTo>
                    <a:lnTo>
                      <a:pt x="72" y="556"/>
                    </a:lnTo>
                    <a:lnTo>
                      <a:pt x="84" y="551"/>
                    </a:lnTo>
                    <a:lnTo>
                      <a:pt x="92" y="543"/>
                    </a:lnTo>
                    <a:lnTo>
                      <a:pt x="100" y="534"/>
                    </a:lnTo>
                    <a:lnTo>
                      <a:pt x="103" y="525"/>
                    </a:lnTo>
                    <a:lnTo>
                      <a:pt x="106" y="516"/>
                    </a:lnTo>
                    <a:lnTo>
                      <a:pt x="107" y="508"/>
                    </a:lnTo>
                    <a:lnTo>
                      <a:pt x="108" y="503"/>
                    </a:lnTo>
                    <a:lnTo>
                      <a:pt x="108" y="500"/>
                    </a:lnTo>
                    <a:lnTo>
                      <a:pt x="108" y="166"/>
                    </a:lnTo>
                    <a:lnTo>
                      <a:pt x="134" y="167"/>
                    </a:lnTo>
                    <a:lnTo>
                      <a:pt x="135" y="1066"/>
                    </a:lnTo>
                    <a:lnTo>
                      <a:pt x="136" y="1068"/>
                    </a:lnTo>
                    <a:lnTo>
                      <a:pt x="138" y="1073"/>
                    </a:lnTo>
                    <a:lnTo>
                      <a:pt x="143" y="1080"/>
                    </a:lnTo>
                    <a:lnTo>
                      <a:pt x="151" y="1089"/>
                    </a:lnTo>
                    <a:lnTo>
                      <a:pt x="162" y="1097"/>
                    </a:lnTo>
                    <a:lnTo>
                      <a:pt x="174" y="1105"/>
                    </a:lnTo>
                    <a:lnTo>
                      <a:pt x="189" y="1110"/>
                    </a:lnTo>
                    <a:lnTo>
                      <a:pt x="199" y="1111"/>
                    </a:lnTo>
                    <a:lnTo>
                      <a:pt x="217" y="1111"/>
                    </a:lnTo>
                    <a:lnTo>
                      <a:pt x="227" y="1110"/>
                    </a:lnTo>
                    <a:lnTo>
                      <a:pt x="243" y="1105"/>
                    </a:lnTo>
                    <a:lnTo>
                      <a:pt x="255" y="1097"/>
                    </a:lnTo>
                    <a:lnTo>
                      <a:pt x="265" y="1089"/>
                    </a:lnTo>
                    <a:lnTo>
                      <a:pt x="272" y="1080"/>
                    </a:lnTo>
                    <a:lnTo>
                      <a:pt x="276" y="1073"/>
                    </a:lnTo>
                    <a:lnTo>
                      <a:pt x="278" y="1068"/>
                    </a:lnTo>
                    <a:lnTo>
                      <a:pt x="279" y="1066"/>
                    </a:lnTo>
                    <a:lnTo>
                      <a:pt x="279" y="499"/>
                    </a:lnTo>
                    <a:lnTo>
                      <a:pt x="302" y="499"/>
                    </a:lnTo>
                    <a:lnTo>
                      <a:pt x="302" y="503"/>
                    </a:lnTo>
                    <a:lnTo>
                      <a:pt x="302" y="515"/>
                    </a:lnTo>
                    <a:lnTo>
                      <a:pt x="302" y="534"/>
                    </a:lnTo>
                    <a:lnTo>
                      <a:pt x="302" y="560"/>
                    </a:lnTo>
                    <a:lnTo>
                      <a:pt x="304" y="590"/>
                    </a:lnTo>
                    <a:lnTo>
                      <a:pt x="304" y="626"/>
                    </a:lnTo>
                    <a:lnTo>
                      <a:pt x="304" y="664"/>
                    </a:lnTo>
                    <a:lnTo>
                      <a:pt x="304" y="706"/>
                    </a:lnTo>
                    <a:lnTo>
                      <a:pt x="304" y="750"/>
                    </a:lnTo>
                    <a:lnTo>
                      <a:pt x="304" y="793"/>
                    </a:lnTo>
                    <a:lnTo>
                      <a:pt x="304" y="838"/>
                    </a:lnTo>
                    <a:lnTo>
                      <a:pt x="305" y="882"/>
                    </a:lnTo>
                    <a:lnTo>
                      <a:pt x="305" y="926"/>
                    </a:lnTo>
                    <a:lnTo>
                      <a:pt x="305" y="966"/>
                    </a:lnTo>
                    <a:lnTo>
                      <a:pt x="305" y="1004"/>
                    </a:lnTo>
                    <a:lnTo>
                      <a:pt x="305" y="1037"/>
                    </a:lnTo>
                    <a:lnTo>
                      <a:pt x="305" y="1066"/>
                    </a:lnTo>
                    <a:lnTo>
                      <a:pt x="305" y="1067"/>
                    </a:lnTo>
                    <a:lnTo>
                      <a:pt x="306" y="1073"/>
                    </a:lnTo>
                    <a:lnTo>
                      <a:pt x="310" y="1079"/>
                    </a:lnTo>
                    <a:lnTo>
                      <a:pt x="315" y="1088"/>
                    </a:lnTo>
                    <a:lnTo>
                      <a:pt x="323" y="1096"/>
                    </a:lnTo>
                    <a:lnTo>
                      <a:pt x="335" y="1103"/>
                    </a:lnTo>
                    <a:lnTo>
                      <a:pt x="351" y="1108"/>
                    </a:lnTo>
                    <a:lnTo>
                      <a:pt x="372" y="1111"/>
                    </a:lnTo>
                    <a:lnTo>
                      <a:pt x="392" y="1108"/>
                    </a:lnTo>
                    <a:lnTo>
                      <a:pt x="408" y="1103"/>
                    </a:lnTo>
                    <a:lnTo>
                      <a:pt x="420" y="1096"/>
                    </a:lnTo>
                    <a:lnTo>
                      <a:pt x="429" y="1089"/>
                    </a:lnTo>
                    <a:lnTo>
                      <a:pt x="434" y="1080"/>
                    </a:lnTo>
                    <a:lnTo>
                      <a:pt x="437" y="1073"/>
                    </a:lnTo>
                    <a:lnTo>
                      <a:pt x="438" y="1068"/>
                    </a:lnTo>
                    <a:lnTo>
                      <a:pt x="438" y="1067"/>
                    </a:lnTo>
                    <a:lnTo>
                      <a:pt x="440" y="166"/>
                    </a:lnTo>
                    <a:lnTo>
                      <a:pt x="466" y="166"/>
                    </a:lnTo>
                    <a:lnTo>
                      <a:pt x="466" y="500"/>
                    </a:lnTo>
                    <a:lnTo>
                      <a:pt x="468" y="503"/>
                    </a:lnTo>
                    <a:lnTo>
                      <a:pt x="469" y="509"/>
                    </a:lnTo>
                    <a:lnTo>
                      <a:pt x="472" y="517"/>
                    </a:lnTo>
                    <a:lnTo>
                      <a:pt x="477" y="527"/>
                    </a:lnTo>
                    <a:lnTo>
                      <a:pt x="483" y="537"/>
                    </a:lnTo>
                    <a:lnTo>
                      <a:pt x="493" y="545"/>
                    </a:lnTo>
                    <a:lnTo>
                      <a:pt x="505" y="551"/>
                    </a:lnTo>
                    <a:lnTo>
                      <a:pt x="520" y="554"/>
                    </a:lnTo>
                    <a:lnTo>
                      <a:pt x="536" y="551"/>
                    </a:lnTo>
                    <a:lnTo>
                      <a:pt x="548" y="545"/>
                    </a:lnTo>
                    <a:lnTo>
                      <a:pt x="557" y="537"/>
                    </a:lnTo>
                    <a:lnTo>
                      <a:pt x="563" y="527"/>
                    </a:lnTo>
                    <a:lnTo>
                      <a:pt x="570" y="517"/>
                    </a:lnTo>
                    <a:lnTo>
                      <a:pt x="573" y="510"/>
                    </a:lnTo>
                    <a:lnTo>
                      <a:pt x="573" y="508"/>
                    </a:lnTo>
                    <a:lnTo>
                      <a:pt x="573" y="79"/>
                    </a:lnTo>
                    <a:lnTo>
                      <a:pt x="572" y="68"/>
                    </a:lnTo>
                    <a:lnTo>
                      <a:pt x="561" y="47"/>
                    </a:lnTo>
                    <a:lnTo>
                      <a:pt x="546" y="28"/>
                    </a:lnTo>
                    <a:lnTo>
                      <a:pt x="528" y="14"/>
                    </a:lnTo>
                    <a:lnTo>
                      <a:pt x="506" y="4"/>
                    </a:lnTo>
                    <a:lnTo>
                      <a:pt x="485" y="0"/>
                    </a:lnTo>
                    <a:lnTo>
                      <a:pt x="94" y="0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rgbClr val="44988C"/>
              </a:solidFill>
              <a:ln>
                <a:noFill/>
              </a:ln>
              <a:effectLst>
                <a:outerShdw dist="91581" dir="3378596" algn="ctr" rotWithShape="0">
                  <a:srgbClr val="C0C0C0">
                    <a:alpha val="50000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0">
                    <a:solidFill>
                      <a:srgbClr val="F7F16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703" name="Picture 103" descr="Picture55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0013" y="1092200"/>
            <a:ext cx="6319837" cy="536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704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  <p:grpSp>
        <p:nvGrpSpPr>
          <p:cNvPr id="409756" name="Group 156"/>
          <p:cNvGrpSpPr>
            <a:grpSpLocks/>
          </p:cNvGrpSpPr>
          <p:nvPr/>
        </p:nvGrpSpPr>
        <p:grpSpPr bwMode="auto">
          <a:xfrm>
            <a:off x="914400" y="1954213"/>
            <a:ext cx="8083550" cy="3665537"/>
            <a:chOff x="576" y="1231"/>
            <a:chExt cx="5092" cy="2309"/>
          </a:xfrm>
        </p:grpSpPr>
        <p:sp>
          <p:nvSpPr>
            <p:cNvPr id="409705" name="Oval 105"/>
            <p:cNvSpPr>
              <a:spLocks noChangeArrowheads="1"/>
            </p:cNvSpPr>
            <p:nvPr/>
          </p:nvSpPr>
          <p:spPr bwMode="gray">
            <a:xfrm>
              <a:off x="3590" y="1506"/>
              <a:ext cx="1725" cy="1786"/>
            </a:xfrm>
            <a:prstGeom prst="ellipse">
              <a:avLst/>
            </a:prstGeom>
            <a:noFill/>
            <a:ln w="57150">
              <a:solidFill>
                <a:schemeClr val="tx2">
                  <a:alpha val="39999"/>
                </a:schemeClr>
              </a:solidFill>
              <a:round/>
              <a:headEnd/>
              <a:tailEnd/>
            </a:ln>
            <a:effectLst/>
            <a:scene3d>
              <a:camera prst="legacyPerspectiveFront"/>
              <a:lightRig rig="legacyFlat3" dir="r"/>
            </a:scene3d>
            <a:sp3d extrusionH="430200" prstMaterial="legacyPlastic">
              <a:bevelT w="13500" h="13500" prst="angle"/>
              <a:bevelB w="13500" h="13500" prst="angle"/>
              <a:extrusionClr>
                <a:schemeClr val="accent2"/>
              </a:extrusionClr>
            </a:sp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US"/>
            </a:p>
          </p:txBody>
        </p:sp>
        <p:sp>
          <p:nvSpPr>
            <p:cNvPr id="409706" name="Oval 106"/>
            <p:cNvSpPr>
              <a:spLocks noChangeArrowheads="1"/>
            </p:cNvSpPr>
            <p:nvPr/>
          </p:nvSpPr>
          <p:spPr bwMode="gray">
            <a:xfrm>
              <a:off x="953" y="1506"/>
              <a:ext cx="1725" cy="1786"/>
            </a:xfrm>
            <a:prstGeom prst="ellipse">
              <a:avLst/>
            </a:prstGeom>
            <a:noFill/>
            <a:ln w="57150">
              <a:solidFill>
                <a:schemeClr val="tx2">
                  <a:alpha val="39999"/>
                </a:schemeClr>
              </a:solidFill>
              <a:round/>
              <a:headEnd/>
              <a:tailEnd/>
            </a:ln>
            <a:effectLst/>
            <a:scene3d>
              <a:camera prst="legacyPerspectiveFront"/>
              <a:lightRig rig="legacyFlat3" dir="r"/>
            </a:scene3d>
            <a:sp3d extrusionH="430200" prstMaterial="legacyPlastic">
              <a:bevelT w="13500" h="13500" prst="angle"/>
              <a:bevelB w="13500" h="13500" prst="angle"/>
              <a:extrusionClr>
                <a:schemeClr val="folHlink"/>
              </a:extrusionClr>
            </a:sp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US"/>
            </a:p>
          </p:txBody>
        </p:sp>
        <p:grpSp>
          <p:nvGrpSpPr>
            <p:cNvPr id="409707" name="Group 107"/>
            <p:cNvGrpSpPr>
              <a:grpSpLocks/>
            </p:cNvGrpSpPr>
            <p:nvPr/>
          </p:nvGrpSpPr>
          <p:grpSpPr bwMode="auto">
            <a:xfrm>
              <a:off x="2228" y="2030"/>
              <a:ext cx="823" cy="762"/>
              <a:chOff x="2226" y="2171"/>
              <a:chExt cx="798" cy="741"/>
            </a:xfrm>
          </p:grpSpPr>
          <p:sp>
            <p:nvSpPr>
              <p:cNvPr id="409708" name="AutoShape 108"/>
              <p:cNvSpPr>
                <a:spLocks noChangeArrowheads="1"/>
              </p:cNvSpPr>
              <p:nvPr/>
            </p:nvSpPr>
            <p:spPr bwMode="gray">
              <a:xfrm>
                <a:off x="2226" y="2171"/>
                <a:ext cx="798" cy="741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72941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>
                <a:outerShdw dist="53882" dir="2700000" algn="ctr" rotWithShape="0">
                  <a:srgbClr val="000000">
                    <a:alpha val="50000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25400">
                    <a:solidFill>
                      <a:srgbClr val="FEFEFE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9709" name="Freeform 109"/>
              <p:cNvSpPr>
                <a:spLocks/>
              </p:cNvSpPr>
              <p:nvPr/>
            </p:nvSpPr>
            <p:spPr bwMode="gray">
              <a:xfrm>
                <a:off x="2256" y="2208"/>
                <a:ext cx="397" cy="370"/>
              </a:xfrm>
              <a:custGeom>
                <a:avLst/>
                <a:gdLst>
                  <a:gd name="T0" fmla="*/ 118 w 596"/>
                  <a:gd name="T1" fmla="*/ 0 h 598"/>
                  <a:gd name="T2" fmla="*/ 0 w 596"/>
                  <a:gd name="T3" fmla="*/ 118 h 598"/>
                  <a:gd name="T4" fmla="*/ 0 w 596"/>
                  <a:gd name="T5" fmla="*/ 589 h 598"/>
                  <a:gd name="T6" fmla="*/ 161 w 596"/>
                  <a:gd name="T7" fmla="*/ 174 h 598"/>
                  <a:gd name="T8" fmla="*/ 589 w 596"/>
                  <a:gd name="T9" fmla="*/ 0 h 598"/>
                  <a:gd name="T10" fmla="*/ 118 w 596"/>
                  <a:gd name="T11" fmla="*/ 0 h 5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folHlink">
                      <a:gamma/>
                      <a:tint val="60392"/>
                      <a:invGamma/>
                    </a:schemeClr>
                  </a:gs>
                  <a:gs pos="50000">
                    <a:schemeClr val="folHlink">
                      <a:alpha val="0"/>
                    </a:schemeClr>
                  </a:gs>
                  <a:gs pos="100000">
                    <a:schemeClr val="folHlink">
                      <a:gamma/>
                      <a:tint val="60392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9710" name="Text Box 110"/>
            <p:cNvSpPr txBox="1">
              <a:spLocks noChangeArrowheads="1"/>
            </p:cNvSpPr>
            <p:nvPr/>
          </p:nvSpPr>
          <p:spPr bwMode="white">
            <a:xfrm>
              <a:off x="2226" y="2171"/>
              <a:ext cx="82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2"/>
                      </a:gs>
                      <a:gs pos="100000">
                        <a:schemeClr val="accent2">
                          <a:gamma/>
                          <a:tint val="7372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>
                  <a:solidFill>
                    <a:srgbClr val="F8F8F8"/>
                  </a:solidFill>
                </a:rPr>
                <a:t>Title in here</a:t>
              </a:r>
            </a:p>
          </p:txBody>
        </p:sp>
        <p:sp>
          <p:nvSpPr>
            <p:cNvPr id="409711" name="Text Box 111"/>
            <p:cNvSpPr txBox="1">
              <a:spLocks noChangeArrowheads="1"/>
            </p:cNvSpPr>
            <p:nvPr/>
          </p:nvSpPr>
          <p:spPr bwMode="auto">
            <a:xfrm>
              <a:off x="1264" y="2199"/>
              <a:ext cx="990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2"/>
                      </a:gs>
                      <a:gs pos="100000">
                        <a:schemeClr val="accent2">
                          <a:gamma/>
                          <a:tint val="7372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Description of the contents</a:t>
              </a:r>
            </a:p>
          </p:txBody>
        </p:sp>
        <p:sp>
          <p:nvSpPr>
            <p:cNvPr id="409712" name="AutoShape 112"/>
            <p:cNvSpPr>
              <a:spLocks noChangeArrowheads="1"/>
            </p:cNvSpPr>
            <p:nvPr/>
          </p:nvSpPr>
          <p:spPr bwMode="gray">
            <a:xfrm>
              <a:off x="2704" y="1689"/>
              <a:ext cx="802" cy="284"/>
            </a:xfrm>
            <a:prstGeom prst="curvedDownArrow">
              <a:avLst>
                <a:gd name="adj1" fmla="val 34959"/>
                <a:gd name="adj2" fmla="val 91438"/>
                <a:gd name="adj3" fmla="val 54884"/>
              </a:avLst>
            </a:prstGeom>
            <a:solidFill>
              <a:schemeClr val="tx1">
                <a:alpha val="37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8F8F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09713" name="Group 113"/>
            <p:cNvGrpSpPr>
              <a:grpSpLocks/>
            </p:cNvGrpSpPr>
            <p:nvPr/>
          </p:nvGrpSpPr>
          <p:grpSpPr bwMode="auto">
            <a:xfrm>
              <a:off x="3142" y="2030"/>
              <a:ext cx="823" cy="762"/>
              <a:chOff x="2226" y="2171"/>
              <a:chExt cx="798" cy="741"/>
            </a:xfrm>
          </p:grpSpPr>
          <p:sp>
            <p:nvSpPr>
              <p:cNvPr id="409714" name="AutoShape 114"/>
              <p:cNvSpPr>
                <a:spLocks noChangeArrowheads="1"/>
              </p:cNvSpPr>
              <p:nvPr/>
            </p:nvSpPr>
            <p:spPr bwMode="gray">
              <a:xfrm>
                <a:off x="2226" y="2171"/>
                <a:ext cx="798" cy="741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72941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>
                <a:outerShdw dist="53882" dir="2700000" algn="ctr" rotWithShape="0">
                  <a:srgbClr val="000000">
                    <a:alpha val="50000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25400">
                    <a:solidFill>
                      <a:srgbClr val="FEFEFE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9715" name="Freeform 115"/>
              <p:cNvSpPr>
                <a:spLocks/>
              </p:cNvSpPr>
              <p:nvPr/>
            </p:nvSpPr>
            <p:spPr bwMode="gray">
              <a:xfrm>
                <a:off x="2256" y="2208"/>
                <a:ext cx="397" cy="370"/>
              </a:xfrm>
              <a:custGeom>
                <a:avLst/>
                <a:gdLst>
                  <a:gd name="T0" fmla="*/ 118 w 596"/>
                  <a:gd name="T1" fmla="*/ 0 h 598"/>
                  <a:gd name="T2" fmla="*/ 0 w 596"/>
                  <a:gd name="T3" fmla="*/ 118 h 598"/>
                  <a:gd name="T4" fmla="*/ 0 w 596"/>
                  <a:gd name="T5" fmla="*/ 589 h 598"/>
                  <a:gd name="T6" fmla="*/ 161 w 596"/>
                  <a:gd name="T7" fmla="*/ 174 h 598"/>
                  <a:gd name="T8" fmla="*/ 589 w 596"/>
                  <a:gd name="T9" fmla="*/ 0 h 598"/>
                  <a:gd name="T10" fmla="*/ 118 w 596"/>
                  <a:gd name="T11" fmla="*/ 0 h 5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2">
                      <a:gamma/>
                      <a:tint val="60392"/>
                      <a:invGamma/>
                    </a:schemeClr>
                  </a:gs>
                  <a:gs pos="50000">
                    <a:schemeClr val="accent2">
                      <a:alpha val="0"/>
                    </a:schemeClr>
                  </a:gs>
                  <a:gs pos="100000">
                    <a:schemeClr val="accent2">
                      <a:gamma/>
                      <a:tint val="60392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9716" name="Text Box 116"/>
            <p:cNvSpPr txBox="1">
              <a:spLocks noChangeArrowheads="1"/>
            </p:cNvSpPr>
            <p:nvPr/>
          </p:nvSpPr>
          <p:spPr bwMode="white">
            <a:xfrm>
              <a:off x="3140" y="2171"/>
              <a:ext cx="82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2"/>
                      </a:gs>
                      <a:gs pos="100000">
                        <a:schemeClr val="accent2">
                          <a:gamma/>
                          <a:tint val="7372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>
                  <a:solidFill>
                    <a:srgbClr val="F8F8F8"/>
                  </a:solidFill>
                </a:rPr>
                <a:t>Title in here</a:t>
              </a:r>
            </a:p>
          </p:txBody>
        </p:sp>
        <p:grpSp>
          <p:nvGrpSpPr>
            <p:cNvPr id="409717" name="Group 117"/>
            <p:cNvGrpSpPr>
              <a:grpSpLocks/>
            </p:cNvGrpSpPr>
            <p:nvPr/>
          </p:nvGrpSpPr>
          <p:grpSpPr bwMode="auto">
            <a:xfrm>
              <a:off x="1094" y="1231"/>
              <a:ext cx="720" cy="705"/>
              <a:chOff x="480" y="1200"/>
              <a:chExt cx="1042" cy="1019"/>
            </a:xfrm>
          </p:grpSpPr>
          <p:grpSp>
            <p:nvGrpSpPr>
              <p:cNvPr id="409718" name="Group 118"/>
              <p:cNvGrpSpPr>
                <a:grpSpLocks/>
              </p:cNvGrpSpPr>
              <p:nvPr/>
            </p:nvGrpSpPr>
            <p:grpSpPr bwMode="auto">
              <a:xfrm>
                <a:off x="480" y="1200"/>
                <a:ext cx="1042" cy="1019"/>
                <a:chOff x="480" y="1200"/>
                <a:chExt cx="1042" cy="1019"/>
              </a:xfrm>
            </p:grpSpPr>
            <p:pic>
              <p:nvPicPr>
                <p:cNvPr id="409719" name="Picture 119" descr="circuler_1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gray">
                <a:xfrm>
                  <a:off x="480" y="1200"/>
                  <a:ext cx="1042" cy="1016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09720" name="Oval 120"/>
                <p:cNvSpPr>
                  <a:spLocks noChangeArrowheads="1"/>
                </p:cNvSpPr>
                <p:nvPr/>
              </p:nvSpPr>
              <p:spPr bwMode="gray">
                <a:xfrm>
                  <a:off x="480" y="1200"/>
                  <a:ext cx="1035" cy="101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>
                        <a:alpha val="55000"/>
                      </a:schemeClr>
                    </a:gs>
                    <a:gs pos="50000">
                      <a:schemeClr val="folHlink">
                        <a:gamma/>
                        <a:shade val="46275"/>
                        <a:invGamma/>
                        <a:alpha val="89999"/>
                      </a:schemeClr>
                    </a:gs>
                    <a:gs pos="100000">
                      <a:schemeClr val="folHlink">
                        <a:alpha val="55000"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09721" name="Picture 12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84" y="1210"/>
                <a:ext cx="823" cy="3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409722" name="Group 122"/>
            <p:cNvGrpSpPr>
              <a:grpSpLocks/>
            </p:cNvGrpSpPr>
            <p:nvPr/>
          </p:nvGrpSpPr>
          <p:grpSpPr bwMode="auto">
            <a:xfrm>
              <a:off x="576" y="2056"/>
              <a:ext cx="720" cy="705"/>
              <a:chOff x="480" y="1200"/>
              <a:chExt cx="1042" cy="1019"/>
            </a:xfrm>
          </p:grpSpPr>
          <p:grpSp>
            <p:nvGrpSpPr>
              <p:cNvPr id="409723" name="Group 123"/>
              <p:cNvGrpSpPr>
                <a:grpSpLocks/>
              </p:cNvGrpSpPr>
              <p:nvPr/>
            </p:nvGrpSpPr>
            <p:grpSpPr bwMode="auto">
              <a:xfrm>
                <a:off x="480" y="1200"/>
                <a:ext cx="1042" cy="1019"/>
                <a:chOff x="480" y="1200"/>
                <a:chExt cx="1042" cy="1019"/>
              </a:xfrm>
            </p:grpSpPr>
            <p:pic>
              <p:nvPicPr>
                <p:cNvPr id="409724" name="Picture 124" descr="circuler_1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gray">
                <a:xfrm>
                  <a:off x="480" y="1200"/>
                  <a:ext cx="1042" cy="1016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09725" name="Oval 125"/>
                <p:cNvSpPr>
                  <a:spLocks noChangeArrowheads="1"/>
                </p:cNvSpPr>
                <p:nvPr/>
              </p:nvSpPr>
              <p:spPr bwMode="gray">
                <a:xfrm>
                  <a:off x="480" y="1200"/>
                  <a:ext cx="1035" cy="101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>
                        <a:alpha val="55000"/>
                      </a:schemeClr>
                    </a:gs>
                    <a:gs pos="50000">
                      <a:schemeClr val="folHlink">
                        <a:gamma/>
                        <a:shade val="46275"/>
                        <a:invGamma/>
                        <a:alpha val="89999"/>
                      </a:schemeClr>
                    </a:gs>
                    <a:gs pos="100000">
                      <a:schemeClr val="folHlink">
                        <a:alpha val="55000"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09726" name="Picture 12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84" y="1210"/>
                <a:ext cx="823" cy="3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409727" name="Group 127"/>
            <p:cNvGrpSpPr>
              <a:grpSpLocks/>
            </p:cNvGrpSpPr>
            <p:nvPr/>
          </p:nvGrpSpPr>
          <p:grpSpPr bwMode="auto">
            <a:xfrm>
              <a:off x="1094" y="2835"/>
              <a:ext cx="720" cy="705"/>
              <a:chOff x="480" y="1200"/>
              <a:chExt cx="1042" cy="1019"/>
            </a:xfrm>
          </p:grpSpPr>
          <p:grpSp>
            <p:nvGrpSpPr>
              <p:cNvPr id="409728" name="Group 128"/>
              <p:cNvGrpSpPr>
                <a:grpSpLocks/>
              </p:cNvGrpSpPr>
              <p:nvPr/>
            </p:nvGrpSpPr>
            <p:grpSpPr bwMode="auto">
              <a:xfrm>
                <a:off x="480" y="1200"/>
                <a:ext cx="1042" cy="1019"/>
                <a:chOff x="480" y="1200"/>
                <a:chExt cx="1042" cy="1019"/>
              </a:xfrm>
            </p:grpSpPr>
            <p:pic>
              <p:nvPicPr>
                <p:cNvPr id="409729" name="Picture 129" descr="circuler_1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gray">
                <a:xfrm>
                  <a:off x="480" y="1200"/>
                  <a:ext cx="1042" cy="1016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09730" name="Oval 130"/>
                <p:cNvSpPr>
                  <a:spLocks noChangeArrowheads="1"/>
                </p:cNvSpPr>
                <p:nvPr/>
              </p:nvSpPr>
              <p:spPr bwMode="gray">
                <a:xfrm>
                  <a:off x="480" y="1200"/>
                  <a:ext cx="1035" cy="101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>
                        <a:alpha val="55000"/>
                      </a:schemeClr>
                    </a:gs>
                    <a:gs pos="50000">
                      <a:schemeClr val="folHlink">
                        <a:gamma/>
                        <a:shade val="46275"/>
                        <a:invGamma/>
                        <a:alpha val="89999"/>
                      </a:schemeClr>
                    </a:gs>
                    <a:gs pos="100000">
                      <a:schemeClr val="folHlink">
                        <a:alpha val="55000"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09731" name="Picture 13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84" y="1210"/>
                <a:ext cx="823" cy="3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409732" name="Text Box 132"/>
            <p:cNvSpPr txBox="1">
              <a:spLocks noChangeArrowheads="1"/>
            </p:cNvSpPr>
            <p:nvPr/>
          </p:nvSpPr>
          <p:spPr bwMode="white">
            <a:xfrm>
              <a:off x="1133" y="1415"/>
              <a:ext cx="63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2"/>
                      </a:gs>
                      <a:gs pos="100000">
                        <a:schemeClr val="accent2">
                          <a:gamma/>
                          <a:tint val="7372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F8F8F8"/>
                  </a:solidFill>
                </a:rPr>
                <a:t>Text in here</a:t>
              </a:r>
            </a:p>
          </p:txBody>
        </p:sp>
        <p:sp>
          <p:nvSpPr>
            <p:cNvPr id="409733" name="Text Box 133"/>
            <p:cNvSpPr txBox="1">
              <a:spLocks noChangeArrowheads="1"/>
            </p:cNvSpPr>
            <p:nvPr/>
          </p:nvSpPr>
          <p:spPr bwMode="white">
            <a:xfrm>
              <a:off x="601" y="2250"/>
              <a:ext cx="63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2"/>
                      </a:gs>
                      <a:gs pos="100000">
                        <a:schemeClr val="accent2">
                          <a:gamma/>
                          <a:tint val="7372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F8F8F8"/>
                  </a:solidFill>
                </a:rPr>
                <a:t>Text in here</a:t>
              </a:r>
            </a:p>
          </p:txBody>
        </p:sp>
        <p:sp>
          <p:nvSpPr>
            <p:cNvPr id="409734" name="Text Box 134"/>
            <p:cNvSpPr txBox="1">
              <a:spLocks noChangeArrowheads="1"/>
            </p:cNvSpPr>
            <p:nvPr/>
          </p:nvSpPr>
          <p:spPr bwMode="white">
            <a:xfrm>
              <a:off x="1135" y="3011"/>
              <a:ext cx="63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2"/>
                      </a:gs>
                      <a:gs pos="100000">
                        <a:schemeClr val="accent2">
                          <a:gamma/>
                          <a:tint val="7372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F8F8F8"/>
                  </a:solidFill>
                </a:rPr>
                <a:t>Text in here</a:t>
              </a:r>
            </a:p>
          </p:txBody>
        </p:sp>
        <p:grpSp>
          <p:nvGrpSpPr>
            <p:cNvPr id="409735" name="Group 135"/>
            <p:cNvGrpSpPr>
              <a:grpSpLocks/>
            </p:cNvGrpSpPr>
            <p:nvPr/>
          </p:nvGrpSpPr>
          <p:grpSpPr bwMode="auto">
            <a:xfrm>
              <a:off x="4410" y="1231"/>
              <a:ext cx="720" cy="705"/>
              <a:chOff x="480" y="1200"/>
              <a:chExt cx="1042" cy="1019"/>
            </a:xfrm>
          </p:grpSpPr>
          <p:grpSp>
            <p:nvGrpSpPr>
              <p:cNvPr id="409736" name="Group 136"/>
              <p:cNvGrpSpPr>
                <a:grpSpLocks/>
              </p:cNvGrpSpPr>
              <p:nvPr/>
            </p:nvGrpSpPr>
            <p:grpSpPr bwMode="auto">
              <a:xfrm>
                <a:off x="480" y="1200"/>
                <a:ext cx="1042" cy="1019"/>
                <a:chOff x="480" y="1200"/>
                <a:chExt cx="1042" cy="1019"/>
              </a:xfrm>
            </p:grpSpPr>
            <p:pic>
              <p:nvPicPr>
                <p:cNvPr id="409737" name="Picture 137" descr="circuler_1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gray">
                <a:xfrm>
                  <a:off x="480" y="1200"/>
                  <a:ext cx="1042" cy="1016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09738" name="Oval 138"/>
                <p:cNvSpPr>
                  <a:spLocks noChangeArrowheads="1"/>
                </p:cNvSpPr>
                <p:nvPr/>
              </p:nvSpPr>
              <p:spPr bwMode="gray">
                <a:xfrm>
                  <a:off x="480" y="1200"/>
                  <a:ext cx="1035" cy="101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>
                        <a:alpha val="55000"/>
                      </a:schemeClr>
                    </a:gs>
                    <a:gs pos="50000">
                      <a:schemeClr val="accent2">
                        <a:gamma/>
                        <a:shade val="66275"/>
                        <a:invGamma/>
                        <a:alpha val="89999"/>
                      </a:schemeClr>
                    </a:gs>
                    <a:gs pos="100000">
                      <a:schemeClr val="accent2">
                        <a:alpha val="55000"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09739" name="Picture 139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84" y="1210"/>
                <a:ext cx="823" cy="3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409740" name="Text Box 140"/>
            <p:cNvSpPr txBox="1">
              <a:spLocks noChangeArrowheads="1"/>
            </p:cNvSpPr>
            <p:nvPr/>
          </p:nvSpPr>
          <p:spPr bwMode="white">
            <a:xfrm>
              <a:off x="4449" y="1415"/>
              <a:ext cx="63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2"/>
                      </a:gs>
                      <a:gs pos="100000">
                        <a:schemeClr val="accent2">
                          <a:gamma/>
                          <a:tint val="7372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F8F8F8"/>
                  </a:solidFill>
                </a:rPr>
                <a:t>Text in here</a:t>
              </a:r>
            </a:p>
          </p:txBody>
        </p:sp>
        <p:grpSp>
          <p:nvGrpSpPr>
            <p:cNvPr id="409741" name="Group 141"/>
            <p:cNvGrpSpPr>
              <a:grpSpLocks/>
            </p:cNvGrpSpPr>
            <p:nvPr/>
          </p:nvGrpSpPr>
          <p:grpSpPr bwMode="auto">
            <a:xfrm>
              <a:off x="4948" y="2056"/>
              <a:ext cx="720" cy="705"/>
              <a:chOff x="480" y="1200"/>
              <a:chExt cx="1042" cy="1019"/>
            </a:xfrm>
          </p:grpSpPr>
          <p:grpSp>
            <p:nvGrpSpPr>
              <p:cNvPr id="409742" name="Group 142"/>
              <p:cNvGrpSpPr>
                <a:grpSpLocks/>
              </p:cNvGrpSpPr>
              <p:nvPr/>
            </p:nvGrpSpPr>
            <p:grpSpPr bwMode="auto">
              <a:xfrm>
                <a:off x="480" y="1200"/>
                <a:ext cx="1042" cy="1019"/>
                <a:chOff x="480" y="1200"/>
                <a:chExt cx="1042" cy="1019"/>
              </a:xfrm>
            </p:grpSpPr>
            <p:pic>
              <p:nvPicPr>
                <p:cNvPr id="409743" name="Picture 143" descr="circuler_1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gray">
                <a:xfrm>
                  <a:off x="480" y="1200"/>
                  <a:ext cx="1042" cy="1016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09744" name="Oval 144"/>
                <p:cNvSpPr>
                  <a:spLocks noChangeArrowheads="1"/>
                </p:cNvSpPr>
                <p:nvPr/>
              </p:nvSpPr>
              <p:spPr bwMode="gray">
                <a:xfrm>
                  <a:off x="480" y="1200"/>
                  <a:ext cx="1035" cy="101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>
                        <a:alpha val="55000"/>
                      </a:schemeClr>
                    </a:gs>
                    <a:gs pos="50000">
                      <a:schemeClr val="accent2">
                        <a:gamma/>
                        <a:shade val="66275"/>
                        <a:invGamma/>
                        <a:alpha val="89999"/>
                      </a:schemeClr>
                    </a:gs>
                    <a:gs pos="100000">
                      <a:schemeClr val="accent2">
                        <a:alpha val="55000"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09745" name="Picture 145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84" y="1210"/>
                <a:ext cx="823" cy="3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409746" name="Text Box 146"/>
            <p:cNvSpPr txBox="1">
              <a:spLocks noChangeArrowheads="1"/>
            </p:cNvSpPr>
            <p:nvPr/>
          </p:nvSpPr>
          <p:spPr bwMode="white">
            <a:xfrm>
              <a:off x="4973" y="2250"/>
              <a:ext cx="63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2"/>
                      </a:gs>
                      <a:gs pos="100000">
                        <a:schemeClr val="accent2">
                          <a:gamma/>
                          <a:tint val="7372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F8F8F8"/>
                  </a:solidFill>
                </a:rPr>
                <a:t>Text in here</a:t>
              </a:r>
            </a:p>
          </p:txBody>
        </p:sp>
        <p:grpSp>
          <p:nvGrpSpPr>
            <p:cNvPr id="409747" name="Group 147"/>
            <p:cNvGrpSpPr>
              <a:grpSpLocks/>
            </p:cNvGrpSpPr>
            <p:nvPr/>
          </p:nvGrpSpPr>
          <p:grpSpPr bwMode="auto">
            <a:xfrm>
              <a:off x="4410" y="2825"/>
              <a:ext cx="720" cy="704"/>
              <a:chOff x="480" y="1200"/>
              <a:chExt cx="1042" cy="1019"/>
            </a:xfrm>
          </p:grpSpPr>
          <p:grpSp>
            <p:nvGrpSpPr>
              <p:cNvPr id="409748" name="Group 148"/>
              <p:cNvGrpSpPr>
                <a:grpSpLocks/>
              </p:cNvGrpSpPr>
              <p:nvPr/>
            </p:nvGrpSpPr>
            <p:grpSpPr bwMode="auto">
              <a:xfrm>
                <a:off x="480" y="1200"/>
                <a:ext cx="1042" cy="1019"/>
                <a:chOff x="480" y="1200"/>
                <a:chExt cx="1042" cy="1019"/>
              </a:xfrm>
            </p:grpSpPr>
            <p:pic>
              <p:nvPicPr>
                <p:cNvPr id="409749" name="Picture 149" descr="circuler_1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gray">
                <a:xfrm>
                  <a:off x="480" y="1200"/>
                  <a:ext cx="1042" cy="1016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09750" name="Oval 150"/>
                <p:cNvSpPr>
                  <a:spLocks noChangeArrowheads="1"/>
                </p:cNvSpPr>
                <p:nvPr/>
              </p:nvSpPr>
              <p:spPr bwMode="gray">
                <a:xfrm>
                  <a:off x="480" y="1200"/>
                  <a:ext cx="1035" cy="101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>
                        <a:alpha val="55000"/>
                      </a:schemeClr>
                    </a:gs>
                    <a:gs pos="50000">
                      <a:schemeClr val="accent2">
                        <a:gamma/>
                        <a:shade val="66275"/>
                        <a:invGamma/>
                        <a:alpha val="89999"/>
                      </a:schemeClr>
                    </a:gs>
                    <a:gs pos="100000">
                      <a:schemeClr val="accent2">
                        <a:alpha val="55000"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09751" name="Picture 15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84" y="1210"/>
                <a:ext cx="823" cy="3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409752" name="Text Box 152"/>
            <p:cNvSpPr txBox="1">
              <a:spLocks noChangeArrowheads="1"/>
            </p:cNvSpPr>
            <p:nvPr/>
          </p:nvSpPr>
          <p:spPr bwMode="white">
            <a:xfrm>
              <a:off x="4449" y="3009"/>
              <a:ext cx="63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2"/>
                      </a:gs>
                      <a:gs pos="100000">
                        <a:schemeClr val="accent2">
                          <a:gamma/>
                          <a:tint val="7372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F8F8F8"/>
                  </a:solidFill>
                </a:rPr>
                <a:t>Text in here</a:t>
              </a:r>
            </a:p>
          </p:txBody>
        </p:sp>
        <p:sp>
          <p:nvSpPr>
            <p:cNvPr id="409753" name="AutoShape 153"/>
            <p:cNvSpPr>
              <a:spLocks noChangeArrowheads="1"/>
            </p:cNvSpPr>
            <p:nvPr/>
          </p:nvSpPr>
          <p:spPr bwMode="gray">
            <a:xfrm rot="10800000" flipV="1">
              <a:off x="2718" y="2884"/>
              <a:ext cx="802" cy="297"/>
            </a:xfrm>
            <a:prstGeom prst="curvedUpArrow">
              <a:avLst>
                <a:gd name="adj1" fmla="val 37617"/>
                <a:gd name="adj2" fmla="val 91624"/>
                <a:gd name="adj3" fmla="val 33333"/>
              </a:avLst>
            </a:prstGeom>
            <a:solidFill>
              <a:schemeClr val="tx1">
                <a:alpha val="37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8F8F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54" name="Text Box 154"/>
            <p:cNvSpPr txBox="1">
              <a:spLocks noChangeArrowheads="1"/>
            </p:cNvSpPr>
            <p:nvPr/>
          </p:nvSpPr>
          <p:spPr bwMode="auto">
            <a:xfrm>
              <a:off x="3986" y="2199"/>
              <a:ext cx="991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2"/>
                      </a:gs>
                      <a:gs pos="100000">
                        <a:schemeClr val="accent2">
                          <a:gamma/>
                          <a:tint val="7372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Description of the content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ChangeArrowheads="1"/>
          </p:cNvSpPr>
          <p:nvPr/>
        </p:nvSpPr>
        <p:spPr bwMode="gray">
          <a:xfrm>
            <a:off x="1431925" y="6003925"/>
            <a:ext cx="7253288" cy="404813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scene3d>
            <a:camera prst="legacyPerspectiveTop"/>
            <a:lightRig rig="legacyNormal3" dir="r"/>
          </a:scene3d>
          <a:sp3d extrusionH="1801800" prstMaterial="legacyMetal">
            <a:bevelT w="13500" h="13500" prst="angle"/>
            <a:bevelB w="13500" h="13500" prst="angle"/>
            <a:extrusionClr>
              <a:srgbClr val="808080"/>
            </a:extrusionClr>
          </a:sp3d>
          <a:extLst>
            <a:ext uri="{91240B29-F687-4F45-9708-019B960494DF}">
              <a14:hiddenLine xmlns:a14="http://schemas.microsoft.com/office/drawing/2010/main" w="9525" algn="ctr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476164" name="Rectangle 4"/>
          <p:cNvSpPr>
            <a:spLocks noChangeArrowheads="1"/>
          </p:cNvSpPr>
          <p:nvPr/>
        </p:nvSpPr>
        <p:spPr bwMode="gray">
          <a:xfrm>
            <a:off x="2066925" y="1931988"/>
            <a:ext cx="5984875" cy="3856037"/>
          </a:xfrm>
          <a:prstGeom prst="rect">
            <a:avLst/>
          </a:prstGeom>
          <a:gradFill rotWithShape="1">
            <a:gsLst>
              <a:gs pos="0">
                <a:srgbClr val="DDDDDD">
                  <a:gamma/>
                  <a:tint val="6275"/>
                  <a:invGamma/>
                </a:srgbClr>
              </a:gs>
              <a:gs pos="50000">
                <a:srgbClr val="DDDDDD"/>
              </a:gs>
              <a:gs pos="100000">
                <a:srgbClr val="DDDDDD">
                  <a:gamma/>
                  <a:tint val="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scene3d>
            <a:camera prst="legacyPerspectiveTop"/>
            <a:lightRig rig="legacyHarsh3" dir="r"/>
          </a:scene3d>
          <a:sp3d extrusionH="227000" prstMaterial="legacyMetal">
            <a:bevelT w="13500" h="13500" prst="angle"/>
            <a:bevelB w="13500" h="13500" prst="angle"/>
            <a:extrusionClr>
              <a:srgbClr val="EAEAEA"/>
            </a:extrusionClr>
          </a:sp3d>
          <a:extLst>
            <a:ext uri="{91240B29-F687-4F45-9708-019B960494DF}">
              <a14:hiddenLine xmlns:a14="http://schemas.microsoft.com/office/drawing/2010/main" w="9525" algn="ctr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grpSp>
        <p:nvGrpSpPr>
          <p:cNvPr id="476165" name="Group 5"/>
          <p:cNvGrpSpPr>
            <a:grpSpLocks/>
          </p:cNvGrpSpPr>
          <p:nvPr/>
        </p:nvGrpSpPr>
        <p:grpSpPr bwMode="auto">
          <a:xfrm>
            <a:off x="2149475" y="2433638"/>
            <a:ext cx="5776913" cy="2930525"/>
            <a:chOff x="1139" y="1540"/>
            <a:chExt cx="3639" cy="1846"/>
          </a:xfrm>
        </p:grpSpPr>
        <p:sp>
          <p:nvSpPr>
            <p:cNvPr id="476166" name="Line 6"/>
            <p:cNvSpPr>
              <a:spLocks noChangeShapeType="1"/>
            </p:cNvSpPr>
            <p:nvPr/>
          </p:nvSpPr>
          <p:spPr bwMode="gray">
            <a:xfrm>
              <a:off x="1139" y="1540"/>
              <a:ext cx="3639" cy="0"/>
            </a:xfrm>
            <a:prstGeom prst="line">
              <a:avLst/>
            </a:prstGeom>
            <a:noFill/>
            <a:ln w="9525">
              <a:solidFill>
                <a:srgbClr val="808080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6167" name="Line 7"/>
            <p:cNvSpPr>
              <a:spLocks noChangeShapeType="1"/>
            </p:cNvSpPr>
            <p:nvPr/>
          </p:nvSpPr>
          <p:spPr bwMode="gray">
            <a:xfrm>
              <a:off x="1139" y="1850"/>
              <a:ext cx="3639" cy="0"/>
            </a:xfrm>
            <a:prstGeom prst="line">
              <a:avLst/>
            </a:prstGeom>
            <a:noFill/>
            <a:ln w="9525">
              <a:solidFill>
                <a:srgbClr val="808080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6168" name="Line 8"/>
            <p:cNvSpPr>
              <a:spLocks noChangeShapeType="1"/>
            </p:cNvSpPr>
            <p:nvPr/>
          </p:nvSpPr>
          <p:spPr bwMode="gray">
            <a:xfrm>
              <a:off x="1139" y="2151"/>
              <a:ext cx="3639" cy="0"/>
            </a:xfrm>
            <a:prstGeom prst="line">
              <a:avLst/>
            </a:prstGeom>
            <a:noFill/>
            <a:ln w="9525">
              <a:solidFill>
                <a:srgbClr val="808080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6169" name="Line 9"/>
            <p:cNvSpPr>
              <a:spLocks noChangeShapeType="1"/>
            </p:cNvSpPr>
            <p:nvPr/>
          </p:nvSpPr>
          <p:spPr bwMode="gray">
            <a:xfrm>
              <a:off x="1139" y="2461"/>
              <a:ext cx="3639" cy="0"/>
            </a:xfrm>
            <a:prstGeom prst="line">
              <a:avLst/>
            </a:prstGeom>
            <a:noFill/>
            <a:ln w="9525">
              <a:solidFill>
                <a:srgbClr val="808080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6170" name="Line 10"/>
            <p:cNvSpPr>
              <a:spLocks noChangeShapeType="1"/>
            </p:cNvSpPr>
            <p:nvPr/>
          </p:nvSpPr>
          <p:spPr bwMode="gray">
            <a:xfrm>
              <a:off x="1139" y="2762"/>
              <a:ext cx="3639" cy="0"/>
            </a:xfrm>
            <a:prstGeom prst="line">
              <a:avLst/>
            </a:prstGeom>
            <a:noFill/>
            <a:ln w="9525">
              <a:solidFill>
                <a:srgbClr val="808080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6171" name="Line 11"/>
            <p:cNvSpPr>
              <a:spLocks noChangeShapeType="1"/>
            </p:cNvSpPr>
            <p:nvPr/>
          </p:nvSpPr>
          <p:spPr bwMode="gray">
            <a:xfrm>
              <a:off x="1139" y="3072"/>
              <a:ext cx="3639" cy="0"/>
            </a:xfrm>
            <a:prstGeom prst="line">
              <a:avLst/>
            </a:prstGeom>
            <a:noFill/>
            <a:ln w="9525">
              <a:solidFill>
                <a:srgbClr val="808080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6172" name="Line 12"/>
            <p:cNvSpPr>
              <a:spLocks noChangeShapeType="1"/>
            </p:cNvSpPr>
            <p:nvPr/>
          </p:nvSpPr>
          <p:spPr bwMode="gray">
            <a:xfrm>
              <a:off x="1139" y="3386"/>
              <a:ext cx="3639" cy="0"/>
            </a:xfrm>
            <a:prstGeom prst="line">
              <a:avLst/>
            </a:prstGeom>
            <a:noFill/>
            <a:ln w="9525">
              <a:solidFill>
                <a:srgbClr val="808080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6173" name="Freeform 13"/>
          <p:cNvSpPr>
            <a:spLocks/>
          </p:cNvSpPr>
          <p:nvPr/>
        </p:nvSpPr>
        <p:spPr bwMode="gray">
          <a:xfrm>
            <a:off x="2201863" y="2593975"/>
            <a:ext cx="5665787" cy="3306763"/>
          </a:xfrm>
          <a:custGeom>
            <a:avLst/>
            <a:gdLst>
              <a:gd name="T0" fmla="*/ 348 w 3569"/>
              <a:gd name="T1" fmla="*/ 1788 h 2083"/>
              <a:gd name="T2" fmla="*/ 877 w 3569"/>
              <a:gd name="T3" fmla="*/ 1701 h 2083"/>
              <a:gd name="T4" fmla="*/ 1306 w 3569"/>
              <a:gd name="T5" fmla="*/ 1172 h 2083"/>
              <a:gd name="T6" fmla="*/ 1708 w 3569"/>
              <a:gd name="T7" fmla="*/ 683 h 2083"/>
              <a:gd name="T8" fmla="*/ 2157 w 3569"/>
              <a:gd name="T9" fmla="*/ 1433 h 2083"/>
              <a:gd name="T10" fmla="*/ 2585 w 3569"/>
              <a:gd name="T11" fmla="*/ 1193 h 2083"/>
              <a:gd name="T12" fmla="*/ 3081 w 3569"/>
              <a:gd name="T13" fmla="*/ 47 h 2083"/>
              <a:gd name="T14" fmla="*/ 3547 w 3569"/>
              <a:gd name="T15" fmla="*/ 467 h 2083"/>
              <a:gd name="T16" fmla="*/ 3569 w 3569"/>
              <a:gd name="T17" fmla="*/ 2083 h 2083"/>
              <a:gd name="T18" fmla="*/ 0 w 3569"/>
              <a:gd name="T19" fmla="*/ 2077 h 2083"/>
              <a:gd name="T20" fmla="*/ 348 w 3569"/>
              <a:gd name="T21" fmla="*/ 1788 h 20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569" h="2083">
                <a:moveTo>
                  <a:pt x="348" y="1788"/>
                </a:moveTo>
                <a:cubicBezTo>
                  <a:pt x="670" y="1748"/>
                  <a:pt x="706" y="1812"/>
                  <a:pt x="877" y="1701"/>
                </a:cubicBezTo>
                <a:cubicBezTo>
                  <a:pt x="1048" y="1590"/>
                  <a:pt x="1168" y="1382"/>
                  <a:pt x="1306" y="1172"/>
                </a:cubicBezTo>
                <a:cubicBezTo>
                  <a:pt x="1444" y="962"/>
                  <a:pt x="1580" y="716"/>
                  <a:pt x="1708" y="683"/>
                </a:cubicBezTo>
                <a:cubicBezTo>
                  <a:pt x="1836" y="650"/>
                  <a:pt x="2023" y="1419"/>
                  <a:pt x="2157" y="1433"/>
                </a:cubicBezTo>
                <a:cubicBezTo>
                  <a:pt x="2291" y="1447"/>
                  <a:pt x="2426" y="1427"/>
                  <a:pt x="2585" y="1193"/>
                </a:cubicBezTo>
                <a:cubicBezTo>
                  <a:pt x="2739" y="962"/>
                  <a:pt x="2934" y="94"/>
                  <a:pt x="3081" y="47"/>
                </a:cubicBezTo>
                <a:cubicBezTo>
                  <a:pt x="3228" y="0"/>
                  <a:pt x="3369" y="154"/>
                  <a:pt x="3547" y="467"/>
                </a:cubicBezTo>
                <a:cubicBezTo>
                  <a:pt x="3558" y="1275"/>
                  <a:pt x="3569" y="2083"/>
                  <a:pt x="3569" y="2083"/>
                </a:cubicBezTo>
                <a:lnTo>
                  <a:pt x="0" y="2077"/>
                </a:lnTo>
                <a:lnTo>
                  <a:pt x="348" y="1788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gamma/>
                  <a:tint val="9412"/>
                  <a:invGamma/>
                  <a:alpha val="80000"/>
                </a:schemeClr>
              </a:gs>
              <a:gs pos="100000">
                <a:schemeClr val="accent1">
                  <a:alpha val="80000"/>
                </a:schemeClr>
              </a:gs>
            </a:gsLst>
            <a:lin ang="5400000" scaled="1"/>
          </a:gradFill>
          <a:ln>
            <a:noFill/>
          </a:ln>
          <a:effectLst/>
          <a:scene3d>
            <a:camera prst="legacyPerspectiveTop"/>
            <a:lightRig rig="legacyHarsh2" dir="t"/>
          </a:scene3d>
          <a:sp3d extrusionH="2270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91240B29-F687-4F45-9708-019B960494DF}">
              <a14:hiddenLine xmlns:a14="http://schemas.microsoft.com/office/drawing/2010/main" w="9525" cap="flat" cmpd="sng">
                <a:noFill/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476174" name="Text Box 14"/>
          <p:cNvSpPr txBox="1">
            <a:spLocks noChangeArrowheads="1"/>
          </p:cNvSpPr>
          <p:nvPr/>
        </p:nvSpPr>
        <p:spPr bwMode="gray">
          <a:xfrm>
            <a:off x="2327275" y="6026150"/>
            <a:ext cx="6046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alpha val="60001"/>
                      </a:schemeClr>
                    </a:gs>
                    <a:gs pos="100000">
                      <a:schemeClr val="folHlink">
                        <a:gamma/>
                        <a:tint val="902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>
                <a:solidFill>
                  <a:srgbClr val="F8F8F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00       01       02      03       04       05       06        07 </a:t>
            </a:r>
          </a:p>
        </p:txBody>
      </p:sp>
      <p:sp>
        <p:nvSpPr>
          <p:cNvPr id="476175" name="Rectangle 15"/>
          <p:cNvSpPr>
            <a:spLocks noChangeArrowheads="1"/>
          </p:cNvSpPr>
          <p:nvPr/>
        </p:nvSpPr>
        <p:spPr bwMode="gray">
          <a:xfrm>
            <a:off x="2532063" y="5005388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alpha val="60001"/>
                      </a:schemeClr>
                    </a:gs>
                    <a:gs pos="100000">
                      <a:schemeClr val="folHlink">
                        <a:gamma/>
                        <a:tint val="902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111111"/>
                </a:solidFill>
              </a:rPr>
              <a:t>50%</a:t>
            </a:r>
          </a:p>
        </p:txBody>
      </p:sp>
      <p:sp>
        <p:nvSpPr>
          <p:cNvPr id="476176" name="Rectangle 16"/>
          <p:cNvSpPr>
            <a:spLocks noChangeArrowheads="1"/>
          </p:cNvSpPr>
          <p:nvPr/>
        </p:nvSpPr>
        <p:spPr bwMode="gray">
          <a:xfrm>
            <a:off x="3352800" y="4845050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alpha val="60001"/>
                      </a:schemeClr>
                    </a:gs>
                    <a:gs pos="100000">
                      <a:schemeClr val="folHlink">
                        <a:gamma/>
                        <a:tint val="902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111111"/>
                </a:solidFill>
              </a:rPr>
              <a:t>70%</a:t>
            </a:r>
          </a:p>
        </p:txBody>
      </p:sp>
      <p:sp>
        <p:nvSpPr>
          <p:cNvPr id="476177" name="Rectangle 17"/>
          <p:cNvSpPr>
            <a:spLocks noChangeArrowheads="1"/>
          </p:cNvSpPr>
          <p:nvPr/>
        </p:nvSpPr>
        <p:spPr bwMode="gray">
          <a:xfrm>
            <a:off x="3781425" y="4006850"/>
            <a:ext cx="6381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alpha val="60001"/>
                      </a:schemeClr>
                    </a:gs>
                    <a:gs pos="100000">
                      <a:schemeClr val="folHlink">
                        <a:gamma/>
                        <a:tint val="902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111111"/>
                </a:solidFill>
              </a:rPr>
              <a:t>160%</a:t>
            </a:r>
          </a:p>
        </p:txBody>
      </p:sp>
      <p:sp>
        <p:nvSpPr>
          <p:cNvPr id="476178" name="Rectangle 18"/>
          <p:cNvSpPr>
            <a:spLocks noChangeArrowheads="1"/>
          </p:cNvSpPr>
          <p:nvPr/>
        </p:nvSpPr>
        <p:spPr bwMode="gray">
          <a:xfrm>
            <a:off x="4667250" y="3373438"/>
            <a:ext cx="6381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alpha val="60001"/>
                      </a:schemeClr>
                    </a:gs>
                    <a:gs pos="100000">
                      <a:schemeClr val="folHlink">
                        <a:gamma/>
                        <a:tint val="902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111111"/>
                </a:solidFill>
              </a:rPr>
              <a:t>230%</a:t>
            </a:r>
          </a:p>
        </p:txBody>
      </p:sp>
      <p:sp>
        <p:nvSpPr>
          <p:cNvPr id="476179" name="Rectangle 19"/>
          <p:cNvSpPr>
            <a:spLocks noChangeArrowheads="1"/>
          </p:cNvSpPr>
          <p:nvPr/>
        </p:nvSpPr>
        <p:spPr bwMode="gray">
          <a:xfrm>
            <a:off x="5316538" y="4949825"/>
            <a:ext cx="6381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alpha val="60001"/>
                      </a:schemeClr>
                    </a:gs>
                    <a:gs pos="100000">
                      <a:schemeClr val="folHlink">
                        <a:gamma/>
                        <a:tint val="902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111111"/>
                </a:solidFill>
              </a:rPr>
              <a:t>100%</a:t>
            </a:r>
          </a:p>
        </p:txBody>
      </p:sp>
      <p:sp>
        <p:nvSpPr>
          <p:cNvPr id="476180" name="Rectangle 20"/>
          <p:cNvSpPr>
            <a:spLocks noChangeArrowheads="1"/>
          </p:cNvSpPr>
          <p:nvPr/>
        </p:nvSpPr>
        <p:spPr bwMode="gray">
          <a:xfrm>
            <a:off x="5803900" y="4078288"/>
            <a:ext cx="6381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alpha val="60001"/>
                      </a:schemeClr>
                    </a:gs>
                    <a:gs pos="100000">
                      <a:schemeClr val="folHlink">
                        <a:gamma/>
                        <a:tint val="902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111111"/>
                </a:solidFill>
              </a:rPr>
              <a:t>150%</a:t>
            </a:r>
          </a:p>
        </p:txBody>
      </p:sp>
      <p:sp>
        <p:nvSpPr>
          <p:cNvPr id="476181" name="Rectangle 21"/>
          <p:cNvSpPr>
            <a:spLocks noChangeArrowheads="1"/>
          </p:cNvSpPr>
          <p:nvPr/>
        </p:nvSpPr>
        <p:spPr bwMode="gray">
          <a:xfrm>
            <a:off x="6550025" y="2174875"/>
            <a:ext cx="96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alpha val="60001"/>
                      </a:schemeClr>
                    </a:gs>
                    <a:gs pos="100000">
                      <a:schemeClr val="folHlink">
                        <a:gamma/>
                        <a:tint val="902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FF0000"/>
                </a:solidFill>
              </a:rPr>
              <a:t>380%</a:t>
            </a:r>
          </a:p>
        </p:txBody>
      </p:sp>
      <p:sp>
        <p:nvSpPr>
          <p:cNvPr id="476182" name="Rectangle 22"/>
          <p:cNvSpPr>
            <a:spLocks noChangeArrowheads="1"/>
          </p:cNvSpPr>
          <p:nvPr/>
        </p:nvSpPr>
        <p:spPr bwMode="gray">
          <a:xfrm>
            <a:off x="7281863" y="3392488"/>
            <a:ext cx="6381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alpha val="60001"/>
                      </a:schemeClr>
                    </a:gs>
                    <a:gs pos="100000">
                      <a:schemeClr val="folHlink">
                        <a:gamma/>
                        <a:tint val="902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111111"/>
                </a:solidFill>
              </a:rPr>
              <a:t>300%</a:t>
            </a:r>
          </a:p>
        </p:txBody>
      </p:sp>
      <p:sp>
        <p:nvSpPr>
          <p:cNvPr id="476183" name="Rectangle 23"/>
          <p:cNvSpPr>
            <a:spLocks noChangeArrowheads="1"/>
          </p:cNvSpPr>
          <p:nvPr/>
        </p:nvSpPr>
        <p:spPr bwMode="black">
          <a:xfrm>
            <a:off x="2081213" y="1236663"/>
            <a:ext cx="59626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ThemeGallery  is a Design Digital Content &amp; Contents mall developed by Guild Design Inc.</a:t>
            </a:r>
          </a:p>
        </p:txBody>
      </p:sp>
      <p:sp>
        <p:nvSpPr>
          <p:cNvPr id="476184" name="Text Box 24"/>
          <p:cNvSpPr txBox="1">
            <a:spLocks noChangeArrowheads="1"/>
          </p:cNvSpPr>
          <p:nvPr/>
        </p:nvSpPr>
        <p:spPr bwMode="gray">
          <a:xfrm>
            <a:off x="1468438" y="6462713"/>
            <a:ext cx="2300287" cy="16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en-US" sz="1000" b="0">
                <a:solidFill>
                  <a:srgbClr val="000000"/>
                </a:solidFill>
              </a:rPr>
              <a:t>Text in here  (unit: %)</a:t>
            </a:r>
          </a:p>
        </p:txBody>
      </p:sp>
      <p:grpSp>
        <p:nvGrpSpPr>
          <p:cNvPr id="476185" name="Group 25"/>
          <p:cNvGrpSpPr>
            <a:grpSpLocks/>
          </p:cNvGrpSpPr>
          <p:nvPr/>
        </p:nvGrpSpPr>
        <p:grpSpPr bwMode="auto">
          <a:xfrm>
            <a:off x="2717800" y="5307013"/>
            <a:ext cx="184150" cy="222250"/>
            <a:chOff x="670" y="1499"/>
            <a:chExt cx="722" cy="872"/>
          </a:xfrm>
        </p:grpSpPr>
        <p:sp>
          <p:nvSpPr>
            <p:cNvPr id="476186" name="Oval 26"/>
            <p:cNvSpPr>
              <a:spLocks noChangeArrowheads="1"/>
            </p:cNvSpPr>
            <p:nvPr/>
          </p:nvSpPr>
          <p:spPr bwMode="gray">
            <a:xfrm>
              <a:off x="670" y="1499"/>
              <a:ext cx="722" cy="727"/>
            </a:xfrm>
            <a:prstGeom prst="ellipse">
              <a:avLst/>
            </a:prstGeom>
            <a:solidFill>
              <a:srgbClr val="EAEAEA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76187" name="Group 27"/>
            <p:cNvGrpSpPr>
              <a:grpSpLocks/>
            </p:cNvGrpSpPr>
            <p:nvPr/>
          </p:nvGrpSpPr>
          <p:grpSpPr bwMode="auto">
            <a:xfrm>
              <a:off x="692" y="1522"/>
              <a:ext cx="680" cy="849"/>
              <a:chOff x="3975" y="1593"/>
              <a:chExt cx="931" cy="1163"/>
            </a:xfrm>
          </p:grpSpPr>
          <p:pic>
            <p:nvPicPr>
              <p:cNvPr id="476188" name="Picture 28" descr="circuler_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76189" name="Oval 29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chemeClr val="hlink">
                  <a:alpha val="50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476190" name="Picture 30" descr="light_shadow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476191" name="Group 31"/>
              <p:cNvGrpSpPr>
                <a:grpSpLocks/>
              </p:cNvGrpSpPr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76192" name="Group 32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76193" name="AutoShape 33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194" name="AutoShape 34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195" name="AutoShape 35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196" name="AutoShape 36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76197" name="Group 37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76198" name="AutoShape 38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199" name="AutoShape 39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00" name="AutoShape 40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01" name="AutoShape 41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476202" name="Group 42"/>
            <p:cNvGrpSpPr>
              <a:grpSpLocks/>
            </p:cNvGrpSpPr>
            <p:nvPr/>
          </p:nvGrpSpPr>
          <p:grpSpPr bwMode="auto">
            <a:xfrm rot="-3733502" flipH="1" flipV="1">
              <a:off x="968" y="1996"/>
              <a:ext cx="527" cy="128"/>
              <a:chOff x="2532" y="1051"/>
              <a:chExt cx="893" cy="246"/>
            </a:xfrm>
          </p:grpSpPr>
          <p:grpSp>
            <p:nvGrpSpPr>
              <p:cNvPr id="476203" name="Group 43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76204" name="AutoShape 44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05" name="AutoShape 45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06" name="AutoShape 46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07" name="AutoShape 47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76208" name="Group 48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76209" name="AutoShape 49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10" name="AutoShape 50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11" name="AutoShape 51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12" name="AutoShape 52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76213" name="Group 53"/>
          <p:cNvGrpSpPr>
            <a:grpSpLocks/>
          </p:cNvGrpSpPr>
          <p:nvPr/>
        </p:nvGrpSpPr>
        <p:grpSpPr bwMode="auto">
          <a:xfrm>
            <a:off x="3543300" y="5180013"/>
            <a:ext cx="184150" cy="222250"/>
            <a:chOff x="670" y="1499"/>
            <a:chExt cx="722" cy="872"/>
          </a:xfrm>
        </p:grpSpPr>
        <p:sp>
          <p:nvSpPr>
            <p:cNvPr id="476214" name="Oval 54"/>
            <p:cNvSpPr>
              <a:spLocks noChangeArrowheads="1"/>
            </p:cNvSpPr>
            <p:nvPr/>
          </p:nvSpPr>
          <p:spPr bwMode="gray">
            <a:xfrm>
              <a:off x="670" y="1499"/>
              <a:ext cx="722" cy="727"/>
            </a:xfrm>
            <a:prstGeom prst="ellipse">
              <a:avLst/>
            </a:prstGeom>
            <a:solidFill>
              <a:srgbClr val="EAEAEA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76215" name="Group 55"/>
            <p:cNvGrpSpPr>
              <a:grpSpLocks/>
            </p:cNvGrpSpPr>
            <p:nvPr/>
          </p:nvGrpSpPr>
          <p:grpSpPr bwMode="auto">
            <a:xfrm>
              <a:off x="692" y="1522"/>
              <a:ext cx="680" cy="849"/>
              <a:chOff x="3975" y="1593"/>
              <a:chExt cx="931" cy="1163"/>
            </a:xfrm>
          </p:grpSpPr>
          <p:pic>
            <p:nvPicPr>
              <p:cNvPr id="476216" name="Picture 56" descr="circuler_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76217" name="Oval 57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chemeClr val="hlink">
                  <a:alpha val="50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476218" name="Picture 58" descr="light_shadow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476219" name="Group 59"/>
              <p:cNvGrpSpPr>
                <a:grpSpLocks/>
              </p:cNvGrpSpPr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76220" name="Group 60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76221" name="AutoShape 61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22" name="AutoShape 62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23" name="AutoShape 63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24" name="AutoShape 64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76225" name="Group 65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76226" name="AutoShape 66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27" name="AutoShape 67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28" name="AutoShape 68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29" name="AutoShape 69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476230" name="Group 70"/>
            <p:cNvGrpSpPr>
              <a:grpSpLocks/>
            </p:cNvGrpSpPr>
            <p:nvPr/>
          </p:nvGrpSpPr>
          <p:grpSpPr bwMode="auto">
            <a:xfrm rot="-3733502" flipH="1" flipV="1">
              <a:off x="968" y="1996"/>
              <a:ext cx="527" cy="128"/>
              <a:chOff x="2532" y="1051"/>
              <a:chExt cx="893" cy="246"/>
            </a:xfrm>
          </p:grpSpPr>
          <p:grpSp>
            <p:nvGrpSpPr>
              <p:cNvPr id="476231" name="Group 71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76232" name="AutoShape 72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33" name="AutoShape 73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34" name="AutoShape 74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35" name="AutoShape 75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76236" name="Group 76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76237" name="AutoShape 77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38" name="AutoShape 78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39" name="AutoShape 79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40" name="AutoShape 80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76241" name="Group 81"/>
          <p:cNvGrpSpPr>
            <a:grpSpLocks/>
          </p:cNvGrpSpPr>
          <p:nvPr/>
        </p:nvGrpSpPr>
        <p:grpSpPr bwMode="auto">
          <a:xfrm>
            <a:off x="4213225" y="4302125"/>
            <a:ext cx="184150" cy="222250"/>
            <a:chOff x="670" y="1499"/>
            <a:chExt cx="722" cy="872"/>
          </a:xfrm>
        </p:grpSpPr>
        <p:sp>
          <p:nvSpPr>
            <p:cNvPr id="476242" name="Oval 82"/>
            <p:cNvSpPr>
              <a:spLocks noChangeArrowheads="1"/>
            </p:cNvSpPr>
            <p:nvPr/>
          </p:nvSpPr>
          <p:spPr bwMode="gray">
            <a:xfrm>
              <a:off x="670" y="1499"/>
              <a:ext cx="722" cy="727"/>
            </a:xfrm>
            <a:prstGeom prst="ellipse">
              <a:avLst/>
            </a:prstGeom>
            <a:solidFill>
              <a:srgbClr val="EAEAEA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76243" name="Group 83"/>
            <p:cNvGrpSpPr>
              <a:grpSpLocks/>
            </p:cNvGrpSpPr>
            <p:nvPr/>
          </p:nvGrpSpPr>
          <p:grpSpPr bwMode="auto">
            <a:xfrm>
              <a:off x="692" y="1522"/>
              <a:ext cx="680" cy="849"/>
              <a:chOff x="3975" y="1593"/>
              <a:chExt cx="931" cy="1163"/>
            </a:xfrm>
          </p:grpSpPr>
          <p:pic>
            <p:nvPicPr>
              <p:cNvPr id="476244" name="Picture 84" descr="circuler_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76245" name="Oval 85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chemeClr val="hlink">
                  <a:alpha val="50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476246" name="Picture 86" descr="light_shadow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476247" name="Group 87"/>
              <p:cNvGrpSpPr>
                <a:grpSpLocks/>
              </p:cNvGrpSpPr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76248" name="Group 88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76249" name="AutoShape 89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50" name="AutoShape 90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51" name="AutoShape 91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52" name="AutoShape 92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76253" name="Group 93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76254" name="AutoShape 94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55" name="AutoShape 95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56" name="AutoShape 96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57" name="AutoShape 97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476258" name="Group 98"/>
            <p:cNvGrpSpPr>
              <a:grpSpLocks/>
            </p:cNvGrpSpPr>
            <p:nvPr/>
          </p:nvGrpSpPr>
          <p:grpSpPr bwMode="auto">
            <a:xfrm rot="-3733502" flipH="1" flipV="1">
              <a:off x="968" y="1996"/>
              <a:ext cx="527" cy="128"/>
              <a:chOff x="2532" y="1051"/>
              <a:chExt cx="893" cy="246"/>
            </a:xfrm>
          </p:grpSpPr>
          <p:grpSp>
            <p:nvGrpSpPr>
              <p:cNvPr id="476259" name="Group 99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76260" name="AutoShape 100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61" name="AutoShape 101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62" name="AutoShape 102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63" name="AutoShape 103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76264" name="Group 104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76265" name="AutoShape 105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66" name="AutoShape 106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67" name="AutoShape 107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68" name="AutoShape 108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76269" name="Group 109"/>
          <p:cNvGrpSpPr>
            <a:grpSpLocks/>
          </p:cNvGrpSpPr>
          <p:nvPr/>
        </p:nvGrpSpPr>
        <p:grpSpPr bwMode="auto">
          <a:xfrm>
            <a:off x="4811713" y="3589338"/>
            <a:ext cx="184150" cy="222250"/>
            <a:chOff x="670" y="1499"/>
            <a:chExt cx="722" cy="872"/>
          </a:xfrm>
        </p:grpSpPr>
        <p:sp>
          <p:nvSpPr>
            <p:cNvPr id="476270" name="Oval 110"/>
            <p:cNvSpPr>
              <a:spLocks noChangeArrowheads="1"/>
            </p:cNvSpPr>
            <p:nvPr/>
          </p:nvSpPr>
          <p:spPr bwMode="gray">
            <a:xfrm>
              <a:off x="670" y="1499"/>
              <a:ext cx="722" cy="727"/>
            </a:xfrm>
            <a:prstGeom prst="ellipse">
              <a:avLst/>
            </a:prstGeom>
            <a:solidFill>
              <a:srgbClr val="EAEAEA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76271" name="Group 111"/>
            <p:cNvGrpSpPr>
              <a:grpSpLocks/>
            </p:cNvGrpSpPr>
            <p:nvPr/>
          </p:nvGrpSpPr>
          <p:grpSpPr bwMode="auto">
            <a:xfrm>
              <a:off x="692" y="1522"/>
              <a:ext cx="680" cy="849"/>
              <a:chOff x="3975" y="1593"/>
              <a:chExt cx="931" cy="1163"/>
            </a:xfrm>
          </p:grpSpPr>
          <p:pic>
            <p:nvPicPr>
              <p:cNvPr id="476272" name="Picture 112" descr="circuler_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76273" name="Oval 113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chemeClr val="hlink">
                  <a:alpha val="50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476274" name="Picture 114" descr="light_shadow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476275" name="Group 115"/>
              <p:cNvGrpSpPr>
                <a:grpSpLocks/>
              </p:cNvGrpSpPr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76276" name="Group 116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76277" name="AutoShape 117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78" name="AutoShape 118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79" name="AutoShape 119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80" name="AutoShape 120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76281" name="Group 121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76282" name="AutoShape 122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83" name="AutoShape 123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84" name="AutoShape 124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285" name="AutoShape 125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476286" name="Group 126"/>
            <p:cNvGrpSpPr>
              <a:grpSpLocks/>
            </p:cNvGrpSpPr>
            <p:nvPr/>
          </p:nvGrpSpPr>
          <p:grpSpPr bwMode="auto">
            <a:xfrm rot="-3733502" flipH="1" flipV="1">
              <a:off x="968" y="1996"/>
              <a:ext cx="527" cy="128"/>
              <a:chOff x="2532" y="1051"/>
              <a:chExt cx="893" cy="246"/>
            </a:xfrm>
          </p:grpSpPr>
          <p:grpSp>
            <p:nvGrpSpPr>
              <p:cNvPr id="476287" name="Group 127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76288" name="AutoShape 128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89" name="AutoShape 129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90" name="AutoShape 130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91" name="AutoShape 131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76292" name="Group 132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76293" name="AutoShape 133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94" name="AutoShape 134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95" name="AutoShape 135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296" name="AutoShape 136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76297" name="Group 137"/>
          <p:cNvGrpSpPr>
            <a:grpSpLocks/>
          </p:cNvGrpSpPr>
          <p:nvPr/>
        </p:nvGrpSpPr>
        <p:grpSpPr bwMode="auto">
          <a:xfrm>
            <a:off x="5538788" y="4760913"/>
            <a:ext cx="184150" cy="222250"/>
            <a:chOff x="670" y="1499"/>
            <a:chExt cx="722" cy="872"/>
          </a:xfrm>
        </p:grpSpPr>
        <p:sp>
          <p:nvSpPr>
            <p:cNvPr id="476298" name="Oval 138"/>
            <p:cNvSpPr>
              <a:spLocks noChangeArrowheads="1"/>
            </p:cNvSpPr>
            <p:nvPr/>
          </p:nvSpPr>
          <p:spPr bwMode="gray">
            <a:xfrm>
              <a:off x="670" y="1499"/>
              <a:ext cx="722" cy="727"/>
            </a:xfrm>
            <a:prstGeom prst="ellipse">
              <a:avLst/>
            </a:prstGeom>
            <a:solidFill>
              <a:srgbClr val="EAEAEA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76299" name="Group 139"/>
            <p:cNvGrpSpPr>
              <a:grpSpLocks/>
            </p:cNvGrpSpPr>
            <p:nvPr/>
          </p:nvGrpSpPr>
          <p:grpSpPr bwMode="auto">
            <a:xfrm>
              <a:off x="692" y="1522"/>
              <a:ext cx="680" cy="849"/>
              <a:chOff x="3975" y="1593"/>
              <a:chExt cx="931" cy="1163"/>
            </a:xfrm>
          </p:grpSpPr>
          <p:pic>
            <p:nvPicPr>
              <p:cNvPr id="476300" name="Picture 140" descr="circuler_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76301" name="Oval 141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chemeClr val="hlink">
                  <a:alpha val="50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476302" name="Picture 142" descr="light_shadow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476303" name="Group 143"/>
              <p:cNvGrpSpPr>
                <a:grpSpLocks/>
              </p:cNvGrpSpPr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76304" name="Group 144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76305" name="AutoShape 145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06" name="AutoShape 146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07" name="AutoShape 147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08" name="AutoShape 148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76309" name="Group 149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76310" name="AutoShape 150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11" name="AutoShape 151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12" name="AutoShape 152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13" name="AutoShape 153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476314" name="Group 154"/>
            <p:cNvGrpSpPr>
              <a:grpSpLocks/>
            </p:cNvGrpSpPr>
            <p:nvPr/>
          </p:nvGrpSpPr>
          <p:grpSpPr bwMode="auto">
            <a:xfrm rot="-3733502" flipH="1" flipV="1">
              <a:off x="968" y="1996"/>
              <a:ext cx="527" cy="128"/>
              <a:chOff x="2532" y="1051"/>
              <a:chExt cx="893" cy="246"/>
            </a:xfrm>
          </p:grpSpPr>
          <p:grpSp>
            <p:nvGrpSpPr>
              <p:cNvPr id="476315" name="Group 155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76316" name="AutoShape 156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17" name="AutoShape 157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18" name="AutoShape 158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19" name="AutoShape 159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76320" name="Group 160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76321" name="AutoShape 161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22" name="AutoShape 162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23" name="AutoShape 163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24" name="AutoShape 164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76325" name="Group 165"/>
          <p:cNvGrpSpPr>
            <a:grpSpLocks/>
          </p:cNvGrpSpPr>
          <p:nvPr/>
        </p:nvGrpSpPr>
        <p:grpSpPr bwMode="auto">
          <a:xfrm>
            <a:off x="6211888" y="4298950"/>
            <a:ext cx="184150" cy="222250"/>
            <a:chOff x="670" y="1499"/>
            <a:chExt cx="722" cy="872"/>
          </a:xfrm>
        </p:grpSpPr>
        <p:sp>
          <p:nvSpPr>
            <p:cNvPr id="476326" name="Oval 166"/>
            <p:cNvSpPr>
              <a:spLocks noChangeArrowheads="1"/>
            </p:cNvSpPr>
            <p:nvPr/>
          </p:nvSpPr>
          <p:spPr bwMode="gray">
            <a:xfrm>
              <a:off x="670" y="1499"/>
              <a:ext cx="722" cy="727"/>
            </a:xfrm>
            <a:prstGeom prst="ellipse">
              <a:avLst/>
            </a:prstGeom>
            <a:solidFill>
              <a:srgbClr val="EAEAEA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76327" name="Group 167"/>
            <p:cNvGrpSpPr>
              <a:grpSpLocks/>
            </p:cNvGrpSpPr>
            <p:nvPr/>
          </p:nvGrpSpPr>
          <p:grpSpPr bwMode="auto">
            <a:xfrm>
              <a:off x="692" y="1522"/>
              <a:ext cx="680" cy="849"/>
              <a:chOff x="3975" y="1593"/>
              <a:chExt cx="931" cy="1163"/>
            </a:xfrm>
          </p:grpSpPr>
          <p:pic>
            <p:nvPicPr>
              <p:cNvPr id="476328" name="Picture 168" descr="circuler_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76329" name="Oval 169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chemeClr val="hlink">
                  <a:alpha val="50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476330" name="Picture 170" descr="light_shadow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476331" name="Group 171"/>
              <p:cNvGrpSpPr>
                <a:grpSpLocks/>
              </p:cNvGrpSpPr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76332" name="Group 172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76333" name="AutoShape 173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34" name="AutoShape 174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35" name="AutoShape 175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36" name="AutoShape 176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76337" name="Group 177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76338" name="AutoShape 178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39" name="AutoShape 179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40" name="AutoShape 180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41" name="AutoShape 181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476342" name="Group 182"/>
            <p:cNvGrpSpPr>
              <a:grpSpLocks/>
            </p:cNvGrpSpPr>
            <p:nvPr/>
          </p:nvGrpSpPr>
          <p:grpSpPr bwMode="auto">
            <a:xfrm rot="-3733502" flipH="1" flipV="1">
              <a:off x="968" y="1996"/>
              <a:ext cx="527" cy="128"/>
              <a:chOff x="2532" y="1051"/>
              <a:chExt cx="893" cy="246"/>
            </a:xfrm>
          </p:grpSpPr>
          <p:grpSp>
            <p:nvGrpSpPr>
              <p:cNvPr id="476343" name="Group 183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76344" name="AutoShape 184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45" name="AutoShape 185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46" name="AutoShape 186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47" name="AutoShape 187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76348" name="Group 188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76349" name="AutoShape 189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50" name="AutoShape 190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51" name="AutoShape 191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52" name="AutoShape 192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76353" name="Group 193"/>
          <p:cNvGrpSpPr>
            <a:grpSpLocks/>
          </p:cNvGrpSpPr>
          <p:nvPr/>
        </p:nvGrpSpPr>
        <p:grpSpPr bwMode="auto">
          <a:xfrm>
            <a:off x="6999288" y="2582863"/>
            <a:ext cx="184150" cy="222250"/>
            <a:chOff x="670" y="1499"/>
            <a:chExt cx="722" cy="872"/>
          </a:xfrm>
        </p:grpSpPr>
        <p:sp>
          <p:nvSpPr>
            <p:cNvPr id="476354" name="Oval 194"/>
            <p:cNvSpPr>
              <a:spLocks noChangeArrowheads="1"/>
            </p:cNvSpPr>
            <p:nvPr/>
          </p:nvSpPr>
          <p:spPr bwMode="gray">
            <a:xfrm>
              <a:off x="670" y="1499"/>
              <a:ext cx="722" cy="727"/>
            </a:xfrm>
            <a:prstGeom prst="ellipse">
              <a:avLst/>
            </a:prstGeom>
            <a:solidFill>
              <a:srgbClr val="EAEAEA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76355" name="Group 195"/>
            <p:cNvGrpSpPr>
              <a:grpSpLocks/>
            </p:cNvGrpSpPr>
            <p:nvPr/>
          </p:nvGrpSpPr>
          <p:grpSpPr bwMode="auto">
            <a:xfrm>
              <a:off x="692" y="1522"/>
              <a:ext cx="680" cy="849"/>
              <a:chOff x="3975" y="1593"/>
              <a:chExt cx="931" cy="1163"/>
            </a:xfrm>
          </p:grpSpPr>
          <p:pic>
            <p:nvPicPr>
              <p:cNvPr id="476356" name="Picture 196" descr="circuler_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76357" name="Oval 197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chemeClr val="hlink">
                  <a:alpha val="50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476358" name="Picture 198" descr="light_shadow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476359" name="Group 199"/>
              <p:cNvGrpSpPr>
                <a:grpSpLocks/>
              </p:cNvGrpSpPr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76360" name="Group 200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76361" name="AutoShape 201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62" name="AutoShape 202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63" name="AutoShape 203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64" name="AutoShape 204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76365" name="Group 205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76366" name="AutoShape 206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67" name="AutoShape 207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68" name="AutoShape 208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69" name="AutoShape 209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476370" name="Group 210"/>
            <p:cNvGrpSpPr>
              <a:grpSpLocks/>
            </p:cNvGrpSpPr>
            <p:nvPr/>
          </p:nvGrpSpPr>
          <p:grpSpPr bwMode="auto">
            <a:xfrm rot="-3733502" flipH="1" flipV="1">
              <a:off x="968" y="1996"/>
              <a:ext cx="527" cy="128"/>
              <a:chOff x="2532" y="1051"/>
              <a:chExt cx="893" cy="246"/>
            </a:xfrm>
          </p:grpSpPr>
          <p:grpSp>
            <p:nvGrpSpPr>
              <p:cNvPr id="476371" name="Group 211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76372" name="AutoShape 212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73" name="AutoShape 213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74" name="AutoShape 214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75" name="AutoShape 215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76376" name="Group 216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76377" name="AutoShape 217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78" name="AutoShape 218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79" name="AutoShape 219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380" name="AutoShape 220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76381" name="Group 221"/>
          <p:cNvGrpSpPr>
            <a:grpSpLocks/>
          </p:cNvGrpSpPr>
          <p:nvPr/>
        </p:nvGrpSpPr>
        <p:grpSpPr bwMode="auto">
          <a:xfrm>
            <a:off x="7702550" y="3213100"/>
            <a:ext cx="184150" cy="222250"/>
            <a:chOff x="670" y="1499"/>
            <a:chExt cx="722" cy="872"/>
          </a:xfrm>
        </p:grpSpPr>
        <p:sp>
          <p:nvSpPr>
            <p:cNvPr id="476382" name="Oval 222"/>
            <p:cNvSpPr>
              <a:spLocks noChangeArrowheads="1"/>
            </p:cNvSpPr>
            <p:nvPr/>
          </p:nvSpPr>
          <p:spPr bwMode="gray">
            <a:xfrm>
              <a:off x="670" y="1499"/>
              <a:ext cx="722" cy="727"/>
            </a:xfrm>
            <a:prstGeom prst="ellipse">
              <a:avLst/>
            </a:prstGeom>
            <a:solidFill>
              <a:srgbClr val="EAEAEA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76383" name="Group 223"/>
            <p:cNvGrpSpPr>
              <a:grpSpLocks/>
            </p:cNvGrpSpPr>
            <p:nvPr/>
          </p:nvGrpSpPr>
          <p:grpSpPr bwMode="auto">
            <a:xfrm>
              <a:off x="692" y="1522"/>
              <a:ext cx="680" cy="849"/>
              <a:chOff x="3975" y="1593"/>
              <a:chExt cx="931" cy="1163"/>
            </a:xfrm>
          </p:grpSpPr>
          <p:pic>
            <p:nvPicPr>
              <p:cNvPr id="476384" name="Picture 224" descr="circuler_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76385" name="Oval 225"/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chemeClr val="hlink">
                  <a:alpha val="50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476386" name="Picture 226" descr="light_shadow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3984" y="1632"/>
                <a:ext cx="682" cy="5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476387" name="Group 227"/>
              <p:cNvGrpSpPr>
                <a:grpSpLocks/>
              </p:cNvGrpSpPr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476388" name="Group 228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76389" name="AutoShape 229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90" name="AutoShape 230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91" name="AutoShape 231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92" name="AutoShape 232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76393" name="Group 233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76394" name="AutoShape 234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95" name="AutoShape 235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96" name="AutoShape 236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6397" name="AutoShape 237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476398" name="Group 238"/>
            <p:cNvGrpSpPr>
              <a:grpSpLocks/>
            </p:cNvGrpSpPr>
            <p:nvPr/>
          </p:nvGrpSpPr>
          <p:grpSpPr bwMode="auto">
            <a:xfrm rot="-3733502" flipH="1" flipV="1">
              <a:off x="968" y="1996"/>
              <a:ext cx="527" cy="128"/>
              <a:chOff x="2532" y="1051"/>
              <a:chExt cx="893" cy="246"/>
            </a:xfrm>
          </p:grpSpPr>
          <p:grpSp>
            <p:nvGrpSpPr>
              <p:cNvPr id="476399" name="Group 239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76400" name="AutoShape 240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401" name="AutoShape 241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402" name="AutoShape 242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403" name="AutoShape 243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76404" name="Group 244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76405" name="AutoShape 245"/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406" name="AutoShape 246"/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407" name="AutoShape 247"/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6408" name="AutoShape 248"/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476409" name="Text Box 249"/>
          <p:cNvSpPr txBox="1">
            <a:spLocks noChangeArrowheads="1"/>
          </p:cNvSpPr>
          <p:nvPr/>
        </p:nvSpPr>
        <p:spPr bwMode="gray">
          <a:xfrm>
            <a:off x="1495425" y="6094413"/>
            <a:ext cx="762000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en-US" sz="1200" b="0">
                <a:solidFill>
                  <a:srgbClr val="F8F8F8"/>
                </a:solidFill>
              </a:rPr>
              <a:t>Year</a:t>
            </a:r>
          </a:p>
        </p:txBody>
      </p:sp>
      <p:sp>
        <p:nvSpPr>
          <p:cNvPr id="476410" name="Rectangle 2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92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  <p:grpSp>
        <p:nvGrpSpPr>
          <p:cNvPr id="493593" name="Group 25"/>
          <p:cNvGrpSpPr>
            <a:grpSpLocks/>
          </p:cNvGrpSpPr>
          <p:nvPr/>
        </p:nvGrpSpPr>
        <p:grpSpPr bwMode="auto">
          <a:xfrm>
            <a:off x="2286000" y="1485900"/>
            <a:ext cx="4800600" cy="4724400"/>
            <a:chOff x="1488" y="960"/>
            <a:chExt cx="2928" cy="2880"/>
          </a:xfrm>
        </p:grpSpPr>
        <p:grpSp>
          <p:nvGrpSpPr>
            <p:cNvPr id="493594" name="Group 26"/>
            <p:cNvGrpSpPr>
              <a:grpSpLocks/>
            </p:cNvGrpSpPr>
            <p:nvPr/>
          </p:nvGrpSpPr>
          <p:grpSpPr bwMode="auto">
            <a:xfrm>
              <a:off x="2356" y="960"/>
              <a:ext cx="1192" cy="959"/>
              <a:chOff x="2356" y="960"/>
              <a:chExt cx="1192" cy="959"/>
            </a:xfrm>
          </p:grpSpPr>
          <p:grpSp>
            <p:nvGrpSpPr>
              <p:cNvPr id="493595" name="Group 27"/>
              <p:cNvGrpSpPr>
                <a:grpSpLocks/>
              </p:cNvGrpSpPr>
              <p:nvPr/>
            </p:nvGrpSpPr>
            <p:grpSpPr bwMode="auto">
              <a:xfrm>
                <a:off x="2356" y="960"/>
                <a:ext cx="1192" cy="959"/>
                <a:chOff x="2057" y="862"/>
                <a:chExt cx="1549" cy="1351"/>
              </a:xfrm>
            </p:grpSpPr>
            <p:sp>
              <p:nvSpPr>
                <p:cNvPr id="493596" name="AutoShape 28"/>
                <p:cNvSpPr>
                  <a:spLocks noChangeArrowheads="1"/>
                </p:cNvSpPr>
                <p:nvPr/>
              </p:nvSpPr>
              <p:spPr bwMode="gray">
                <a:xfrm>
                  <a:off x="2070" y="885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3597" name="AutoShape 29"/>
                <p:cNvSpPr>
                  <a:spLocks noChangeArrowheads="1"/>
                </p:cNvSpPr>
                <p:nvPr/>
              </p:nvSpPr>
              <p:spPr bwMode="gray">
                <a:xfrm>
                  <a:off x="2057" y="862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499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3598" name="AutoShape 30"/>
                <p:cNvSpPr>
                  <a:spLocks noChangeArrowheads="1"/>
                </p:cNvSpPr>
                <p:nvPr/>
              </p:nvSpPr>
              <p:spPr bwMode="gray">
                <a:xfrm>
                  <a:off x="2147" y="942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7262EC"/>
                    </a:gs>
                    <a:gs pos="100000">
                      <a:srgbClr val="2614AA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93599" name="Text Box 31"/>
              <p:cNvSpPr txBox="1">
                <a:spLocks noChangeArrowheads="1"/>
              </p:cNvSpPr>
              <p:nvPr/>
            </p:nvSpPr>
            <p:spPr bwMode="gray">
              <a:xfrm>
                <a:off x="2576" y="1170"/>
                <a:ext cx="749" cy="4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400">
                    <a:solidFill>
                      <a:srgbClr val="FFFFFF"/>
                    </a:solidFill>
                  </a:rPr>
                  <a:t>Title</a:t>
                </a:r>
              </a:p>
              <a:p>
                <a:pPr eaLnBrk="0" hangingPunct="0"/>
                <a:r>
                  <a:rPr lang="en-US" sz="1400" b="0">
                    <a:solidFill>
                      <a:srgbClr val="FFFFFF"/>
                    </a:solidFill>
                  </a:rPr>
                  <a:t>Add your text</a:t>
                </a:r>
              </a:p>
            </p:txBody>
          </p:sp>
        </p:grpSp>
        <p:grpSp>
          <p:nvGrpSpPr>
            <p:cNvPr id="493600" name="Group 32"/>
            <p:cNvGrpSpPr>
              <a:grpSpLocks/>
            </p:cNvGrpSpPr>
            <p:nvPr/>
          </p:nvGrpSpPr>
          <p:grpSpPr bwMode="auto">
            <a:xfrm>
              <a:off x="1488" y="1438"/>
              <a:ext cx="1193" cy="959"/>
              <a:chOff x="1488" y="1438"/>
              <a:chExt cx="1193" cy="959"/>
            </a:xfrm>
          </p:grpSpPr>
          <p:grpSp>
            <p:nvGrpSpPr>
              <p:cNvPr id="493601" name="Group 33"/>
              <p:cNvGrpSpPr>
                <a:grpSpLocks/>
              </p:cNvGrpSpPr>
              <p:nvPr/>
            </p:nvGrpSpPr>
            <p:grpSpPr bwMode="auto">
              <a:xfrm>
                <a:off x="1488" y="1438"/>
                <a:ext cx="1193" cy="959"/>
                <a:chOff x="1110" y="2656"/>
                <a:chExt cx="1549" cy="1351"/>
              </a:xfrm>
            </p:grpSpPr>
            <p:sp>
              <p:nvSpPr>
                <p:cNvPr id="493602" name="AutoShape 34"/>
                <p:cNvSpPr>
                  <a:spLocks noChangeArrowheads="1"/>
                </p:cNvSpPr>
                <p:nvPr/>
              </p:nvSpPr>
              <p:spPr bwMode="gray">
                <a:xfrm>
                  <a:off x="1123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3603" name="AutoShape 35"/>
                <p:cNvSpPr>
                  <a:spLocks noChangeArrowheads="1"/>
                </p:cNvSpPr>
                <p:nvPr/>
              </p:nvSpPr>
              <p:spPr bwMode="gray">
                <a:xfrm>
                  <a:off x="1110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499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3604" name="AutoShape 36"/>
                <p:cNvSpPr>
                  <a:spLocks noChangeArrowheads="1"/>
                </p:cNvSpPr>
                <p:nvPr/>
              </p:nvSpPr>
              <p:spPr bwMode="gray">
                <a:xfrm>
                  <a:off x="1200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49ACE3">
                        <a:gamma/>
                        <a:shade val="94118"/>
                        <a:invGamma/>
                      </a:srgbClr>
                    </a:gs>
                    <a:gs pos="100000">
                      <a:srgbClr val="49ACE3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93605" name="Text Box 37"/>
              <p:cNvSpPr txBox="1">
                <a:spLocks noChangeArrowheads="1"/>
              </p:cNvSpPr>
              <p:nvPr/>
            </p:nvSpPr>
            <p:spPr bwMode="gray">
              <a:xfrm>
                <a:off x="1713" y="1642"/>
                <a:ext cx="749" cy="4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400">
                    <a:solidFill>
                      <a:srgbClr val="FFFFFF"/>
                    </a:solidFill>
                  </a:rPr>
                  <a:t>Title</a:t>
                </a:r>
              </a:p>
              <a:p>
                <a:pPr eaLnBrk="0" hangingPunct="0"/>
                <a:r>
                  <a:rPr lang="en-US" sz="1400" b="0">
                    <a:solidFill>
                      <a:srgbClr val="FFFFFF"/>
                    </a:solidFill>
                  </a:rPr>
                  <a:t>Add your text</a:t>
                </a:r>
              </a:p>
            </p:txBody>
          </p:sp>
        </p:grpSp>
        <p:grpSp>
          <p:nvGrpSpPr>
            <p:cNvPr id="493606" name="Group 38"/>
            <p:cNvGrpSpPr>
              <a:grpSpLocks/>
            </p:cNvGrpSpPr>
            <p:nvPr/>
          </p:nvGrpSpPr>
          <p:grpSpPr bwMode="auto">
            <a:xfrm>
              <a:off x="2356" y="1919"/>
              <a:ext cx="1192" cy="959"/>
              <a:chOff x="2356" y="1919"/>
              <a:chExt cx="1192" cy="959"/>
            </a:xfrm>
          </p:grpSpPr>
          <p:grpSp>
            <p:nvGrpSpPr>
              <p:cNvPr id="493607" name="Group 39"/>
              <p:cNvGrpSpPr>
                <a:grpSpLocks/>
              </p:cNvGrpSpPr>
              <p:nvPr/>
            </p:nvGrpSpPr>
            <p:grpSpPr bwMode="auto">
              <a:xfrm>
                <a:off x="2356" y="1919"/>
                <a:ext cx="1192" cy="959"/>
                <a:chOff x="3174" y="2656"/>
                <a:chExt cx="1549" cy="1351"/>
              </a:xfrm>
            </p:grpSpPr>
            <p:sp>
              <p:nvSpPr>
                <p:cNvPr id="493608" name="AutoShape 40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3609" name="AutoShape 41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499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3610" name="AutoShape 42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3366CC">
                        <a:gamma/>
                        <a:shade val="46275"/>
                        <a:invGamma/>
                      </a:srgbClr>
                    </a:gs>
                    <a:gs pos="100000">
                      <a:srgbClr val="3366CC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93611" name="Text Box 43"/>
              <p:cNvSpPr txBox="1">
                <a:spLocks noChangeArrowheads="1"/>
              </p:cNvSpPr>
              <p:nvPr/>
            </p:nvSpPr>
            <p:spPr bwMode="gray">
              <a:xfrm>
                <a:off x="2557" y="2133"/>
                <a:ext cx="749" cy="4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400">
                    <a:solidFill>
                      <a:srgbClr val="FFFFFF"/>
                    </a:solidFill>
                  </a:rPr>
                  <a:t>Title</a:t>
                </a:r>
              </a:p>
              <a:p>
                <a:pPr eaLnBrk="0" hangingPunct="0"/>
                <a:r>
                  <a:rPr lang="en-US" sz="1400" b="0">
                    <a:solidFill>
                      <a:srgbClr val="FFFFFF"/>
                    </a:solidFill>
                  </a:rPr>
                  <a:t>Add your text</a:t>
                </a:r>
              </a:p>
            </p:txBody>
          </p:sp>
        </p:grpSp>
        <p:grpSp>
          <p:nvGrpSpPr>
            <p:cNvPr id="493612" name="Group 44"/>
            <p:cNvGrpSpPr>
              <a:grpSpLocks/>
            </p:cNvGrpSpPr>
            <p:nvPr/>
          </p:nvGrpSpPr>
          <p:grpSpPr bwMode="auto">
            <a:xfrm>
              <a:off x="3223" y="1438"/>
              <a:ext cx="1193" cy="959"/>
              <a:chOff x="3223" y="1438"/>
              <a:chExt cx="1193" cy="959"/>
            </a:xfrm>
          </p:grpSpPr>
          <p:grpSp>
            <p:nvGrpSpPr>
              <p:cNvPr id="493613" name="Group 45"/>
              <p:cNvGrpSpPr>
                <a:grpSpLocks/>
              </p:cNvGrpSpPr>
              <p:nvPr/>
            </p:nvGrpSpPr>
            <p:grpSpPr bwMode="auto">
              <a:xfrm>
                <a:off x="3223" y="1438"/>
                <a:ext cx="1193" cy="959"/>
                <a:chOff x="2057" y="862"/>
                <a:chExt cx="1549" cy="1351"/>
              </a:xfrm>
            </p:grpSpPr>
            <p:sp>
              <p:nvSpPr>
                <p:cNvPr id="493614" name="AutoShape 46"/>
                <p:cNvSpPr>
                  <a:spLocks noChangeArrowheads="1"/>
                </p:cNvSpPr>
                <p:nvPr/>
              </p:nvSpPr>
              <p:spPr bwMode="gray">
                <a:xfrm>
                  <a:off x="2070" y="885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3615" name="AutoShape 47"/>
                <p:cNvSpPr>
                  <a:spLocks noChangeArrowheads="1"/>
                </p:cNvSpPr>
                <p:nvPr/>
              </p:nvSpPr>
              <p:spPr bwMode="gray">
                <a:xfrm>
                  <a:off x="2057" y="862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499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3616" name="AutoShape 48"/>
                <p:cNvSpPr>
                  <a:spLocks noChangeArrowheads="1"/>
                </p:cNvSpPr>
                <p:nvPr/>
              </p:nvSpPr>
              <p:spPr bwMode="gray">
                <a:xfrm>
                  <a:off x="2147" y="942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85B9C3">
                        <a:gamma/>
                        <a:shade val="46275"/>
                        <a:invGamma/>
                      </a:srgbClr>
                    </a:gs>
                    <a:gs pos="100000">
                      <a:srgbClr val="85B9C3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93617" name="Text Box 49"/>
              <p:cNvSpPr txBox="1">
                <a:spLocks noChangeArrowheads="1"/>
              </p:cNvSpPr>
              <p:nvPr/>
            </p:nvSpPr>
            <p:spPr bwMode="gray">
              <a:xfrm>
                <a:off x="3447" y="1652"/>
                <a:ext cx="749" cy="4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400">
                    <a:solidFill>
                      <a:srgbClr val="FFFFFF"/>
                    </a:solidFill>
                  </a:rPr>
                  <a:t>Title</a:t>
                </a:r>
              </a:p>
              <a:p>
                <a:pPr eaLnBrk="0" hangingPunct="0"/>
                <a:r>
                  <a:rPr lang="en-US" sz="1400" b="0">
                    <a:solidFill>
                      <a:srgbClr val="FFFFFF"/>
                    </a:solidFill>
                  </a:rPr>
                  <a:t>Add your text</a:t>
                </a:r>
              </a:p>
            </p:txBody>
          </p:sp>
        </p:grpSp>
        <p:grpSp>
          <p:nvGrpSpPr>
            <p:cNvPr id="493618" name="Group 50"/>
            <p:cNvGrpSpPr>
              <a:grpSpLocks/>
            </p:cNvGrpSpPr>
            <p:nvPr/>
          </p:nvGrpSpPr>
          <p:grpSpPr bwMode="auto">
            <a:xfrm>
              <a:off x="3223" y="2400"/>
              <a:ext cx="1193" cy="959"/>
              <a:chOff x="3223" y="2400"/>
              <a:chExt cx="1193" cy="959"/>
            </a:xfrm>
          </p:grpSpPr>
          <p:grpSp>
            <p:nvGrpSpPr>
              <p:cNvPr id="493619" name="Group 51"/>
              <p:cNvGrpSpPr>
                <a:grpSpLocks/>
              </p:cNvGrpSpPr>
              <p:nvPr/>
            </p:nvGrpSpPr>
            <p:grpSpPr bwMode="auto">
              <a:xfrm>
                <a:off x="3223" y="2400"/>
                <a:ext cx="1193" cy="959"/>
                <a:chOff x="3174" y="2656"/>
                <a:chExt cx="1549" cy="1351"/>
              </a:xfrm>
            </p:grpSpPr>
            <p:sp>
              <p:nvSpPr>
                <p:cNvPr id="493620" name="AutoShape 52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3621" name="AutoShape 53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499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3622" name="AutoShape 54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41D592">
                        <a:gamma/>
                        <a:shade val="51373"/>
                        <a:invGamma/>
                      </a:srgbClr>
                    </a:gs>
                    <a:gs pos="100000">
                      <a:srgbClr val="41D592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93623" name="Text Box 55"/>
              <p:cNvSpPr txBox="1">
                <a:spLocks noChangeArrowheads="1"/>
              </p:cNvSpPr>
              <p:nvPr/>
            </p:nvSpPr>
            <p:spPr bwMode="gray">
              <a:xfrm>
                <a:off x="3469" y="2650"/>
                <a:ext cx="749" cy="4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400">
                    <a:solidFill>
                      <a:srgbClr val="FFFFFF"/>
                    </a:solidFill>
                  </a:rPr>
                  <a:t>Title</a:t>
                </a:r>
              </a:p>
              <a:p>
                <a:pPr eaLnBrk="0" hangingPunct="0"/>
                <a:r>
                  <a:rPr lang="en-US" sz="1400" b="0">
                    <a:solidFill>
                      <a:srgbClr val="FFFFFF"/>
                    </a:solidFill>
                  </a:rPr>
                  <a:t>Add your text</a:t>
                </a:r>
              </a:p>
            </p:txBody>
          </p:sp>
        </p:grpSp>
        <p:grpSp>
          <p:nvGrpSpPr>
            <p:cNvPr id="493624" name="Group 56"/>
            <p:cNvGrpSpPr>
              <a:grpSpLocks/>
            </p:cNvGrpSpPr>
            <p:nvPr/>
          </p:nvGrpSpPr>
          <p:grpSpPr bwMode="auto">
            <a:xfrm>
              <a:off x="1488" y="2400"/>
              <a:ext cx="1193" cy="959"/>
              <a:chOff x="1488" y="2400"/>
              <a:chExt cx="1193" cy="959"/>
            </a:xfrm>
          </p:grpSpPr>
          <p:grpSp>
            <p:nvGrpSpPr>
              <p:cNvPr id="493625" name="Group 57"/>
              <p:cNvGrpSpPr>
                <a:grpSpLocks/>
              </p:cNvGrpSpPr>
              <p:nvPr/>
            </p:nvGrpSpPr>
            <p:grpSpPr bwMode="auto">
              <a:xfrm>
                <a:off x="1488" y="2400"/>
                <a:ext cx="1193" cy="959"/>
                <a:chOff x="3174" y="2656"/>
                <a:chExt cx="1549" cy="1351"/>
              </a:xfrm>
            </p:grpSpPr>
            <p:sp>
              <p:nvSpPr>
                <p:cNvPr id="493626" name="AutoShape 58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3627" name="AutoShape 59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499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3628" name="AutoShape 60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0099CC">
                        <a:gamma/>
                        <a:shade val="84706"/>
                        <a:invGamma/>
                      </a:srgbClr>
                    </a:gs>
                    <a:gs pos="100000">
                      <a:srgbClr val="0099CC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93629" name="Text Box 61"/>
              <p:cNvSpPr txBox="1">
                <a:spLocks noChangeArrowheads="1"/>
              </p:cNvSpPr>
              <p:nvPr/>
            </p:nvSpPr>
            <p:spPr bwMode="gray">
              <a:xfrm>
                <a:off x="1713" y="2602"/>
                <a:ext cx="749" cy="4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400">
                    <a:solidFill>
                      <a:srgbClr val="FFFFFF"/>
                    </a:solidFill>
                  </a:rPr>
                  <a:t>Title</a:t>
                </a:r>
              </a:p>
              <a:p>
                <a:pPr eaLnBrk="0" hangingPunct="0"/>
                <a:r>
                  <a:rPr lang="en-US" sz="1400" b="0">
                    <a:solidFill>
                      <a:srgbClr val="FFFFFF"/>
                    </a:solidFill>
                  </a:rPr>
                  <a:t>Add your text</a:t>
                </a:r>
              </a:p>
            </p:txBody>
          </p:sp>
        </p:grpSp>
        <p:grpSp>
          <p:nvGrpSpPr>
            <p:cNvPr id="493630" name="Group 62"/>
            <p:cNvGrpSpPr>
              <a:grpSpLocks/>
            </p:cNvGrpSpPr>
            <p:nvPr/>
          </p:nvGrpSpPr>
          <p:grpSpPr bwMode="auto">
            <a:xfrm>
              <a:off x="2356" y="2881"/>
              <a:ext cx="1192" cy="959"/>
              <a:chOff x="2356" y="2881"/>
              <a:chExt cx="1192" cy="959"/>
            </a:xfrm>
          </p:grpSpPr>
          <p:grpSp>
            <p:nvGrpSpPr>
              <p:cNvPr id="493631" name="Group 63"/>
              <p:cNvGrpSpPr>
                <a:grpSpLocks/>
              </p:cNvGrpSpPr>
              <p:nvPr/>
            </p:nvGrpSpPr>
            <p:grpSpPr bwMode="auto">
              <a:xfrm>
                <a:off x="2356" y="2881"/>
                <a:ext cx="1192" cy="959"/>
                <a:chOff x="3174" y="2656"/>
                <a:chExt cx="1549" cy="1351"/>
              </a:xfrm>
            </p:grpSpPr>
            <p:sp>
              <p:nvSpPr>
                <p:cNvPr id="493632" name="AutoShape 64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3633" name="AutoShape 65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499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3634" name="AutoShape 66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33CCCC">
                        <a:gamma/>
                        <a:shade val="46275"/>
                        <a:invGamma/>
                      </a:srgbClr>
                    </a:gs>
                    <a:gs pos="100000">
                      <a:srgbClr val="33CCCC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93635" name="Text Box 67"/>
              <p:cNvSpPr txBox="1">
                <a:spLocks noChangeArrowheads="1"/>
              </p:cNvSpPr>
              <p:nvPr/>
            </p:nvSpPr>
            <p:spPr bwMode="gray">
              <a:xfrm>
                <a:off x="2580" y="3095"/>
                <a:ext cx="749" cy="4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400">
                    <a:solidFill>
                      <a:srgbClr val="FFFFFF"/>
                    </a:solidFill>
                  </a:rPr>
                  <a:t>Title</a:t>
                </a:r>
              </a:p>
              <a:p>
                <a:pPr eaLnBrk="0" hangingPunct="0"/>
                <a:r>
                  <a:rPr lang="en-US" sz="1400" b="0">
                    <a:solidFill>
                      <a:srgbClr val="FFFFFF"/>
                    </a:solidFill>
                  </a:rPr>
                  <a:t>Add your text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11" name="Freeform 7"/>
          <p:cNvSpPr>
            <a:spLocks/>
          </p:cNvSpPr>
          <p:nvPr/>
        </p:nvSpPr>
        <p:spPr bwMode="gray">
          <a:xfrm>
            <a:off x="1582738" y="2397125"/>
            <a:ext cx="7016750" cy="3106738"/>
          </a:xfrm>
          <a:custGeom>
            <a:avLst/>
            <a:gdLst>
              <a:gd name="T0" fmla="*/ 496 w 5190"/>
              <a:gd name="T1" fmla="*/ 157 h 2298"/>
              <a:gd name="T2" fmla="*/ 0 w 5190"/>
              <a:gd name="T3" fmla="*/ 0 h 2298"/>
              <a:gd name="T4" fmla="*/ 231 w 5190"/>
              <a:gd name="T5" fmla="*/ 124 h 2298"/>
              <a:gd name="T6" fmla="*/ 4282 w 5190"/>
              <a:gd name="T7" fmla="*/ 2025 h 2298"/>
              <a:gd name="T8" fmla="*/ 3974 w 5190"/>
              <a:gd name="T9" fmla="*/ 2298 h 2298"/>
              <a:gd name="T10" fmla="*/ 5190 w 5190"/>
              <a:gd name="T11" fmla="*/ 2065 h 2298"/>
              <a:gd name="T12" fmla="*/ 5039 w 5190"/>
              <a:gd name="T13" fmla="*/ 1268 h 2298"/>
              <a:gd name="T14" fmla="*/ 4748 w 5190"/>
              <a:gd name="T15" fmla="*/ 1507 h 2298"/>
              <a:gd name="T16" fmla="*/ 496 w 5190"/>
              <a:gd name="T17" fmla="*/ 157 h 2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190" h="2298">
                <a:moveTo>
                  <a:pt x="496" y="157"/>
                </a:moveTo>
                <a:lnTo>
                  <a:pt x="0" y="0"/>
                </a:lnTo>
                <a:lnTo>
                  <a:pt x="231" y="124"/>
                </a:lnTo>
                <a:lnTo>
                  <a:pt x="4282" y="2025"/>
                </a:lnTo>
                <a:lnTo>
                  <a:pt x="3974" y="2298"/>
                </a:lnTo>
                <a:lnTo>
                  <a:pt x="5190" y="2065"/>
                </a:lnTo>
                <a:lnTo>
                  <a:pt x="5039" y="1268"/>
                </a:lnTo>
                <a:lnTo>
                  <a:pt x="4748" y="1507"/>
                </a:lnTo>
                <a:lnTo>
                  <a:pt x="496" y="157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shade val="40000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0000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1114" name="AutoShape 10"/>
          <p:cNvSpPr>
            <a:spLocks noChangeArrowheads="1"/>
          </p:cNvSpPr>
          <p:nvPr/>
        </p:nvSpPr>
        <p:spPr bwMode="gray">
          <a:xfrm>
            <a:off x="2603500" y="2728913"/>
            <a:ext cx="214313" cy="131762"/>
          </a:xfrm>
          <a:prstGeom prst="can">
            <a:avLst>
              <a:gd name="adj" fmla="val 39796"/>
            </a:avLst>
          </a:prstGeom>
          <a:gradFill rotWithShape="1">
            <a:gsLst>
              <a:gs pos="0">
                <a:srgbClr val="008000"/>
              </a:gs>
              <a:gs pos="50000">
                <a:srgbClr val="008000">
                  <a:gamma/>
                  <a:tint val="35686"/>
                  <a:invGamma/>
                </a:srgbClr>
              </a:gs>
              <a:gs pos="100000">
                <a:srgbClr val="008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1115" name="AutoShape 11"/>
          <p:cNvSpPr>
            <a:spLocks noChangeArrowheads="1"/>
          </p:cNvSpPr>
          <p:nvPr/>
        </p:nvSpPr>
        <p:spPr bwMode="gray">
          <a:xfrm>
            <a:off x="3462338" y="3041650"/>
            <a:ext cx="250825" cy="182563"/>
          </a:xfrm>
          <a:prstGeom prst="can">
            <a:avLst>
              <a:gd name="adj" fmla="val 27343"/>
            </a:avLst>
          </a:prstGeom>
          <a:gradFill rotWithShape="1">
            <a:gsLst>
              <a:gs pos="0">
                <a:srgbClr val="008000"/>
              </a:gs>
              <a:gs pos="50000">
                <a:srgbClr val="008000">
                  <a:gamma/>
                  <a:tint val="35686"/>
                  <a:invGamma/>
                </a:srgbClr>
              </a:gs>
              <a:gs pos="100000">
                <a:srgbClr val="008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1116" name="AutoShape 12"/>
          <p:cNvSpPr>
            <a:spLocks noChangeArrowheads="1"/>
          </p:cNvSpPr>
          <p:nvPr/>
        </p:nvSpPr>
        <p:spPr bwMode="gray">
          <a:xfrm>
            <a:off x="4397375" y="3343275"/>
            <a:ext cx="341313" cy="290513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008000"/>
              </a:gs>
              <a:gs pos="50000">
                <a:srgbClr val="008000">
                  <a:gamma/>
                  <a:tint val="35686"/>
                  <a:invGamma/>
                </a:srgbClr>
              </a:gs>
              <a:gs pos="100000">
                <a:srgbClr val="008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1118" name="AutoShape 14"/>
          <p:cNvSpPr>
            <a:spLocks noChangeArrowheads="1"/>
          </p:cNvSpPr>
          <p:nvPr/>
        </p:nvSpPr>
        <p:spPr bwMode="gray">
          <a:xfrm>
            <a:off x="6646863" y="3965575"/>
            <a:ext cx="536575" cy="647700"/>
          </a:xfrm>
          <a:prstGeom prst="can">
            <a:avLst>
              <a:gd name="adj" fmla="val 21420"/>
            </a:avLst>
          </a:prstGeom>
          <a:gradFill rotWithShape="1">
            <a:gsLst>
              <a:gs pos="0">
                <a:srgbClr val="008000"/>
              </a:gs>
              <a:gs pos="50000">
                <a:srgbClr val="008000">
                  <a:gamma/>
                  <a:tint val="35686"/>
                  <a:invGamma/>
                </a:srgbClr>
              </a:gs>
              <a:gs pos="100000">
                <a:srgbClr val="008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1119" name="AutoShape 15"/>
          <p:cNvSpPr>
            <a:spLocks noChangeArrowheads="1"/>
          </p:cNvSpPr>
          <p:nvPr/>
        </p:nvSpPr>
        <p:spPr bwMode="gray">
          <a:xfrm>
            <a:off x="5495925" y="3705225"/>
            <a:ext cx="422275" cy="404813"/>
          </a:xfrm>
          <a:prstGeom prst="can">
            <a:avLst>
              <a:gd name="adj" fmla="val 21667"/>
            </a:avLst>
          </a:prstGeom>
          <a:gradFill rotWithShape="1">
            <a:gsLst>
              <a:gs pos="0">
                <a:srgbClr val="008000"/>
              </a:gs>
              <a:gs pos="50000">
                <a:srgbClr val="008000">
                  <a:gamma/>
                  <a:tint val="35686"/>
                  <a:invGamma/>
                </a:srgbClr>
              </a:gs>
              <a:gs pos="100000">
                <a:srgbClr val="008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1120" name="Text Box 16"/>
          <p:cNvSpPr txBox="1">
            <a:spLocks noChangeArrowheads="1"/>
          </p:cNvSpPr>
          <p:nvPr/>
        </p:nvSpPr>
        <p:spPr bwMode="black">
          <a:xfrm>
            <a:off x="2257425" y="2090738"/>
            <a:ext cx="8667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/>
              <a:t>Level 1</a:t>
            </a:r>
          </a:p>
        </p:txBody>
      </p:sp>
      <p:sp>
        <p:nvSpPr>
          <p:cNvPr id="431121" name="Text Box 17"/>
          <p:cNvSpPr txBox="1">
            <a:spLocks noChangeArrowheads="1"/>
          </p:cNvSpPr>
          <p:nvPr/>
        </p:nvSpPr>
        <p:spPr bwMode="black">
          <a:xfrm>
            <a:off x="3149600" y="2105025"/>
            <a:ext cx="8667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/>
              <a:t>Level 2</a:t>
            </a:r>
          </a:p>
        </p:txBody>
      </p:sp>
      <p:sp>
        <p:nvSpPr>
          <p:cNvPr id="431122" name="Text Box 18"/>
          <p:cNvSpPr txBox="1">
            <a:spLocks noChangeArrowheads="1"/>
          </p:cNvSpPr>
          <p:nvPr/>
        </p:nvSpPr>
        <p:spPr bwMode="black">
          <a:xfrm>
            <a:off x="4132263" y="2108200"/>
            <a:ext cx="8667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/>
              <a:t>Level 3</a:t>
            </a:r>
          </a:p>
        </p:txBody>
      </p:sp>
      <p:sp>
        <p:nvSpPr>
          <p:cNvPr id="431123" name="Text Box 19"/>
          <p:cNvSpPr txBox="1">
            <a:spLocks noChangeArrowheads="1"/>
          </p:cNvSpPr>
          <p:nvPr/>
        </p:nvSpPr>
        <p:spPr bwMode="black">
          <a:xfrm>
            <a:off x="5264150" y="2101850"/>
            <a:ext cx="8683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/>
              <a:t>Level 4</a:t>
            </a:r>
          </a:p>
        </p:txBody>
      </p:sp>
      <p:sp>
        <p:nvSpPr>
          <p:cNvPr id="431124" name="Text Box 20"/>
          <p:cNvSpPr txBox="1">
            <a:spLocks noChangeArrowheads="1"/>
          </p:cNvSpPr>
          <p:nvPr/>
        </p:nvSpPr>
        <p:spPr bwMode="black">
          <a:xfrm>
            <a:off x="6454775" y="2098675"/>
            <a:ext cx="8683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/>
              <a:t>Level 5</a:t>
            </a:r>
          </a:p>
        </p:txBody>
      </p:sp>
      <p:sp>
        <p:nvSpPr>
          <p:cNvPr id="431127" name="Text Box 23"/>
          <p:cNvSpPr txBox="1">
            <a:spLocks noChangeArrowheads="1"/>
          </p:cNvSpPr>
          <p:nvPr/>
        </p:nvSpPr>
        <p:spPr bwMode="gray">
          <a:xfrm>
            <a:off x="1168400" y="3054350"/>
            <a:ext cx="2265363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33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/>
              <a:t> Description of the contents</a:t>
            </a:r>
          </a:p>
        </p:txBody>
      </p:sp>
      <p:sp>
        <p:nvSpPr>
          <p:cNvPr id="431128" name="Text Box 24"/>
          <p:cNvSpPr txBox="1">
            <a:spLocks noChangeArrowheads="1"/>
          </p:cNvSpPr>
          <p:nvPr/>
        </p:nvSpPr>
        <p:spPr bwMode="gray">
          <a:xfrm>
            <a:off x="1684338" y="3519488"/>
            <a:ext cx="2405062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33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/>
              <a:t> Description of the contents</a:t>
            </a:r>
          </a:p>
        </p:txBody>
      </p:sp>
      <p:sp>
        <p:nvSpPr>
          <p:cNvPr id="431129" name="Text Box 25"/>
          <p:cNvSpPr txBox="1">
            <a:spLocks noChangeArrowheads="1"/>
          </p:cNvSpPr>
          <p:nvPr/>
        </p:nvSpPr>
        <p:spPr bwMode="gray">
          <a:xfrm>
            <a:off x="2579688" y="4057650"/>
            <a:ext cx="24066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33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/>
              <a:t> Description of the contents</a:t>
            </a:r>
          </a:p>
        </p:txBody>
      </p:sp>
      <p:sp>
        <p:nvSpPr>
          <p:cNvPr id="431130" name="Text Box 26"/>
          <p:cNvSpPr txBox="1">
            <a:spLocks noChangeArrowheads="1"/>
          </p:cNvSpPr>
          <p:nvPr/>
        </p:nvSpPr>
        <p:spPr bwMode="gray">
          <a:xfrm>
            <a:off x="3732213" y="4594225"/>
            <a:ext cx="2405062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33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/>
              <a:t> Description of the contents</a:t>
            </a:r>
          </a:p>
        </p:txBody>
      </p:sp>
      <p:sp>
        <p:nvSpPr>
          <p:cNvPr id="431131" name="Text Box 27"/>
          <p:cNvSpPr txBox="1">
            <a:spLocks noChangeArrowheads="1"/>
          </p:cNvSpPr>
          <p:nvPr/>
        </p:nvSpPr>
        <p:spPr bwMode="gray">
          <a:xfrm>
            <a:off x="4621213" y="5214938"/>
            <a:ext cx="24066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33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/>
              <a:t> Description of the contents</a:t>
            </a:r>
          </a:p>
        </p:txBody>
      </p:sp>
      <p:cxnSp>
        <p:nvCxnSpPr>
          <p:cNvPr id="431132" name="AutoShape 28"/>
          <p:cNvCxnSpPr>
            <a:cxnSpLocks noChangeShapeType="1"/>
            <a:stCxn id="431114" idx="3"/>
            <a:endCxn id="431127" idx="0"/>
          </p:cNvCxnSpPr>
          <p:nvPr/>
        </p:nvCxnSpPr>
        <p:spPr bwMode="gray">
          <a:xfrm rot="5400000">
            <a:off x="2409825" y="2752725"/>
            <a:ext cx="193675" cy="409575"/>
          </a:xfrm>
          <a:prstGeom prst="bentConnector3">
            <a:avLst>
              <a:gd name="adj1" fmla="val 49181"/>
            </a:avLst>
          </a:prstGeom>
          <a:noFill/>
          <a:ln w="9525">
            <a:solidFill>
              <a:srgbClr val="1C1C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1133" name="AutoShape 29"/>
          <p:cNvCxnSpPr>
            <a:cxnSpLocks noChangeShapeType="1"/>
            <a:stCxn id="431115" idx="3"/>
            <a:endCxn id="431128" idx="0"/>
          </p:cNvCxnSpPr>
          <p:nvPr/>
        </p:nvCxnSpPr>
        <p:spPr bwMode="gray">
          <a:xfrm rot="5400000">
            <a:off x="3090069" y="3021807"/>
            <a:ext cx="295275" cy="700087"/>
          </a:xfrm>
          <a:prstGeom prst="bentConnector3">
            <a:avLst>
              <a:gd name="adj1" fmla="val 49463"/>
            </a:avLst>
          </a:prstGeom>
          <a:noFill/>
          <a:ln w="9525">
            <a:solidFill>
              <a:srgbClr val="1C1C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1134" name="AutoShape 30"/>
          <p:cNvCxnSpPr>
            <a:cxnSpLocks noChangeShapeType="1"/>
            <a:stCxn id="431116" idx="3"/>
            <a:endCxn id="431129" idx="0"/>
          </p:cNvCxnSpPr>
          <p:nvPr/>
        </p:nvCxnSpPr>
        <p:spPr bwMode="gray">
          <a:xfrm rot="5400000">
            <a:off x="3963988" y="3452813"/>
            <a:ext cx="423862" cy="785812"/>
          </a:xfrm>
          <a:prstGeom prst="bentConnector3">
            <a:avLst>
              <a:gd name="adj1" fmla="val 49815"/>
            </a:avLst>
          </a:prstGeom>
          <a:noFill/>
          <a:ln w="9525">
            <a:solidFill>
              <a:srgbClr val="1C1C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1135" name="AutoShape 31"/>
          <p:cNvCxnSpPr>
            <a:cxnSpLocks noChangeShapeType="1"/>
            <a:stCxn id="431119" idx="3"/>
            <a:endCxn id="431130" idx="0"/>
          </p:cNvCxnSpPr>
          <p:nvPr/>
        </p:nvCxnSpPr>
        <p:spPr bwMode="gray">
          <a:xfrm rot="5400000">
            <a:off x="5079207" y="3966369"/>
            <a:ext cx="484187" cy="771525"/>
          </a:xfrm>
          <a:prstGeom prst="bentConnector3">
            <a:avLst>
              <a:gd name="adj1" fmla="val 49838"/>
            </a:avLst>
          </a:prstGeom>
          <a:noFill/>
          <a:ln w="9525">
            <a:solidFill>
              <a:srgbClr val="1C1C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1136" name="AutoShape 32"/>
          <p:cNvCxnSpPr>
            <a:cxnSpLocks noChangeShapeType="1"/>
            <a:stCxn id="431118" idx="3"/>
            <a:endCxn id="431131" idx="0"/>
          </p:cNvCxnSpPr>
          <p:nvPr/>
        </p:nvCxnSpPr>
        <p:spPr bwMode="gray">
          <a:xfrm rot="5400000">
            <a:off x="6069012" y="4368801"/>
            <a:ext cx="601663" cy="1090612"/>
          </a:xfrm>
          <a:prstGeom prst="bentConnector3">
            <a:avLst>
              <a:gd name="adj1" fmla="val 49870"/>
            </a:avLst>
          </a:prstGeom>
          <a:noFill/>
          <a:ln w="9525">
            <a:solidFill>
              <a:srgbClr val="1C1C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1137" name="AutoShape 33"/>
          <p:cNvSpPr>
            <a:spLocks noChangeArrowheads="1"/>
          </p:cNvSpPr>
          <p:nvPr/>
        </p:nvSpPr>
        <p:spPr bwMode="gray">
          <a:xfrm>
            <a:off x="6646863" y="2441575"/>
            <a:ext cx="536575" cy="1639888"/>
          </a:xfrm>
          <a:prstGeom prst="can">
            <a:avLst>
              <a:gd name="adj" fmla="val 27945"/>
            </a:avLst>
          </a:prstGeom>
          <a:gradFill rotWithShape="1">
            <a:gsLst>
              <a:gs pos="0">
                <a:schemeClr val="folHlink"/>
              </a:gs>
              <a:gs pos="50000">
                <a:schemeClr val="folHlink">
                  <a:gamma/>
                  <a:tint val="3568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1138" name="AutoShape 34"/>
          <p:cNvSpPr>
            <a:spLocks noChangeArrowheads="1"/>
          </p:cNvSpPr>
          <p:nvPr/>
        </p:nvSpPr>
        <p:spPr bwMode="gray">
          <a:xfrm>
            <a:off x="5495925" y="2438400"/>
            <a:ext cx="422275" cy="1358900"/>
          </a:xfrm>
          <a:prstGeom prst="can">
            <a:avLst>
              <a:gd name="adj" fmla="val 27398"/>
            </a:avLst>
          </a:prstGeom>
          <a:gradFill rotWithShape="1">
            <a:gsLst>
              <a:gs pos="0">
                <a:schemeClr val="folHlink"/>
              </a:gs>
              <a:gs pos="50000">
                <a:schemeClr val="folHlink">
                  <a:gamma/>
                  <a:tint val="3568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1139" name="AutoShape 35"/>
          <p:cNvSpPr>
            <a:spLocks noChangeArrowheads="1"/>
          </p:cNvSpPr>
          <p:nvPr/>
        </p:nvSpPr>
        <p:spPr bwMode="gray">
          <a:xfrm>
            <a:off x="4397375" y="2435225"/>
            <a:ext cx="341313" cy="996950"/>
          </a:xfrm>
          <a:prstGeom prst="can">
            <a:avLst>
              <a:gd name="adj" fmla="val 28209"/>
            </a:avLst>
          </a:prstGeom>
          <a:gradFill rotWithShape="1">
            <a:gsLst>
              <a:gs pos="0">
                <a:schemeClr val="folHlink"/>
              </a:gs>
              <a:gs pos="50000">
                <a:schemeClr val="folHlink">
                  <a:gamma/>
                  <a:tint val="3568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1140" name="AutoShape 36"/>
          <p:cNvSpPr>
            <a:spLocks noChangeArrowheads="1"/>
          </p:cNvSpPr>
          <p:nvPr/>
        </p:nvSpPr>
        <p:spPr bwMode="gray">
          <a:xfrm>
            <a:off x="3462338" y="2441575"/>
            <a:ext cx="250825" cy="654050"/>
          </a:xfrm>
          <a:prstGeom prst="can">
            <a:avLst>
              <a:gd name="adj" fmla="val 23806"/>
            </a:avLst>
          </a:prstGeom>
          <a:gradFill rotWithShape="1">
            <a:gsLst>
              <a:gs pos="0">
                <a:schemeClr val="folHlink"/>
              </a:gs>
              <a:gs pos="50000">
                <a:schemeClr val="folHlink">
                  <a:gamma/>
                  <a:tint val="3568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1141" name="AutoShape 37"/>
          <p:cNvSpPr>
            <a:spLocks noChangeArrowheads="1"/>
          </p:cNvSpPr>
          <p:nvPr/>
        </p:nvSpPr>
        <p:spPr bwMode="gray">
          <a:xfrm>
            <a:off x="2603500" y="2443163"/>
            <a:ext cx="214313" cy="339725"/>
          </a:xfrm>
          <a:prstGeom prst="can">
            <a:avLst>
              <a:gd name="adj" fmla="val 26911"/>
            </a:avLst>
          </a:prstGeom>
          <a:gradFill rotWithShape="1">
            <a:gsLst>
              <a:gs pos="0">
                <a:schemeClr val="folHlink"/>
              </a:gs>
              <a:gs pos="50000">
                <a:schemeClr val="folHlink">
                  <a:gamma/>
                  <a:tint val="3568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1145" name="Rectangle 4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99" name="Rectangle 19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  <a:scene3d>
            <a:camera prst="perspectiveRelaxedModerately"/>
            <a:lightRig rig="threePt" dir="t"/>
          </a:scene3d>
        </p:spPr>
        <p:txBody>
          <a:bodyPr/>
          <a:lstStyle/>
          <a:p>
            <a:pPr lvl="0" eaLnBrk="0" hangingPunct="0"/>
            <a:r>
              <a:rPr lang="en-US" sz="5400" dirty="0" smtClean="0">
                <a:solidFill>
                  <a:srgbClr val="7030A0"/>
                </a:solidFill>
              </a:rPr>
              <a:t>Viking Roadmap</a:t>
            </a:r>
            <a:endParaRPr lang="en-US" sz="5400" dirty="0" smtClean="0">
              <a:solidFill>
                <a:srgbClr val="7030A0"/>
              </a:solidFill>
            </a:endParaRPr>
          </a:p>
        </p:txBody>
      </p:sp>
      <p:pic>
        <p:nvPicPr>
          <p:cNvPr id="250900" name="Picture 20" descr="Capturerewrew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3" y="1239789"/>
            <a:ext cx="9138387" cy="5311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85" name="Freeform 29"/>
          <p:cNvSpPr>
            <a:spLocks/>
          </p:cNvSpPr>
          <p:nvPr/>
        </p:nvSpPr>
        <p:spPr bwMode="gray">
          <a:xfrm>
            <a:off x="1417638" y="3779838"/>
            <a:ext cx="7015162" cy="1785937"/>
          </a:xfrm>
          <a:custGeom>
            <a:avLst/>
            <a:gdLst>
              <a:gd name="T0" fmla="*/ 2216 w 4419"/>
              <a:gd name="T1" fmla="*/ 584 h 1125"/>
              <a:gd name="T2" fmla="*/ 963 w 4419"/>
              <a:gd name="T3" fmla="*/ 122 h 1125"/>
              <a:gd name="T4" fmla="*/ 1 w 4419"/>
              <a:gd name="T5" fmla="*/ 550 h 1125"/>
              <a:gd name="T6" fmla="*/ 888 w 4419"/>
              <a:gd name="T7" fmla="*/ 1038 h 1125"/>
              <a:gd name="T8" fmla="*/ 2216 w 4419"/>
              <a:gd name="T9" fmla="*/ 645 h 1125"/>
              <a:gd name="T10" fmla="*/ 3443 w 4419"/>
              <a:gd name="T11" fmla="*/ 1057 h 1125"/>
              <a:gd name="T12" fmla="*/ 4405 w 4419"/>
              <a:gd name="T13" fmla="*/ 590 h 1125"/>
              <a:gd name="T14" fmla="*/ 3497 w 4419"/>
              <a:gd name="T15" fmla="*/ 129 h 1125"/>
              <a:gd name="T16" fmla="*/ 2216 w 4419"/>
              <a:gd name="T17" fmla="*/ 584 h 11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4419" h="1125">
                <a:moveTo>
                  <a:pt x="2216" y="584"/>
                </a:moveTo>
                <a:cubicBezTo>
                  <a:pt x="1769" y="582"/>
                  <a:pt x="1490" y="244"/>
                  <a:pt x="963" y="122"/>
                </a:cubicBezTo>
                <a:cubicBezTo>
                  <a:pt x="437" y="0"/>
                  <a:pt x="0" y="204"/>
                  <a:pt x="1" y="550"/>
                </a:cubicBezTo>
                <a:cubicBezTo>
                  <a:pt x="2" y="896"/>
                  <a:pt x="389" y="1066"/>
                  <a:pt x="888" y="1038"/>
                </a:cubicBezTo>
                <a:cubicBezTo>
                  <a:pt x="1387" y="1010"/>
                  <a:pt x="1756" y="644"/>
                  <a:pt x="2216" y="645"/>
                </a:cubicBezTo>
                <a:cubicBezTo>
                  <a:pt x="2676" y="646"/>
                  <a:pt x="2908" y="989"/>
                  <a:pt x="3443" y="1057"/>
                </a:cubicBezTo>
                <a:cubicBezTo>
                  <a:pt x="3978" y="1125"/>
                  <a:pt x="4391" y="936"/>
                  <a:pt x="4405" y="590"/>
                </a:cubicBezTo>
                <a:cubicBezTo>
                  <a:pt x="4419" y="244"/>
                  <a:pt x="3937" y="34"/>
                  <a:pt x="3497" y="129"/>
                </a:cubicBezTo>
                <a:cubicBezTo>
                  <a:pt x="3057" y="224"/>
                  <a:pt x="2663" y="586"/>
                  <a:pt x="2216" y="584"/>
                </a:cubicBezTo>
                <a:close/>
              </a:path>
            </a:pathLst>
          </a:custGeom>
          <a:gradFill rotWithShape="1">
            <a:gsLst>
              <a:gs pos="0">
                <a:srgbClr val="DDDDDD">
                  <a:gamma/>
                  <a:shade val="76078"/>
                  <a:invGamma/>
                </a:srgbClr>
              </a:gs>
              <a:gs pos="50000">
                <a:srgbClr val="DDDDDD"/>
              </a:gs>
              <a:gs pos="100000">
                <a:srgbClr val="DDDDDD">
                  <a:gamma/>
                  <a:shade val="76078"/>
                  <a:invGamma/>
                </a:srgbClr>
              </a:gs>
            </a:gsLst>
            <a:lin ang="5400000" scaled="1"/>
          </a:gradFill>
          <a:ln w="9525">
            <a:round/>
            <a:headEnd/>
            <a:tailEnd/>
          </a:ln>
          <a:effectLst/>
          <a:scene3d>
            <a:camera prst="legacyObliqueBottom">
              <a:rot lat="18900000" lon="0" rev="0"/>
            </a:camera>
            <a:lightRig rig="legacyNormal2" dir="b"/>
          </a:scene3d>
          <a:sp3d extrusionH="430200" prstMaterial="legacyMetal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flatTx/>
          </a:bodyPr>
          <a:lstStyle/>
          <a:p>
            <a:endParaRPr lang="en-US"/>
          </a:p>
        </p:txBody>
      </p:sp>
      <p:sp>
        <p:nvSpPr>
          <p:cNvPr id="403486" name="Oval 30"/>
          <p:cNvSpPr>
            <a:spLocks noChangeArrowheads="1"/>
          </p:cNvSpPr>
          <p:nvPr/>
        </p:nvSpPr>
        <p:spPr bwMode="gray">
          <a:xfrm>
            <a:off x="3041650" y="4573588"/>
            <a:ext cx="504825" cy="249237"/>
          </a:xfrm>
          <a:prstGeom prst="ellipse">
            <a:avLst/>
          </a:prstGeom>
          <a:solidFill>
            <a:srgbClr val="161614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3487" name="Oval 31"/>
          <p:cNvSpPr>
            <a:spLocks noChangeArrowheads="1"/>
          </p:cNvSpPr>
          <p:nvPr/>
        </p:nvSpPr>
        <p:spPr bwMode="gray">
          <a:xfrm>
            <a:off x="3057525" y="4157663"/>
            <a:ext cx="463550" cy="193675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scene3d>
            <a:camera prst="legacyObliqueBottom"/>
            <a:lightRig rig="legacyNormal3" dir="l"/>
          </a:scene3d>
          <a:sp3d extrusionH="887400" prstMaterial="legacyPlastic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403488" name="Oval 32"/>
          <p:cNvSpPr>
            <a:spLocks noChangeArrowheads="1"/>
          </p:cNvSpPr>
          <p:nvPr/>
        </p:nvSpPr>
        <p:spPr bwMode="gray">
          <a:xfrm>
            <a:off x="2387600" y="4460875"/>
            <a:ext cx="504825" cy="217488"/>
          </a:xfrm>
          <a:prstGeom prst="ellipse">
            <a:avLst/>
          </a:prstGeom>
          <a:solidFill>
            <a:srgbClr val="161614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3489" name="Oval 33"/>
          <p:cNvSpPr>
            <a:spLocks noChangeArrowheads="1"/>
          </p:cNvSpPr>
          <p:nvPr/>
        </p:nvSpPr>
        <p:spPr bwMode="ltGray">
          <a:xfrm>
            <a:off x="2411413" y="1943100"/>
            <a:ext cx="463550" cy="193675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scene3d>
            <a:camera prst="legacyObliqueBottom"/>
            <a:lightRig rig="legacyNormal3" dir="l"/>
          </a:scene3d>
          <a:sp3d extrusionH="5053000" prstMaterial="legacyPlastic">
            <a:bevelT w="13500" h="13500" prst="angle"/>
            <a:bevelB w="13500" h="13500" prst="angle"/>
            <a:extrusionClr>
              <a:schemeClr val="folHlink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403490" name="Oval 34"/>
          <p:cNvSpPr>
            <a:spLocks noChangeArrowheads="1"/>
          </p:cNvSpPr>
          <p:nvPr/>
        </p:nvSpPr>
        <p:spPr bwMode="gray">
          <a:xfrm>
            <a:off x="1741488" y="4522788"/>
            <a:ext cx="504825" cy="249237"/>
          </a:xfrm>
          <a:prstGeom prst="ellipse">
            <a:avLst/>
          </a:prstGeom>
          <a:solidFill>
            <a:srgbClr val="161614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3491" name="Oval 35"/>
          <p:cNvSpPr>
            <a:spLocks noChangeArrowheads="1"/>
          </p:cNvSpPr>
          <p:nvPr/>
        </p:nvSpPr>
        <p:spPr bwMode="gray">
          <a:xfrm>
            <a:off x="1765300" y="3609975"/>
            <a:ext cx="463550" cy="193675"/>
          </a:xfrm>
          <a:prstGeom prst="ellipse">
            <a:avLst/>
          </a:prstGeom>
          <a:solidFill>
            <a:schemeClr val="hlink"/>
          </a:solidFill>
          <a:ln>
            <a:noFill/>
          </a:ln>
          <a:effectLst/>
          <a:scene3d>
            <a:camera prst="legacyObliqueBottom"/>
            <a:lightRig rig="legacyNormal3" dir="l"/>
          </a:scene3d>
          <a:sp3d extrusionH="1878000" prstMaterial="legacyPlastic">
            <a:bevelT w="13500" h="13500" prst="angle"/>
            <a:bevelB w="13500" h="13500" prst="angle"/>
            <a:extrusionClr>
              <a:schemeClr val="hlink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403492" name="Oval 36"/>
          <p:cNvSpPr>
            <a:spLocks noChangeArrowheads="1"/>
          </p:cNvSpPr>
          <p:nvPr/>
        </p:nvSpPr>
        <p:spPr bwMode="gray">
          <a:xfrm>
            <a:off x="7620000" y="4551363"/>
            <a:ext cx="504825" cy="249237"/>
          </a:xfrm>
          <a:prstGeom prst="ellipse">
            <a:avLst/>
          </a:prstGeom>
          <a:solidFill>
            <a:srgbClr val="161614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3493" name="Oval 37"/>
          <p:cNvSpPr>
            <a:spLocks noChangeArrowheads="1"/>
          </p:cNvSpPr>
          <p:nvPr/>
        </p:nvSpPr>
        <p:spPr bwMode="gray">
          <a:xfrm>
            <a:off x="7646988" y="3330575"/>
            <a:ext cx="463550" cy="193675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scene3d>
            <a:camera prst="legacyObliqueBottom"/>
            <a:lightRig rig="legacyNormal3" dir="l"/>
          </a:scene3d>
          <a:sp3d extrusionH="2513000" prstMaterial="legacyPlastic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403494" name="Oval 38"/>
          <p:cNvSpPr>
            <a:spLocks noChangeArrowheads="1"/>
          </p:cNvSpPr>
          <p:nvPr/>
        </p:nvSpPr>
        <p:spPr bwMode="gray">
          <a:xfrm>
            <a:off x="6965950" y="4406900"/>
            <a:ext cx="504825" cy="249238"/>
          </a:xfrm>
          <a:prstGeom prst="ellipse">
            <a:avLst/>
          </a:prstGeom>
          <a:solidFill>
            <a:srgbClr val="161614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3495" name="Oval 39"/>
          <p:cNvSpPr>
            <a:spLocks noChangeArrowheads="1"/>
          </p:cNvSpPr>
          <p:nvPr/>
        </p:nvSpPr>
        <p:spPr bwMode="ltGray">
          <a:xfrm>
            <a:off x="6989763" y="3536950"/>
            <a:ext cx="463550" cy="193675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scene3d>
            <a:camera prst="legacyObliqueBottom"/>
            <a:lightRig rig="legacyNormal3" dir="l"/>
          </a:scene3d>
          <a:sp3d extrusionH="1801800" prstMaterial="legacyPlastic">
            <a:bevelT w="13500" h="13500" prst="angle"/>
            <a:bevelB w="13500" h="13500" prst="angle"/>
            <a:extrusionClr>
              <a:schemeClr val="folHlink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403496" name="Oval 40"/>
          <p:cNvSpPr>
            <a:spLocks noChangeArrowheads="1"/>
          </p:cNvSpPr>
          <p:nvPr/>
        </p:nvSpPr>
        <p:spPr bwMode="gray">
          <a:xfrm>
            <a:off x="6319838" y="4500563"/>
            <a:ext cx="504825" cy="249237"/>
          </a:xfrm>
          <a:prstGeom prst="ellipse">
            <a:avLst/>
          </a:prstGeom>
          <a:solidFill>
            <a:srgbClr val="161614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3497" name="Oval 41"/>
          <p:cNvSpPr>
            <a:spLocks noChangeArrowheads="1"/>
          </p:cNvSpPr>
          <p:nvPr/>
        </p:nvSpPr>
        <p:spPr bwMode="gray">
          <a:xfrm>
            <a:off x="6342063" y="4311650"/>
            <a:ext cx="463550" cy="193675"/>
          </a:xfrm>
          <a:prstGeom prst="ellipse">
            <a:avLst/>
          </a:prstGeom>
          <a:solidFill>
            <a:schemeClr val="hlink"/>
          </a:solidFill>
          <a:ln>
            <a:noFill/>
          </a:ln>
          <a:effectLst/>
          <a:scene3d>
            <a:camera prst="legacyObliqueBottom"/>
            <a:lightRig rig="legacyNormal3" dir="l"/>
          </a:scene3d>
          <a:sp3d extrusionH="430200" prstMaterial="legacyPlastic">
            <a:bevelT w="13500" h="13500" prst="angle"/>
            <a:bevelB w="13500" h="13500" prst="angle"/>
            <a:extrusionClr>
              <a:schemeClr val="hlink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403498" name="Text Box 42"/>
          <p:cNvSpPr txBox="1">
            <a:spLocks noChangeArrowheads="1"/>
          </p:cNvSpPr>
          <p:nvPr/>
        </p:nvSpPr>
        <p:spPr bwMode="gray">
          <a:xfrm>
            <a:off x="1709738" y="4967288"/>
            <a:ext cx="1857375" cy="366712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80808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8F8F8"/>
                </a:solidFill>
              </a:rPr>
              <a:t>Title in here</a:t>
            </a:r>
          </a:p>
        </p:txBody>
      </p:sp>
      <p:sp>
        <p:nvSpPr>
          <p:cNvPr id="403499" name="Text Box 43"/>
          <p:cNvSpPr txBox="1">
            <a:spLocks noChangeArrowheads="1"/>
          </p:cNvSpPr>
          <p:nvPr/>
        </p:nvSpPr>
        <p:spPr bwMode="gray">
          <a:xfrm>
            <a:off x="6316663" y="4989513"/>
            <a:ext cx="1857375" cy="366712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80808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8F8F8"/>
                </a:solidFill>
              </a:rPr>
              <a:t>Title in here</a:t>
            </a:r>
          </a:p>
        </p:txBody>
      </p:sp>
      <p:sp>
        <p:nvSpPr>
          <p:cNvPr id="403500" name="Text Box 44"/>
          <p:cNvSpPr txBox="1">
            <a:spLocks noChangeArrowheads="1"/>
          </p:cNvSpPr>
          <p:nvPr/>
        </p:nvSpPr>
        <p:spPr bwMode="auto">
          <a:xfrm>
            <a:off x="1630363" y="3255963"/>
            <a:ext cx="654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80808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1616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$40</a:t>
            </a:r>
          </a:p>
        </p:txBody>
      </p:sp>
      <p:sp>
        <p:nvSpPr>
          <p:cNvPr id="403501" name="Text Box 45"/>
          <p:cNvSpPr txBox="1">
            <a:spLocks noChangeArrowheads="1"/>
          </p:cNvSpPr>
          <p:nvPr/>
        </p:nvSpPr>
        <p:spPr bwMode="auto">
          <a:xfrm>
            <a:off x="2236788" y="1595438"/>
            <a:ext cx="8270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80808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1616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$100</a:t>
            </a:r>
          </a:p>
        </p:txBody>
      </p:sp>
      <p:sp>
        <p:nvSpPr>
          <p:cNvPr id="403502" name="Text Box 46"/>
          <p:cNvSpPr txBox="1">
            <a:spLocks noChangeArrowheads="1"/>
          </p:cNvSpPr>
          <p:nvPr/>
        </p:nvSpPr>
        <p:spPr bwMode="auto">
          <a:xfrm>
            <a:off x="2967038" y="3802063"/>
            <a:ext cx="654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80808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1616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$25</a:t>
            </a:r>
          </a:p>
        </p:txBody>
      </p:sp>
      <p:sp>
        <p:nvSpPr>
          <p:cNvPr id="403503" name="Text Box 47"/>
          <p:cNvSpPr txBox="1">
            <a:spLocks noChangeArrowheads="1"/>
          </p:cNvSpPr>
          <p:nvPr/>
        </p:nvSpPr>
        <p:spPr bwMode="auto">
          <a:xfrm>
            <a:off x="6226175" y="3987800"/>
            <a:ext cx="654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80808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1616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$10</a:t>
            </a:r>
          </a:p>
        </p:txBody>
      </p:sp>
      <p:sp>
        <p:nvSpPr>
          <p:cNvPr id="403504" name="Text Box 48"/>
          <p:cNvSpPr txBox="1">
            <a:spLocks noChangeArrowheads="1"/>
          </p:cNvSpPr>
          <p:nvPr/>
        </p:nvSpPr>
        <p:spPr bwMode="auto">
          <a:xfrm>
            <a:off x="6853238" y="3189288"/>
            <a:ext cx="654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80808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1616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$45</a:t>
            </a:r>
          </a:p>
        </p:txBody>
      </p:sp>
      <p:sp>
        <p:nvSpPr>
          <p:cNvPr id="403505" name="Text Box 49"/>
          <p:cNvSpPr txBox="1">
            <a:spLocks noChangeArrowheads="1"/>
          </p:cNvSpPr>
          <p:nvPr/>
        </p:nvSpPr>
        <p:spPr bwMode="auto">
          <a:xfrm>
            <a:off x="7521575" y="2987675"/>
            <a:ext cx="654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80808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1616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$55</a:t>
            </a:r>
          </a:p>
        </p:txBody>
      </p:sp>
      <p:sp>
        <p:nvSpPr>
          <p:cNvPr id="403506" name="Rectangle 50"/>
          <p:cNvSpPr>
            <a:spLocks noChangeArrowheads="1"/>
          </p:cNvSpPr>
          <p:nvPr/>
        </p:nvSpPr>
        <p:spPr bwMode="black">
          <a:xfrm>
            <a:off x="1628775" y="5538788"/>
            <a:ext cx="6489700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>
                <a:solidFill>
                  <a:schemeClr val="tx2"/>
                </a:solidFill>
              </a:rPr>
              <a:t>ThemeGallery  is a Design Digital Content &amp; Contents mall developed by Guild Design Inc.</a:t>
            </a:r>
          </a:p>
        </p:txBody>
      </p:sp>
      <p:sp>
        <p:nvSpPr>
          <p:cNvPr id="403507" name="Freeform 51"/>
          <p:cNvSpPr>
            <a:spLocks/>
          </p:cNvSpPr>
          <p:nvPr/>
        </p:nvSpPr>
        <p:spPr bwMode="gray">
          <a:xfrm>
            <a:off x="3946525" y="1825625"/>
            <a:ext cx="2097088" cy="1250950"/>
          </a:xfrm>
          <a:custGeom>
            <a:avLst/>
            <a:gdLst>
              <a:gd name="T0" fmla="*/ 4 w 1321"/>
              <a:gd name="T1" fmla="*/ 391 h 788"/>
              <a:gd name="T2" fmla="*/ 6 w 1321"/>
              <a:gd name="T3" fmla="*/ 788 h 788"/>
              <a:gd name="T4" fmla="*/ 1098 w 1321"/>
              <a:gd name="T5" fmla="*/ 782 h 788"/>
              <a:gd name="T6" fmla="*/ 1314 w 1321"/>
              <a:gd name="T7" fmla="*/ 388 h 788"/>
              <a:gd name="T8" fmla="*/ 1315 w 1321"/>
              <a:gd name="T9" fmla="*/ 0 h 788"/>
              <a:gd name="T10" fmla="*/ 244 w 1321"/>
              <a:gd name="T11" fmla="*/ 3 h 788"/>
              <a:gd name="T12" fmla="*/ 4 w 1321"/>
              <a:gd name="T13" fmla="*/ 391 h 7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21" h="788">
                <a:moveTo>
                  <a:pt x="4" y="391"/>
                </a:moveTo>
                <a:cubicBezTo>
                  <a:pt x="5" y="589"/>
                  <a:pt x="6" y="788"/>
                  <a:pt x="6" y="788"/>
                </a:cubicBezTo>
                <a:lnTo>
                  <a:pt x="1098" y="782"/>
                </a:lnTo>
                <a:cubicBezTo>
                  <a:pt x="1321" y="782"/>
                  <a:pt x="1315" y="667"/>
                  <a:pt x="1314" y="388"/>
                </a:cubicBezTo>
                <a:cubicBezTo>
                  <a:pt x="1314" y="193"/>
                  <a:pt x="1315" y="0"/>
                  <a:pt x="1315" y="0"/>
                </a:cubicBezTo>
                <a:lnTo>
                  <a:pt x="244" y="3"/>
                </a:lnTo>
                <a:cubicBezTo>
                  <a:pt x="0" y="3"/>
                  <a:pt x="5" y="138"/>
                  <a:pt x="4" y="391"/>
                </a:cubicBezTo>
                <a:close/>
              </a:path>
            </a:pathLst>
          </a:cu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3508" name="Oval 52"/>
          <p:cNvSpPr>
            <a:spLocks noChangeArrowheads="1"/>
          </p:cNvSpPr>
          <p:nvPr/>
        </p:nvSpPr>
        <p:spPr bwMode="gray">
          <a:xfrm>
            <a:off x="4271963" y="1938338"/>
            <a:ext cx="225425" cy="225425"/>
          </a:xfrm>
          <a:prstGeom prst="ellipse">
            <a:avLst/>
          </a:prstGeom>
          <a:solidFill>
            <a:schemeClr val="hlink"/>
          </a:solidFill>
          <a:ln w="12700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3509" name="Oval 53"/>
          <p:cNvSpPr>
            <a:spLocks noChangeArrowheads="1"/>
          </p:cNvSpPr>
          <p:nvPr/>
        </p:nvSpPr>
        <p:spPr bwMode="gray">
          <a:xfrm>
            <a:off x="4271963" y="2320925"/>
            <a:ext cx="225425" cy="225425"/>
          </a:xfrm>
          <a:prstGeom prst="ellipse">
            <a:avLst/>
          </a:prstGeom>
          <a:solidFill>
            <a:schemeClr val="folHlink"/>
          </a:solidFill>
          <a:ln w="12700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3510" name="Oval 54"/>
          <p:cNvSpPr>
            <a:spLocks noChangeArrowheads="1"/>
          </p:cNvSpPr>
          <p:nvPr/>
        </p:nvSpPr>
        <p:spPr bwMode="gray">
          <a:xfrm>
            <a:off x="4271963" y="2714625"/>
            <a:ext cx="225425" cy="225425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3511" name="Text Box 55"/>
          <p:cNvSpPr txBox="1">
            <a:spLocks noChangeArrowheads="1"/>
          </p:cNvSpPr>
          <p:nvPr/>
        </p:nvSpPr>
        <p:spPr bwMode="auto">
          <a:xfrm>
            <a:off x="4583113" y="1893888"/>
            <a:ext cx="1501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80808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>
                <a:solidFill>
                  <a:srgbClr val="161614"/>
                </a:solidFill>
              </a:rPr>
              <a:t>Text in here</a:t>
            </a:r>
          </a:p>
        </p:txBody>
      </p:sp>
      <p:sp>
        <p:nvSpPr>
          <p:cNvPr id="403512" name="Text Box 56"/>
          <p:cNvSpPr txBox="1">
            <a:spLocks noChangeArrowheads="1"/>
          </p:cNvSpPr>
          <p:nvPr/>
        </p:nvSpPr>
        <p:spPr bwMode="auto">
          <a:xfrm>
            <a:off x="4583113" y="2276475"/>
            <a:ext cx="1501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80808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>
                <a:solidFill>
                  <a:srgbClr val="161614"/>
                </a:solidFill>
              </a:rPr>
              <a:t>Text in here</a:t>
            </a:r>
          </a:p>
        </p:txBody>
      </p:sp>
      <p:sp>
        <p:nvSpPr>
          <p:cNvPr id="403513" name="Text Box 57"/>
          <p:cNvSpPr txBox="1">
            <a:spLocks noChangeArrowheads="1"/>
          </p:cNvSpPr>
          <p:nvPr/>
        </p:nvSpPr>
        <p:spPr bwMode="auto">
          <a:xfrm>
            <a:off x="4583113" y="2681288"/>
            <a:ext cx="1501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80808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>
                <a:solidFill>
                  <a:srgbClr val="161614"/>
                </a:solidFill>
              </a:rPr>
              <a:t>Text in here</a:t>
            </a:r>
          </a:p>
        </p:txBody>
      </p:sp>
      <p:sp>
        <p:nvSpPr>
          <p:cNvPr id="403514" name="AutoShape 58"/>
          <p:cNvSpPr>
            <a:spLocks/>
          </p:cNvSpPr>
          <p:nvPr/>
        </p:nvSpPr>
        <p:spPr bwMode="auto">
          <a:xfrm flipV="1">
            <a:off x="3933825" y="3948113"/>
            <a:ext cx="2259013" cy="252412"/>
          </a:xfrm>
          <a:prstGeom prst="accentCallout1">
            <a:avLst>
              <a:gd name="adj1" fmla="val 54713"/>
              <a:gd name="adj2" fmla="val -3375"/>
              <a:gd name="adj3" fmla="val -3778"/>
              <a:gd name="adj4" fmla="val -13565"/>
            </a:avLst>
          </a:prstGeom>
          <a:noFill/>
          <a:ln w="9525">
            <a:solidFill>
              <a:srgbClr val="1C1C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l"/>
            <a:r>
              <a:rPr lang="en-US" sz="1000" b="0">
                <a:solidFill>
                  <a:srgbClr val="1C1C1C"/>
                </a:solidFill>
              </a:rPr>
              <a:t>Coordinate Depth in </a:t>
            </a:r>
            <a:r>
              <a:rPr lang="en-US" sz="1000">
                <a:solidFill>
                  <a:srgbClr val="1C1C1C"/>
                </a:solidFill>
              </a:rPr>
              <a:t>3-D Settings</a:t>
            </a:r>
            <a:r>
              <a:rPr lang="en-US" sz="1000" b="0">
                <a:solidFill>
                  <a:srgbClr val="1C1C1C"/>
                </a:solidFill>
              </a:rPr>
              <a:t>.</a:t>
            </a:r>
          </a:p>
        </p:txBody>
      </p:sp>
      <p:sp>
        <p:nvSpPr>
          <p:cNvPr id="403515" name="Rectangle 5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283" name="Rectangle 25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  <p:sp>
        <p:nvSpPr>
          <p:cNvPr id="428284" name="AutoShape 252"/>
          <p:cNvSpPr>
            <a:spLocks noChangeArrowheads="1"/>
          </p:cNvSpPr>
          <p:nvPr/>
        </p:nvSpPr>
        <p:spPr bwMode="ltGray">
          <a:xfrm>
            <a:off x="1524000" y="5346700"/>
            <a:ext cx="3409950" cy="750888"/>
          </a:xfrm>
          <a:prstGeom prst="roundRect">
            <a:avLst>
              <a:gd name="adj" fmla="val 19407"/>
            </a:avLst>
          </a:prstGeom>
          <a:gradFill rotWithShape="1">
            <a:gsLst>
              <a:gs pos="0">
                <a:schemeClr val="folHlink">
                  <a:alpha val="30000"/>
                </a:schemeClr>
              </a:gs>
              <a:gs pos="100000">
                <a:schemeClr val="folHlink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8285" name="AutoShape 253"/>
          <p:cNvSpPr>
            <a:spLocks noChangeArrowheads="1"/>
          </p:cNvSpPr>
          <p:nvPr/>
        </p:nvSpPr>
        <p:spPr bwMode="ltGray">
          <a:xfrm>
            <a:off x="5240338" y="5346700"/>
            <a:ext cx="3328987" cy="730250"/>
          </a:xfrm>
          <a:prstGeom prst="roundRect">
            <a:avLst>
              <a:gd name="adj" fmla="val 20657"/>
            </a:avLst>
          </a:prstGeom>
          <a:gradFill rotWithShape="1">
            <a:gsLst>
              <a:gs pos="0">
                <a:schemeClr val="accent1">
                  <a:alpha val="35001"/>
                </a:schemeClr>
              </a:gs>
              <a:gs pos="100000">
                <a:schemeClr val="accent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8286" name="AutoShape 254"/>
          <p:cNvSpPr>
            <a:spLocks noChangeArrowheads="1"/>
          </p:cNvSpPr>
          <p:nvPr/>
        </p:nvSpPr>
        <p:spPr bwMode="ltGray">
          <a:xfrm>
            <a:off x="5221288" y="1897063"/>
            <a:ext cx="3352800" cy="3449637"/>
          </a:xfrm>
          <a:prstGeom prst="roundRect">
            <a:avLst>
              <a:gd name="adj" fmla="val 4134"/>
            </a:avLst>
          </a:prstGeom>
          <a:gradFill rotWithShape="1">
            <a:gsLst>
              <a:gs pos="0">
                <a:schemeClr val="accent1">
                  <a:gamma/>
                  <a:shade val="69804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9804"/>
                  <a:invGamma/>
                </a:schemeClr>
              </a:gs>
            </a:gsLst>
            <a:lin ang="5400000" scaled="1"/>
          </a:gradFill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12700" algn="ctr">
                <a:solidFill>
                  <a:srgbClr val="B2B2B2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8287" name="AutoShape 255"/>
          <p:cNvSpPr>
            <a:spLocks noChangeArrowheads="1"/>
          </p:cNvSpPr>
          <p:nvPr/>
        </p:nvSpPr>
        <p:spPr bwMode="ltGray">
          <a:xfrm>
            <a:off x="1536700" y="1885950"/>
            <a:ext cx="3352800" cy="3448050"/>
          </a:xfrm>
          <a:prstGeom prst="roundRect">
            <a:avLst>
              <a:gd name="adj" fmla="val 4134"/>
            </a:avLst>
          </a:prstGeom>
          <a:gradFill rotWithShape="1">
            <a:gsLst>
              <a:gs pos="0">
                <a:schemeClr val="folHlink">
                  <a:gamma/>
                  <a:shade val="69804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69804"/>
                  <a:invGamma/>
                </a:schemeClr>
              </a:gs>
            </a:gsLst>
            <a:lin ang="5400000" scaled="1"/>
          </a:gra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12700" algn="ctr">
                <a:solidFill>
                  <a:srgbClr val="B2B2B2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28288" name="Group 256"/>
          <p:cNvGrpSpPr>
            <a:grpSpLocks/>
          </p:cNvGrpSpPr>
          <p:nvPr/>
        </p:nvGrpSpPr>
        <p:grpSpPr bwMode="auto">
          <a:xfrm>
            <a:off x="5408613" y="1631950"/>
            <a:ext cx="2963862" cy="527050"/>
            <a:chOff x="3166" y="618"/>
            <a:chExt cx="2042" cy="363"/>
          </a:xfrm>
        </p:grpSpPr>
        <p:sp>
          <p:nvSpPr>
            <p:cNvPr id="428289" name="AutoShape 257"/>
            <p:cNvSpPr>
              <a:spLocks noChangeArrowheads="1"/>
            </p:cNvSpPr>
            <p:nvPr/>
          </p:nvSpPr>
          <p:spPr bwMode="ltGray">
            <a:xfrm>
              <a:off x="3166" y="618"/>
              <a:ext cx="2042" cy="363"/>
            </a:xfrm>
            <a:prstGeom prst="roundRect">
              <a:avLst>
                <a:gd name="adj" fmla="val 17509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8290" name="AutoShape 258"/>
            <p:cNvSpPr>
              <a:spLocks noChangeArrowheads="1"/>
            </p:cNvSpPr>
            <p:nvPr/>
          </p:nvSpPr>
          <p:spPr bwMode="ltGray">
            <a:xfrm>
              <a:off x="3178" y="878"/>
              <a:ext cx="2007" cy="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alpha val="0"/>
                  </a:schemeClr>
                </a:gs>
                <a:gs pos="100000">
                  <a:schemeClr val="accent1">
                    <a:gamma/>
                    <a:tint val="33333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8291" name="AutoShape 259"/>
            <p:cNvSpPr>
              <a:spLocks noChangeArrowheads="1"/>
            </p:cNvSpPr>
            <p:nvPr/>
          </p:nvSpPr>
          <p:spPr bwMode="ltGray">
            <a:xfrm>
              <a:off x="3178" y="629"/>
              <a:ext cx="2007" cy="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4314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28292" name="Group 260"/>
          <p:cNvGrpSpPr>
            <a:grpSpLocks/>
          </p:cNvGrpSpPr>
          <p:nvPr/>
        </p:nvGrpSpPr>
        <p:grpSpPr bwMode="auto">
          <a:xfrm>
            <a:off x="1719263" y="1624013"/>
            <a:ext cx="2963862" cy="527050"/>
            <a:chOff x="497" y="1093"/>
            <a:chExt cx="2042" cy="363"/>
          </a:xfrm>
        </p:grpSpPr>
        <p:sp>
          <p:nvSpPr>
            <p:cNvPr id="428293" name="AutoShape 261"/>
            <p:cNvSpPr>
              <a:spLocks noChangeArrowheads="1"/>
            </p:cNvSpPr>
            <p:nvPr/>
          </p:nvSpPr>
          <p:spPr bwMode="gray">
            <a:xfrm>
              <a:off x="497" y="1093"/>
              <a:ext cx="2042" cy="363"/>
            </a:xfrm>
            <a:prstGeom prst="roundRect">
              <a:avLst>
                <a:gd name="adj" fmla="val 17509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8294" name="AutoShape 262"/>
            <p:cNvSpPr>
              <a:spLocks noChangeArrowheads="1"/>
            </p:cNvSpPr>
            <p:nvPr/>
          </p:nvSpPr>
          <p:spPr bwMode="gray">
            <a:xfrm>
              <a:off x="509" y="1353"/>
              <a:ext cx="2007" cy="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9B14F">
                    <a:alpha val="0"/>
                  </a:srgbClr>
                </a:gs>
                <a:gs pos="100000">
                  <a:srgbClr val="79B14F">
                    <a:gamma/>
                    <a:tint val="41176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8295" name="AutoShape 263"/>
            <p:cNvSpPr>
              <a:spLocks noChangeArrowheads="1"/>
            </p:cNvSpPr>
            <p:nvPr/>
          </p:nvSpPr>
          <p:spPr bwMode="gray">
            <a:xfrm>
              <a:off x="509" y="1104"/>
              <a:ext cx="2007" cy="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9B14F">
                    <a:gamma/>
                    <a:tint val="33333"/>
                    <a:invGamma/>
                  </a:srgbClr>
                </a:gs>
                <a:gs pos="100000">
                  <a:srgbClr val="79B14F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28296" name="Text Box 264"/>
          <p:cNvSpPr txBox="1">
            <a:spLocks noChangeArrowheads="1"/>
          </p:cNvSpPr>
          <p:nvPr/>
        </p:nvSpPr>
        <p:spPr bwMode="white">
          <a:xfrm>
            <a:off x="1830388" y="1639888"/>
            <a:ext cx="27162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rgbClr val="FEFFFF"/>
                </a:solidFill>
              </a:rPr>
              <a:t> Content Title</a:t>
            </a:r>
          </a:p>
        </p:txBody>
      </p:sp>
      <p:sp>
        <p:nvSpPr>
          <p:cNvPr id="428297" name="Text Box 265"/>
          <p:cNvSpPr txBox="1">
            <a:spLocks noChangeArrowheads="1"/>
          </p:cNvSpPr>
          <p:nvPr/>
        </p:nvSpPr>
        <p:spPr bwMode="white">
          <a:xfrm>
            <a:off x="5519738" y="1639888"/>
            <a:ext cx="27162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rgbClr val="FEFFFF"/>
                </a:solidFill>
              </a:rPr>
              <a:t> Content Title</a:t>
            </a:r>
          </a:p>
        </p:txBody>
      </p:sp>
      <p:graphicFrame>
        <p:nvGraphicFramePr>
          <p:cNvPr id="428298" name="Object 266"/>
          <p:cNvGraphicFramePr>
            <a:graphicFrameLocks noChangeAspect="1"/>
          </p:cNvGraphicFramePr>
          <p:nvPr/>
        </p:nvGraphicFramePr>
        <p:xfrm>
          <a:off x="1652588" y="2168525"/>
          <a:ext cx="3132137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324" name="Chart" r:id="rId3" imgW="4171984" imgH="4057606" progId="MSGraph.Chart.8">
                  <p:embed followColorScheme="full"/>
                </p:oleObj>
              </mc:Choice>
              <mc:Fallback>
                <p:oleObj name="Chart" r:id="rId3" imgW="4171984" imgH="4057606" progId="MSGraph.Chart.8">
                  <p:embed followColorScheme="full"/>
                  <p:pic>
                    <p:nvPicPr>
                      <p:cNvPr id="0" name="Object 2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Gray">
                      <a:xfrm>
                        <a:off x="1652588" y="2168525"/>
                        <a:ext cx="3132137" cy="304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8299" name="Rectangle 267"/>
          <p:cNvSpPr>
            <a:spLocks noChangeArrowheads="1"/>
          </p:cNvSpPr>
          <p:nvPr/>
        </p:nvSpPr>
        <p:spPr bwMode="auto">
          <a:xfrm>
            <a:off x="1735138" y="5429250"/>
            <a:ext cx="30099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>
                <a:solidFill>
                  <a:srgbClr val="1C1C1C"/>
                </a:solidFill>
              </a:rPr>
              <a:t>Description of the company’s sub contents</a:t>
            </a:r>
          </a:p>
        </p:txBody>
      </p:sp>
      <p:sp>
        <p:nvSpPr>
          <p:cNvPr id="428300" name="Rectangle 268"/>
          <p:cNvSpPr>
            <a:spLocks noChangeArrowheads="1"/>
          </p:cNvSpPr>
          <p:nvPr/>
        </p:nvSpPr>
        <p:spPr bwMode="auto">
          <a:xfrm>
            <a:off x="5389563" y="5429250"/>
            <a:ext cx="30099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>
                <a:solidFill>
                  <a:srgbClr val="1C1C1C"/>
                </a:solidFill>
              </a:rPr>
              <a:t>Description of the company’s sub contents</a:t>
            </a:r>
          </a:p>
        </p:txBody>
      </p:sp>
      <p:sp>
        <p:nvSpPr>
          <p:cNvPr id="428301" name="Line 269"/>
          <p:cNvSpPr>
            <a:spLocks noChangeShapeType="1"/>
          </p:cNvSpPr>
          <p:nvPr/>
        </p:nvSpPr>
        <p:spPr bwMode="gray">
          <a:xfrm>
            <a:off x="5526088" y="2246313"/>
            <a:ext cx="0" cy="2946400"/>
          </a:xfrm>
          <a:prstGeom prst="line">
            <a:avLst/>
          </a:prstGeom>
          <a:noFill/>
          <a:ln w="12700">
            <a:solidFill>
              <a:srgbClr val="FEFFFF">
                <a:alpha val="50000"/>
              </a:srgb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28302" name="Group 270"/>
          <p:cNvGrpSpPr>
            <a:grpSpLocks/>
          </p:cNvGrpSpPr>
          <p:nvPr/>
        </p:nvGrpSpPr>
        <p:grpSpPr bwMode="auto">
          <a:xfrm>
            <a:off x="5449888" y="2443163"/>
            <a:ext cx="153987" cy="152400"/>
            <a:chOff x="2928" y="2208"/>
            <a:chExt cx="262" cy="262"/>
          </a:xfrm>
        </p:grpSpPr>
        <p:sp>
          <p:nvSpPr>
            <p:cNvPr id="428303" name="Oval 271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rgbClr val="223864">
                    <a:gamma/>
                    <a:tint val="28627"/>
                    <a:invGamma/>
                  </a:srgbClr>
                </a:gs>
                <a:gs pos="100000">
                  <a:srgbClr val="223864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8304" name="Oval 272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rgbClr val="686620"/>
                </a:gs>
                <a:gs pos="100000">
                  <a:srgbClr val="686620">
                    <a:gamma/>
                    <a:tint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28305" name="Group 273"/>
          <p:cNvGrpSpPr>
            <a:grpSpLocks/>
          </p:cNvGrpSpPr>
          <p:nvPr/>
        </p:nvGrpSpPr>
        <p:grpSpPr bwMode="auto">
          <a:xfrm>
            <a:off x="5449888" y="3432175"/>
            <a:ext cx="153987" cy="153988"/>
            <a:chOff x="2928" y="2208"/>
            <a:chExt cx="262" cy="262"/>
          </a:xfrm>
        </p:grpSpPr>
        <p:sp>
          <p:nvSpPr>
            <p:cNvPr id="428306" name="Oval 274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rgbClr val="223864">
                    <a:gamma/>
                    <a:tint val="28627"/>
                    <a:invGamma/>
                  </a:srgbClr>
                </a:gs>
                <a:gs pos="100000">
                  <a:srgbClr val="223864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8307" name="Oval 275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rgbClr val="686620"/>
                </a:gs>
                <a:gs pos="100000">
                  <a:srgbClr val="686620">
                    <a:gamma/>
                    <a:tint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28308" name="Group 276"/>
          <p:cNvGrpSpPr>
            <a:grpSpLocks/>
          </p:cNvGrpSpPr>
          <p:nvPr/>
        </p:nvGrpSpPr>
        <p:grpSpPr bwMode="auto">
          <a:xfrm>
            <a:off x="5449888" y="4376738"/>
            <a:ext cx="153987" cy="153987"/>
            <a:chOff x="2928" y="2208"/>
            <a:chExt cx="262" cy="262"/>
          </a:xfrm>
        </p:grpSpPr>
        <p:sp>
          <p:nvSpPr>
            <p:cNvPr id="428309" name="Oval 277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rgbClr val="223864">
                    <a:gamma/>
                    <a:tint val="28627"/>
                    <a:invGamma/>
                  </a:srgbClr>
                </a:gs>
                <a:gs pos="100000">
                  <a:srgbClr val="223864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8310" name="Oval 278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rgbClr val="686620"/>
                </a:gs>
                <a:gs pos="100000">
                  <a:srgbClr val="686620">
                    <a:gamma/>
                    <a:tint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28311" name="Rectangle 279"/>
          <p:cNvSpPr>
            <a:spLocks noChangeArrowheads="1"/>
          </p:cNvSpPr>
          <p:nvPr/>
        </p:nvSpPr>
        <p:spPr bwMode="auto">
          <a:xfrm>
            <a:off x="5572125" y="2336800"/>
            <a:ext cx="1355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buClr>
                <a:srgbClr val="FF0066"/>
              </a:buClr>
              <a:buSzPct val="75000"/>
              <a:buFont typeface="Arial" charset="0"/>
              <a:buNone/>
            </a:pPr>
            <a:r>
              <a:rPr lang="en-US" sz="2000">
                <a:solidFill>
                  <a:srgbClr val="FFFF99"/>
                </a:solidFill>
              </a:rPr>
              <a:t> Contents</a:t>
            </a:r>
          </a:p>
        </p:txBody>
      </p:sp>
      <p:sp>
        <p:nvSpPr>
          <p:cNvPr id="428312" name="Rectangle 280"/>
          <p:cNvSpPr>
            <a:spLocks noChangeArrowheads="1"/>
          </p:cNvSpPr>
          <p:nvPr/>
        </p:nvSpPr>
        <p:spPr bwMode="auto">
          <a:xfrm>
            <a:off x="5561013" y="3322638"/>
            <a:ext cx="1355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buClr>
                <a:srgbClr val="FF0066"/>
              </a:buClr>
              <a:buSzPct val="75000"/>
              <a:buFont typeface="Arial" charset="0"/>
              <a:buNone/>
            </a:pPr>
            <a:r>
              <a:rPr lang="en-US" sz="2000">
                <a:solidFill>
                  <a:srgbClr val="FFFF99"/>
                </a:solidFill>
              </a:rPr>
              <a:t> Contents</a:t>
            </a:r>
          </a:p>
        </p:txBody>
      </p:sp>
      <p:sp>
        <p:nvSpPr>
          <p:cNvPr id="428313" name="Rectangle 281"/>
          <p:cNvSpPr>
            <a:spLocks noChangeArrowheads="1"/>
          </p:cNvSpPr>
          <p:nvPr/>
        </p:nvSpPr>
        <p:spPr bwMode="auto">
          <a:xfrm>
            <a:off x="5561013" y="4260850"/>
            <a:ext cx="1355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buClr>
                <a:srgbClr val="FF0066"/>
              </a:buClr>
              <a:buSzPct val="75000"/>
              <a:buFont typeface="Arial" charset="0"/>
              <a:buNone/>
            </a:pPr>
            <a:r>
              <a:rPr lang="en-US" sz="2000">
                <a:solidFill>
                  <a:srgbClr val="FFFF99"/>
                </a:solidFill>
              </a:rPr>
              <a:t> Contents</a:t>
            </a:r>
          </a:p>
        </p:txBody>
      </p:sp>
      <p:sp>
        <p:nvSpPr>
          <p:cNvPr id="428314" name="Text Box 282"/>
          <p:cNvSpPr txBox="1">
            <a:spLocks noChangeArrowheads="1"/>
          </p:cNvSpPr>
          <p:nvPr/>
        </p:nvSpPr>
        <p:spPr bwMode="black">
          <a:xfrm>
            <a:off x="5700713" y="2608263"/>
            <a:ext cx="2797175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sz="1200">
                <a:solidFill>
                  <a:srgbClr val="F8F8F8"/>
                </a:solidFill>
              </a:rPr>
              <a:t>ThemeGallery is a Design Digital Content &amp; Contents mall developed by Guild Design Inc.</a:t>
            </a:r>
          </a:p>
        </p:txBody>
      </p:sp>
      <p:sp>
        <p:nvSpPr>
          <p:cNvPr id="428315" name="Text Box 283"/>
          <p:cNvSpPr txBox="1">
            <a:spLocks noChangeArrowheads="1"/>
          </p:cNvSpPr>
          <p:nvPr/>
        </p:nvSpPr>
        <p:spPr bwMode="black">
          <a:xfrm>
            <a:off x="5700713" y="3590925"/>
            <a:ext cx="2797175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sz="1200">
                <a:solidFill>
                  <a:srgbClr val="F8F8F8"/>
                </a:solidFill>
              </a:rPr>
              <a:t>ThemeGallery is a Design Digital Content &amp; Contents mall developed by Guild Design Inc.</a:t>
            </a:r>
          </a:p>
        </p:txBody>
      </p:sp>
      <p:sp>
        <p:nvSpPr>
          <p:cNvPr id="428316" name="Text Box 284"/>
          <p:cNvSpPr txBox="1">
            <a:spLocks noChangeArrowheads="1"/>
          </p:cNvSpPr>
          <p:nvPr/>
        </p:nvSpPr>
        <p:spPr bwMode="black">
          <a:xfrm>
            <a:off x="5700713" y="4543425"/>
            <a:ext cx="2797175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sz="1200">
                <a:solidFill>
                  <a:srgbClr val="F8F8F8"/>
                </a:solidFill>
              </a:rPr>
              <a:t>ThemeGallery is a Design Digital Content &amp; Contents mall developed by Guild Design In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30" name="Freeform 22"/>
          <p:cNvSpPr>
            <a:spLocks/>
          </p:cNvSpPr>
          <p:nvPr/>
        </p:nvSpPr>
        <p:spPr bwMode="gray">
          <a:xfrm flipV="1">
            <a:off x="1531938" y="5095875"/>
            <a:ext cx="7042150" cy="638175"/>
          </a:xfrm>
          <a:custGeom>
            <a:avLst/>
            <a:gdLst>
              <a:gd name="T0" fmla="*/ 0 w 4870"/>
              <a:gd name="T1" fmla="*/ 264 h 361"/>
              <a:gd name="T2" fmla="*/ 0 w 4870"/>
              <a:gd name="T3" fmla="*/ 0 h 361"/>
              <a:gd name="T4" fmla="*/ 4870 w 4870"/>
              <a:gd name="T5" fmla="*/ 0 h 361"/>
              <a:gd name="T6" fmla="*/ 4868 w 4870"/>
              <a:gd name="T7" fmla="*/ 244 h 361"/>
              <a:gd name="T8" fmla="*/ 4750 w 4870"/>
              <a:gd name="T9" fmla="*/ 357 h 361"/>
              <a:gd name="T10" fmla="*/ 118 w 4870"/>
              <a:gd name="T11" fmla="*/ 357 h 361"/>
              <a:gd name="T12" fmla="*/ 0 w 4870"/>
              <a:gd name="T13" fmla="*/ 264 h 3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870" h="361">
                <a:moveTo>
                  <a:pt x="0" y="264"/>
                </a:moveTo>
                <a:cubicBezTo>
                  <a:pt x="0" y="132"/>
                  <a:pt x="0" y="0"/>
                  <a:pt x="0" y="0"/>
                </a:cubicBezTo>
                <a:lnTo>
                  <a:pt x="4870" y="0"/>
                </a:lnTo>
                <a:lnTo>
                  <a:pt x="4868" y="244"/>
                </a:lnTo>
                <a:cubicBezTo>
                  <a:pt x="4870" y="337"/>
                  <a:pt x="4838" y="354"/>
                  <a:pt x="4750" y="357"/>
                </a:cubicBezTo>
                <a:lnTo>
                  <a:pt x="118" y="357"/>
                </a:lnTo>
                <a:cubicBezTo>
                  <a:pt x="40" y="361"/>
                  <a:pt x="2" y="309"/>
                  <a:pt x="0" y="264"/>
                </a:cubicBezTo>
                <a:close/>
              </a:path>
            </a:pathLst>
          </a:custGeom>
          <a:gradFill rotWithShape="1">
            <a:gsLst>
              <a:gs pos="0">
                <a:srgbClr val="080808">
                  <a:gamma/>
                  <a:tint val="0"/>
                  <a:invGamma/>
                  <a:alpha val="0"/>
                </a:srgbClr>
              </a:gs>
              <a:gs pos="100000">
                <a:srgbClr val="080808">
                  <a:alpha val="50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mpd="sng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5831" name="Freeform 23"/>
          <p:cNvSpPr>
            <a:spLocks/>
          </p:cNvSpPr>
          <p:nvPr/>
        </p:nvSpPr>
        <p:spPr bwMode="gray">
          <a:xfrm>
            <a:off x="1489075" y="4597400"/>
            <a:ext cx="7116763" cy="528638"/>
          </a:xfrm>
          <a:custGeom>
            <a:avLst/>
            <a:gdLst>
              <a:gd name="T0" fmla="*/ 0 w 4870"/>
              <a:gd name="T1" fmla="*/ 264 h 361"/>
              <a:gd name="T2" fmla="*/ 0 w 4870"/>
              <a:gd name="T3" fmla="*/ 0 h 361"/>
              <a:gd name="T4" fmla="*/ 4870 w 4870"/>
              <a:gd name="T5" fmla="*/ 0 h 361"/>
              <a:gd name="T6" fmla="*/ 4868 w 4870"/>
              <a:gd name="T7" fmla="*/ 244 h 361"/>
              <a:gd name="T8" fmla="*/ 4750 w 4870"/>
              <a:gd name="T9" fmla="*/ 357 h 361"/>
              <a:gd name="T10" fmla="*/ 118 w 4870"/>
              <a:gd name="T11" fmla="*/ 357 h 361"/>
              <a:gd name="T12" fmla="*/ 0 w 4870"/>
              <a:gd name="T13" fmla="*/ 264 h 3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870" h="361">
                <a:moveTo>
                  <a:pt x="0" y="264"/>
                </a:moveTo>
                <a:cubicBezTo>
                  <a:pt x="0" y="132"/>
                  <a:pt x="0" y="0"/>
                  <a:pt x="0" y="0"/>
                </a:cubicBezTo>
                <a:lnTo>
                  <a:pt x="4870" y="0"/>
                </a:lnTo>
                <a:lnTo>
                  <a:pt x="4868" y="244"/>
                </a:lnTo>
                <a:cubicBezTo>
                  <a:pt x="4870" y="337"/>
                  <a:pt x="4838" y="354"/>
                  <a:pt x="4750" y="357"/>
                </a:cubicBezTo>
                <a:lnTo>
                  <a:pt x="118" y="357"/>
                </a:lnTo>
                <a:cubicBezTo>
                  <a:pt x="40" y="361"/>
                  <a:pt x="2" y="309"/>
                  <a:pt x="0" y="264"/>
                </a:cubicBezTo>
                <a:close/>
              </a:path>
            </a:pathLst>
          </a:custGeom>
          <a:solidFill>
            <a:srgbClr val="6ACE32"/>
          </a:solidFill>
          <a:ln w="12700" cmpd="sng">
            <a:round/>
            <a:headEnd/>
            <a:tailEnd/>
          </a:ln>
          <a:effectLst/>
          <a:scene3d>
            <a:camera prst="legacyPerspectiveTop"/>
            <a:lightRig rig="legacyNormal3" dir="t"/>
          </a:scene3d>
          <a:sp3d extrusionH="430200" prstMaterial="legacyMatte">
            <a:bevelT w="13500" h="13500" prst="angle"/>
            <a:bevelB w="13500" h="13500" prst="angle"/>
            <a:extrusionClr>
              <a:srgbClr val="6ACE32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flatTx/>
          </a:bodyPr>
          <a:lstStyle/>
          <a:p>
            <a:endParaRPr lang="en-US"/>
          </a:p>
        </p:txBody>
      </p:sp>
      <p:sp>
        <p:nvSpPr>
          <p:cNvPr id="375832" name="Freeform 24"/>
          <p:cNvSpPr>
            <a:spLocks/>
          </p:cNvSpPr>
          <p:nvPr/>
        </p:nvSpPr>
        <p:spPr bwMode="gray">
          <a:xfrm>
            <a:off x="6872288" y="2076450"/>
            <a:ext cx="1741487" cy="533400"/>
          </a:xfrm>
          <a:custGeom>
            <a:avLst/>
            <a:gdLst>
              <a:gd name="T0" fmla="*/ 1 w 925"/>
              <a:gd name="T1" fmla="*/ 100 h 364"/>
              <a:gd name="T2" fmla="*/ 1 w 925"/>
              <a:gd name="T3" fmla="*/ 364 h 364"/>
              <a:gd name="T4" fmla="*/ 923 w 925"/>
              <a:gd name="T5" fmla="*/ 364 h 364"/>
              <a:gd name="T6" fmla="*/ 924 w 925"/>
              <a:gd name="T7" fmla="*/ 98 h 364"/>
              <a:gd name="T8" fmla="*/ 903 w 925"/>
              <a:gd name="T9" fmla="*/ 22 h 364"/>
              <a:gd name="T10" fmla="*/ 822 w 925"/>
              <a:gd name="T11" fmla="*/ 3 h 364"/>
              <a:gd name="T12" fmla="*/ 99 w 925"/>
              <a:gd name="T13" fmla="*/ 2 h 364"/>
              <a:gd name="T14" fmla="*/ 21 w 925"/>
              <a:gd name="T15" fmla="*/ 26 h 364"/>
              <a:gd name="T16" fmla="*/ 1 w 925"/>
              <a:gd name="T17" fmla="*/ 100 h 3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25" h="364">
                <a:moveTo>
                  <a:pt x="1" y="100"/>
                </a:moveTo>
                <a:cubicBezTo>
                  <a:pt x="1" y="232"/>
                  <a:pt x="1" y="364"/>
                  <a:pt x="1" y="364"/>
                </a:cubicBezTo>
                <a:lnTo>
                  <a:pt x="923" y="364"/>
                </a:lnTo>
                <a:lnTo>
                  <a:pt x="924" y="98"/>
                </a:lnTo>
                <a:cubicBezTo>
                  <a:pt x="925" y="57"/>
                  <a:pt x="919" y="40"/>
                  <a:pt x="903" y="22"/>
                </a:cubicBezTo>
                <a:cubicBezTo>
                  <a:pt x="887" y="4"/>
                  <a:pt x="862" y="1"/>
                  <a:pt x="822" y="3"/>
                </a:cubicBezTo>
                <a:lnTo>
                  <a:pt x="99" y="2"/>
                </a:lnTo>
                <a:cubicBezTo>
                  <a:pt x="61" y="0"/>
                  <a:pt x="37" y="10"/>
                  <a:pt x="21" y="26"/>
                </a:cubicBezTo>
                <a:cubicBezTo>
                  <a:pt x="5" y="42"/>
                  <a:pt x="0" y="65"/>
                  <a:pt x="1" y="100"/>
                </a:cubicBezTo>
                <a:close/>
              </a:path>
            </a:pathLst>
          </a:custGeom>
          <a:solidFill>
            <a:srgbClr val="FFFF00"/>
          </a:solidFill>
          <a:ln w="12700" cmpd="sng">
            <a:round/>
            <a:headEnd/>
            <a:tailEnd/>
          </a:ln>
          <a:effectLst/>
          <a:scene3d>
            <a:camera prst="legacyPerspectiveTopLeft"/>
            <a:lightRig rig="legacyNormal2" dir="t"/>
          </a:scene3d>
          <a:sp3d extrusionH="430200" prstMaterial="legacyPlastic">
            <a:bevelT w="13500" h="13500" prst="angle"/>
            <a:bevelB w="13500" h="13500" prst="angle"/>
            <a:extrusionClr>
              <a:srgbClr val="FFFF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flatTx/>
          </a:bodyPr>
          <a:lstStyle/>
          <a:p>
            <a:endParaRPr lang="en-US"/>
          </a:p>
        </p:txBody>
      </p:sp>
      <p:sp>
        <p:nvSpPr>
          <p:cNvPr id="375833" name="Freeform 25"/>
          <p:cNvSpPr>
            <a:spLocks/>
          </p:cNvSpPr>
          <p:nvPr/>
        </p:nvSpPr>
        <p:spPr bwMode="gray">
          <a:xfrm>
            <a:off x="5524500" y="2076450"/>
            <a:ext cx="1349375" cy="533400"/>
          </a:xfrm>
          <a:custGeom>
            <a:avLst/>
            <a:gdLst>
              <a:gd name="T0" fmla="*/ 1 w 925"/>
              <a:gd name="T1" fmla="*/ 100 h 364"/>
              <a:gd name="T2" fmla="*/ 1 w 925"/>
              <a:gd name="T3" fmla="*/ 364 h 364"/>
              <a:gd name="T4" fmla="*/ 923 w 925"/>
              <a:gd name="T5" fmla="*/ 364 h 364"/>
              <a:gd name="T6" fmla="*/ 924 w 925"/>
              <a:gd name="T7" fmla="*/ 98 h 364"/>
              <a:gd name="T8" fmla="*/ 903 w 925"/>
              <a:gd name="T9" fmla="*/ 22 h 364"/>
              <a:gd name="T10" fmla="*/ 822 w 925"/>
              <a:gd name="T11" fmla="*/ 3 h 364"/>
              <a:gd name="T12" fmla="*/ 99 w 925"/>
              <a:gd name="T13" fmla="*/ 2 h 364"/>
              <a:gd name="T14" fmla="*/ 21 w 925"/>
              <a:gd name="T15" fmla="*/ 26 h 364"/>
              <a:gd name="T16" fmla="*/ 1 w 925"/>
              <a:gd name="T17" fmla="*/ 100 h 3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25" h="364">
                <a:moveTo>
                  <a:pt x="1" y="100"/>
                </a:moveTo>
                <a:cubicBezTo>
                  <a:pt x="1" y="232"/>
                  <a:pt x="1" y="364"/>
                  <a:pt x="1" y="364"/>
                </a:cubicBezTo>
                <a:lnTo>
                  <a:pt x="923" y="364"/>
                </a:lnTo>
                <a:lnTo>
                  <a:pt x="924" y="98"/>
                </a:lnTo>
                <a:cubicBezTo>
                  <a:pt x="925" y="57"/>
                  <a:pt x="919" y="40"/>
                  <a:pt x="903" y="22"/>
                </a:cubicBezTo>
                <a:cubicBezTo>
                  <a:pt x="887" y="4"/>
                  <a:pt x="862" y="1"/>
                  <a:pt x="822" y="3"/>
                </a:cubicBezTo>
                <a:lnTo>
                  <a:pt x="99" y="2"/>
                </a:lnTo>
                <a:cubicBezTo>
                  <a:pt x="61" y="0"/>
                  <a:pt x="37" y="10"/>
                  <a:pt x="21" y="26"/>
                </a:cubicBezTo>
                <a:cubicBezTo>
                  <a:pt x="5" y="42"/>
                  <a:pt x="0" y="65"/>
                  <a:pt x="1" y="100"/>
                </a:cubicBezTo>
                <a:close/>
              </a:path>
            </a:pathLst>
          </a:custGeom>
          <a:solidFill>
            <a:srgbClr val="6ACE32"/>
          </a:solidFill>
          <a:ln w="12700" cmpd="sng">
            <a:round/>
            <a:headEnd/>
            <a:tailEnd/>
          </a:ln>
          <a:effectLst/>
          <a:scene3d>
            <a:camera prst="legacyPerspectiveTopLeft"/>
            <a:lightRig rig="legacyNormal2" dir="t"/>
          </a:scene3d>
          <a:sp3d extrusionH="430200" prstMaterial="legacyPlastic">
            <a:bevelT w="13500" h="13500" prst="angle"/>
            <a:bevelB w="13500" h="13500" prst="angle"/>
            <a:extrusionClr>
              <a:srgbClr val="6ACE32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flatTx/>
          </a:bodyPr>
          <a:lstStyle/>
          <a:p>
            <a:endParaRPr lang="en-US"/>
          </a:p>
        </p:txBody>
      </p:sp>
      <p:sp>
        <p:nvSpPr>
          <p:cNvPr id="375834" name="Freeform 26"/>
          <p:cNvSpPr>
            <a:spLocks/>
          </p:cNvSpPr>
          <p:nvPr/>
        </p:nvSpPr>
        <p:spPr bwMode="gray">
          <a:xfrm>
            <a:off x="1489075" y="2076450"/>
            <a:ext cx="1346200" cy="533400"/>
          </a:xfrm>
          <a:custGeom>
            <a:avLst/>
            <a:gdLst>
              <a:gd name="T0" fmla="*/ 1 w 925"/>
              <a:gd name="T1" fmla="*/ 100 h 364"/>
              <a:gd name="T2" fmla="*/ 1 w 925"/>
              <a:gd name="T3" fmla="*/ 364 h 364"/>
              <a:gd name="T4" fmla="*/ 923 w 925"/>
              <a:gd name="T5" fmla="*/ 364 h 364"/>
              <a:gd name="T6" fmla="*/ 924 w 925"/>
              <a:gd name="T7" fmla="*/ 98 h 364"/>
              <a:gd name="T8" fmla="*/ 903 w 925"/>
              <a:gd name="T9" fmla="*/ 22 h 364"/>
              <a:gd name="T10" fmla="*/ 822 w 925"/>
              <a:gd name="T11" fmla="*/ 3 h 364"/>
              <a:gd name="T12" fmla="*/ 99 w 925"/>
              <a:gd name="T13" fmla="*/ 2 h 364"/>
              <a:gd name="T14" fmla="*/ 21 w 925"/>
              <a:gd name="T15" fmla="*/ 26 h 364"/>
              <a:gd name="T16" fmla="*/ 1 w 925"/>
              <a:gd name="T17" fmla="*/ 100 h 3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25" h="364">
                <a:moveTo>
                  <a:pt x="1" y="100"/>
                </a:moveTo>
                <a:cubicBezTo>
                  <a:pt x="1" y="232"/>
                  <a:pt x="1" y="364"/>
                  <a:pt x="1" y="364"/>
                </a:cubicBezTo>
                <a:lnTo>
                  <a:pt x="923" y="364"/>
                </a:lnTo>
                <a:lnTo>
                  <a:pt x="924" y="98"/>
                </a:lnTo>
                <a:cubicBezTo>
                  <a:pt x="925" y="57"/>
                  <a:pt x="919" y="40"/>
                  <a:pt x="903" y="22"/>
                </a:cubicBezTo>
                <a:cubicBezTo>
                  <a:pt x="887" y="4"/>
                  <a:pt x="862" y="1"/>
                  <a:pt x="822" y="3"/>
                </a:cubicBezTo>
                <a:lnTo>
                  <a:pt x="99" y="2"/>
                </a:lnTo>
                <a:cubicBezTo>
                  <a:pt x="61" y="0"/>
                  <a:pt x="37" y="10"/>
                  <a:pt x="21" y="26"/>
                </a:cubicBezTo>
                <a:cubicBezTo>
                  <a:pt x="5" y="42"/>
                  <a:pt x="0" y="65"/>
                  <a:pt x="1" y="100"/>
                </a:cubicBezTo>
                <a:close/>
              </a:path>
            </a:pathLst>
          </a:custGeom>
          <a:solidFill>
            <a:srgbClr val="9999FF"/>
          </a:solidFill>
          <a:ln w="12700" cmpd="sng">
            <a:round/>
            <a:headEnd/>
            <a:tailEnd/>
          </a:ln>
          <a:effectLst/>
          <a:scene3d>
            <a:camera prst="legacyPerspectiveTopRight"/>
            <a:lightRig rig="legacyNormal2" dir="t"/>
          </a:scene3d>
          <a:sp3d extrusionH="430200" prstMaterial="legacyPlastic">
            <a:bevelT w="13500" h="13500" prst="angle"/>
            <a:bevelB w="13500" h="13500" prst="angle"/>
            <a:extrusionClr>
              <a:srgbClr val="9999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flatTx/>
          </a:bodyPr>
          <a:lstStyle/>
          <a:p>
            <a:endParaRPr lang="en-US"/>
          </a:p>
        </p:txBody>
      </p:sp>
      <p:sp>
        <p:nvSpPr>
          <p:cNvPr id="375835" name="Freeform 27"/>
          <p:cNvSpPr>
            <a:spLocks/>
          </p:cNvSpPr>
          <p:nvPr/>
        </p:nvSpPr>
        <p:spPr bwMode="gray">
          <a:xfrm>
            <a:off x="2832100" y="2076450"/>
            <a:ext cx="1355725" cy="533400"/>
          </a:xfrm>
          <a:custGeom>
            <a:avLst/>
            <a:gdLst>
              <a:gd name="T0" fmla="*/ 1 w 925"/>
              <a:gd name="T1" fmla="*/ 100 h 364"/>
              <a:gd name="T2" fmla="*/ 1 w 925"/>
              <a:gd name="T3" fmla="*/ 364 h 364"/>
              <a:gd name="T4" fmla="*/ 923 w 925"/>
              <a:gd name="T5" fmla="*/ 364 h 364"/>
              <a:gd name="T6" fmla="*/ 924 w 925"/>
              <a:gd name="T7" fmla="*/ 98 h 364"/>
              <a:gd name="T8" fmla="*/ 903 w 925"/>
              <a:gd name="T9" fmla="*/ 22 h 364"/>
              <a:gd name="T10" fmla="*/ 822 w 925"/>
              <a:gd name="T11" fmla="*/ 3 h 364"/>
              <a:gd name="T12" fmla="*/ 99 w 925"/>
              <a:gd name="T13" fmla="*/ 2 h 364"/>
              <a:gd name="T14" fmla="*/ 21 w 925"/>
              <a:gd name="T15" fmla="*/ 26 h 364"/>
              <a:gd name="T16" fmla="*/ 1 w 925"/>
              <a:gd name="T17" fmla="*/ 100 h 3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25" h="364">
                <a:moveTo>
                  <a:pt x="1" y="100"/>
                </a:moveTo>
                <a:cubicBezTo>
                  <a:pt x="1" y="232"/>
                  <a:pt x="1" y="364"/>
                  <a:pt x="1" y="364"/>
                </a:cubicBezTo>
                <a:lnTo>
                  <a:pt x="923" y="364"/>
                </a:lnTo>
                <a:lnTo>
                  <a:pt x="924" y="98"/>
                </a:lnTo>
                <a:cubicBezTo>
                  <a:pt x="925" y="57"/>
                  <a:pt x="919" y="40"/>
                  <a:pt x="903" y="22"/>
                </a:cubicBezTo>
                <a:cubicBezTo>
                  <a:pt x="887" y="4"/>
                  <a:pt x="862" y="1"/>
                  <a:pt x="822" y="3"/>
                </a:cubicBezTo>
                <a:lnTo>
                  <a:pt x="99" y="2"/>
                </a:lnTo>
                <a:cubicBezTo>
                  <a:pt x="61" y="0"/>
                  <a:pt x="37" y="10"/>
                  <a:pt x="21" y="26"/>
                </a:cubicBezTo>
                <a:cubicBezTo>
                  <a:pt x="5" y="42"/>
                  <a:pt x="0" y="65"/>
                  <a:pt x="1" y="100"/>
                </a:cubicBezTo>
                <a:close/>
              </a:path>
            </a:pathLst>
          </a:custGeom>
          <a:solidFill>
            <a:srgbClr val="6ACE32"/>
          </a:solidFill>
          <a:ln w="12700" cmpd="sng">
            <a:round/>
            <a:headEnd/>
            <a:tailEnd/>
          </a:ln>
          <a:effectLst/>
          <a:scene3d>
            <a:camera prst="legacyPerspectiveTopRight"/>
            <a:lightRig rig="legacyNormal2" dir="t"/>
          </a:scene3d>
          <a:sp3d extrusionH="430200" prstMaterial="legacyPlastic">
            <a:bevelT w="13500" h="13500" prst="angle"/>
            <a:bevelB w="13500" h="13500" prst="angle"/>
            <a:extrusionClr>
              <a:srgbClr val="6ACE32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flatTx/>
          </a:bodyPr>
          <a:lstStyle/>
          <a:p>
            <a:endParaRPr lang="en-US"/>
          </a:p>
        </p:txBody>
      </p:sp>
      <p:sp>
        <p:nvSpPr>
          <p:cNvPr id="375836" name="Freeform 28"/>
          <p:cNvSpPr>
            <a:spLocks/>
          </p:cNvSpPr>
          <p:nvPr/>
        </p:nvSpPr>
        <p:spPr bwMode="gray">
          <a:xfrm>
            <a:off x="4178300" y="2076450"/>
            <a:ext cx="1355725" cy="533400"/>
          </a:xfrm>
          <a:custGeom>
            <a:avLst/>
            <a:gdLst>
              <a:gd name="T0" fmla="*/ 1 w 925"/>
              <a:gd name="T1" fmla="*/ 100 h 364"/>
              <a:gd name="T2" fmla="*/ 1 w 925"/>
              <a:gd name="T3" fmla="*/ 364 h 364"/>
              <a:gd name="T4" fmla="*/ 923 w 925"/>
              <a:gd name="T5" fmla="*/ 364 h 364"/>
              <a:gd name="T6" fmla="*/ 924 w 925"/>
              <a:gd name="T7" fmla="*/ 98 h 364"/>
              <a:gd name="T8" fmla="*/ 903 w 925"/>
              <a:gd name="T9" fmla="*/ 22 h 364"/>
              <a:gd name="T10" fmla="*/ 822 w 925"/>
              <a:gd name="T11" fmla="*/ 3 h 364"/>
              <a:gd name="T12" fmla="*/ 99 w 925"/>
              <a:gd name="T13" fmla="*/ 2 h 364"/>
              <a:gd name="T14" fmla="*/ 21 w 925"/>
              <a:gd name="T15" fmla="*/ 26 h 364"/>
              <a:gd name="T16" fmla="*/ 1 w 925"/>
              <a:gd name="T17" fmla="*/ 100 h 3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25" h="364">
                <a:moveTo>
                  <a:pt x="1" y="100"/>
                </a:moveTo>
                <a:cubicBezTo>
                  <a:pt x="1" y="232"/>
                  <a:pt x="1" y="364"/>
                  <a:pt x="1" y="364"/>
                </a:cubicBezTo>
                <a:lnTo>
                  <a:pt x="923" y="364"/>
                </a:lnTo>
                <a:lnTo>
                  <a:pt x="924" y="98"/>
                </a:lnTo>
                <a:cubicBezTo>
                  <a:pt x="925" y="57"/>
                  <a:pt x="919" y="40"/>
                  <a:pt x="903" y="22"/>
                </a:cubicBezTo>
                <a:cubicBezTo>
                  <a:pt x="887" y="4"/>
                  <a:pt x="862" y="1"/>
                  <a:pt x="822" y="3"/>
                </a:cubicBezTo>
                <a:lnTo>
                  <a:pt x="99" y="2"/>
                </a:lnTo>
                <a:cubicBezTo>
                  <a:pt x="61" y="0"/>
                  <a:pt x="37" y="10"/>
                  <a:pt x="21" y="26"/>
                </a:cubicBezTo>
                <a:cubicBezTo>
                  <a:pt x="5" y="42"/>
                  <a:pt x="0" y="65"/>
                  <a:pt x="1" y="100"/>
                </a:cubicBezTo>
                <a:close/>
              </a:path>
            </a:pathLst>
          </a:custGeom>
          <a:solidFill>
            <a:srgbClr val="6ACE32"/>
          </a:solidFill>
          <a:ln w="12700" cmpd="sng">
            <a:round/>
            <a:headEnd/>
            <a:tailEnd/>
          </a:ln>
          <a:effectLst/>
          <a:scene3d>
            <a:camera prst="legacyPerspectiveTop"/>
            <a:lightRig rig="legacyNormal2" dir="t"/>
          </a:scene3d>
          <a:sp3d extrusionH="430200" prstMaterial="legacyPlastic">
            <a:bevelT w="13500" h="13500" prst="angle"/>
            <a:bevelB w="13500" h="13500" prst="angle"/>
            <a:extrusionClr>
              <a:srgbClr val="6ACE32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flatTx/>
          </a:bodyPr>
          <a:lstStyle/>
          <a:p>
            <a:endParaRPr lang="en-US"/>
          </a:p>
        </p:txBody>
      </p:sp>
      <p:grpSp>
        <p:nvGrpSpPr>
          <p:cNvPr id="375837" name="Group 29"/>
          <p:cNvGrpSpPr>
            <a:grpSpLocks/>
          </p:cNvGrpSpPr>
          <p:nvPr/>
        </p:nvGrpSpPr>
        <p:grpSpPr bwMode="auto">
          <a:xfrm>
            <a:off x="1481138" y="2576513"/>
            <a:ext cx="7134225" cy="2051050"/>
            <a:chOff x="451" y="1483"/>
            <a:chExt cx="4869" cy="1400"/>
          </a:xfrm>
        </p:grpSpPr>
        <p:sp>
          <p:nvSpPr>
            <p:cNvPr id="375838" name="Rectangle 30"/>
            <p:cNvSpPr>
              <a:spLocks noChangeArrowheads="1"/>
            </p:cNvSpPr>
            <p:nvPr/>
          </p:nvSpPr>
          <p:spPr bwMode="gray">
            <a:xfrm>
              <a:off x="3212" y="2533"/>
              <a:ext cx="920" cy="350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DDDDDD">
                    <a:gamma/>
                    <a:tint val="3176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20000"/>
                </a:spcBef>
                <a:buSzPct val="85000"/>
                <a:buFont typeface="Wingdings" pitchFamily="2" charset="2"/>
                <a:buNone/>
              </a:pPr>
              <a:r>
                <a:rPr lang="en-US" sz="1600">
                  <a:solidFill>
                    <a:srgbClr val="080808"/>
                  </a:solidFill>
                </a:rPr>
                <a:t>Text in here</a:t>
              </a:r>
            </a:p>
          </p:txBody>
        </p:sp>
        <p:sp>
          <p:nvSpPr>
            <p:cNvPr id="375839" name="Rectangle 31"/>
            <p:cNvSpPr>
              <a:spLocks noChangeArrowheads="1"/>
            </p:cNvSpPr>
            <p:nvPr/>
          </p:nvSpPr>
          <p:spPr bwMode="gray">
            <a:xfrm>
              <a:off x="2291" y="2533"/>
              <a:ext cx="921" cy="350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DDDDDD">
                    <a:gamma/>
                    <a:tint val="3176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20000"/>
                </a:spcBef>
                <a:buSzPct val="85000"/>
                <a:buFont typeface="Wingdings" pitchFamily="2" charset="2"/>
                <a:buNone/>
              </a:pPr>
              <a:r>
                <a:rPr lang="en-US" sz="1600">
                  <a:solidFill>
                    <a:srgbClr val="080808"/>
                  </a:solidFill>
                </a:rPr>
                <a:t>Text in here</a:t>
              </a:r>
            </a:p>
          </p:txBody>
        </p:sp>
        <p:sp>
          <p:nvSpPr>
            <p:cNvPr id="375840" name="Rectangle 32"/>
            <p:cNvSpPr>
              <a:spLocks noChangeArrowheads="1"/>
            </p:cNvSpPr>
            <p:nvPr/>
          </p:nvSpPr>
          <p:spPr bwMode="gray">
            <a:xfrm>
              <a:off x="1371" y="2533"/>
              <a:ext cx="920" cy="350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DDDDDD">
                    <a:gamma/>
                    <a:tint val="3176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20000"/>
                </a:spcBef>
                <a:buSzPct val="85000"/>
                <a:buFont typeface="Wingdings" pitchFamily="2" charset="2"/>
                <a:buNone/>
              </a:pPr>
              <a:r>
                <a:rPr lang="en-US" sz="1600">
                  <a:solidFill>
                    <a:srgbClr val="080808"/>
                  </a:solidFill>
                </a:rPr>
                <a:t>Text in here</a:t>
              </a:r>
            </a:p>
          </p:txBody>
        </p:sp>
        <p:sp>
          <p:nvSpPr>
            <p:cNvPr id="375841" name="Rectangle 33"/>
            <p:cNvSpPr>
              <a:spLocks noChangeArrowheads="1"/>
            </p:cNvSpPr>
            <p:nvPr/>
          </p:nvSpPr>
          <p:spPr bwMode="gray">
            <a:xfrm>
              <a:off x="451" y="2533"/>
              <a:ext cx="920" cy="350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100000">
                  <a:srgbClr val="99CCFF">
                    <a:gamma/>
                    <a:tint val="5176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50000"/>
                </a:spcBef>
                <a:buSzPct val="85000"/>
                <a:buFont typeface="Wingdings" pitchFamily="2" charset="2"/>
                <a:buNone/>
              </a:pPr>
              <a:r>
                <a:rPr lang="en-US" b="0">
                  <a:solidFill>
                    <a:srgbClr val="080808"/>
                  </a:solidFill>
                </a:rPr>
                <a:t>Title 04</a:t>
              </a:r>
            </a:p>
          </p:txBody>
        </p:sp>
        <p:sp>
          <p:nvSpPr>
            <p:cNvPr id="375842" name="Rectangle 34"/>
            <p:cNvSpPr>
              <a:spLocks noChangeArrowheads="1"/>
            </p:cNvSpPr>
            <p:nvPr/>
          </p:nvSpPr>
          <p:spPr bwMode="gray">
            <a:xfrm>
              <a:off x="3212" y="2183"/>
              <a:ext cx="920" cy="350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DDDDDD">
                    <a:gamma/>
                    <a:tint val="3176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20000"/>
                </a:spcBef>
                <a:buSzPct val="85000"/>
                <a:buFont typeface="Wingdings" pitchFamily="2" charset="2"/>
                <a:buNone/>
              </a:pPr>
              <a:r>
                <a:rPr lang="en-US" sz="1600">
                  <a:solidFill>
                    <a:srgbClr val="080808"/>
                  </a:solidFill>
                </a:rPr>
                <a:t>Text in here</a:t>
              </a:r>
            </a:p>
          </p:txBody>
        </p:sp>
        <p:sp>
          <p:nvSpPr>
            <p:cNvPr id="375843" name="Rectangle 35"/>
            <p:cNvSpPr>
              <a:spLocks noChangeArrowheads="1"/>
            </p:cNvSpPr>
            <p:nvPr/>
          </p:nvSpPr>
          <p:spPr bwMode="gray">
            <a:xfrm>
              <a:off x="2291" y="2183"/>
              <a:ext cx="921" cy="350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DDDDDD">
                    <a:gamma/>
                    <a:tint val="3176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20000"/>
                </a:spcBef>
                <a:buSzPct val="85000"/>
                <a:buFont typeface="Wingdings" pitchFamily="2" charset="2"/>
                <a:buNone/>
              </a:pPr>
              <a:r>
                <a:rPr lang="en-US" sz="1600">
                  <a:solidFill>
                    <a:srgbClr val="080808"/>
                  </a:solidFill>
                </a:rPr>
                <a:t>Text in here</a:t>
              </a:r>
            </a:p>
          </p:txBody>
        </p:sp>
        <p:sp>
          <p:nvSpPr>
            <p:cNvPr id="375844" name="Rectangle 36"/>
            <p:cNvSpPr>
              <a:spLocks noChangeArrowheads="1"/>
            </p:cNvSpPr>
            <p:nvPr/>
          </p:nvSpPr>
          <p:spPr bwMode="gray">
            <a:xfrm>
              <a:off x="1371" y="2183"/>
              <a:ext cx="920" cy="350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DDDDDD">
                    <a:gamma/>
                    <a:tint val="3176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20000"/>
                </a:spcBef>
                <a:buSzPct val="85000"/>
                <a:buFont typeface="Wingdings" pitchFamily="2" charset="2"/>
                <a:buNone/>
              </a:pPr>
              <a:r>
                <a:rPr lang="en-US" sz="1600">
                  <a:solidFill>
                    <a:srgbClr val="080808"/>
                  </a:solidFill>
                </a:rPr>
                <a:t>Text in here</a:t>
              </a:r>
            </a:p>
          </p:txBody>
        </p:sp>
        <p:sp>
          <p:nvSpPr>
            <p:cNvPr id="375845" name="Rectangle 37"/>
            <p:cNvSpPr>
              <a:spLocks noChangeArrowheads="1"/>
            </p:cNvSpPr>
            <p:nvPr/>
          </p:nvSpPr>
          <p:spPr bwMode="gray">
            <a:xfrm>
              <a:off x="451" y="2183"/>
              <a:ext cx="920" cy="350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100000">
                  <a:srgbClr val="99CCFF">
                    <a:gamma/>
                    <a:tint val="5176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50000"/>
                </a:spcBef>
                <a:buSzPct val="85000"/>
                <a:buFont typeface="Wingdings" pitchFamily="2" charset="2"/>
                <a:buNone/>
              </a:pPr>
              <a:r>
                <a:rPr lang="en-US" b="0">
                  <a:solidFill>
                    <a:srgbClr val="080808"/>
                  </a:solidFill>
                </a:rPr>
                <a:t>Title 03</a:t>
              </a:r>
            </a:p>
          </p:txBody>
        </p:sp>
        <p:sp>
          <p:nvSpPr>
            <p:cNvPr id="375846" name="Rectangle 38"/>
            <p:cNvSpPr>
              <a:spLocks noChangeArrowheads="1"/>
            </p:cNvSpPr>
            <p:nvPr/>
          </p:nvSpPr>
          <p:spPr bwMode="gray">
            <a:xfrm>
              <a:off x="3212" y="1833"/>
              <a:ext cx="920" cy="350"/>
            </a:xfrm>
            <a:prstGeom prst="rect">
              <a:avLst/>
            </a:prstGeom>
            <a:gradFill rotWithShape="1">
              <a:gsLst>
                <a:gs pos="0">
                  <a:srgbClr val="FEBB72"/>
                </a:gs>
                <a:gs pos="100000">
                  <a:srgbClr val="FEBB72">
                    <a:gamma/>
                    <a:tint val="3176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20000"/>
                </a:spcBef>
                <a:buSzPct val="85000"/>
                <a:buFont typeface="Wingdings" pitchFamily="2" charset="2"/>
                <a:buNone/>
              </a:pPr>
              <a:r>
                <a:rPr lang="en-US" sz="1600">
                  <a:solidFill>
                    <a:srgbClr val="080808"/>
                  </a:solidFill>
                </a:rPr>
                <a:t>Text in here</a:t>
              </a:r>
            </a:p>
          </p:txBody>
        </p:sp>
        <p:sp>
          <p:nvSpPr>
            <p:cNvPr id="375847" name="Rectangle 39"/>
            <p:cNvSpPr>
              <a:spLocks noChangeArrowheads="1"/>
            </p:cNvSpPr>
            <p:nvPr/>
          </p:nvSpPr>
          <p:spPr bwMode="gray">
            <a:xfrm>
              <a:off x="2291" y="1833"/>
              <a:ext cx="921" cy="350"/>
            </a:xfrm>
            <a:prstGeom prst="rect">
              <a:avLst/>
            </a:prstGeom>
            <a:gradFill rotWithShape="1">
              <a:gsLst>
                <a:gs pos="0">
                  <a:srgbClr val="FEBB72"/>
                </a:gs>
                <a:gs pos="100000">
                  <a:srgbClr val="FEBB72">
                    <a:gamma/>
                    <a:tint val="3176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20000"/>
                </a:spcBef>
                <a:buSzPct val="85000"/>
                <a:buFont typeface="Wingdings" pitchFamily="2" charset="2"/>
                <a:buNone/>
              </a:pPr>
              <a:r>
                <a:rPr lang="en-US" sz="1600">
                  <a:solidFill>
                    <a:srgbClr val="080808"/>
                  </a:solidFill>
                </a:rPr>
                <a:t>Text in here</a:t>
              </a:r>
            </a:p>
          </p:txBody>
        </p:sp>
        <p:sp>
          <p:nvSpPr>
            <p:cNvPr id="375848" name="Rectangle 40"/>
            <p:cNvSpPr>
              <a:spLocks noChangeArrowheads="1"/>
            </p:cNvSpPr>
            <p:nvPr/>
          </p:nvSpPr>
          <p:spPr bwMode="gray">
            <a:xfrm>
              <a:off x="1371" y="1833"/>
              <a:ext cx="920" cy="350"/>
            </a:xfrm>
            <a:prstGeom prst="rect">
              <a:avLst/>
            </a:prstGeom>
            <a:gradFill rotWithShape="1">
              <a:gsLst>
                <a:gs pos="0">
                  <a:srgbClr val="FEBB72"/>
                </a:gs>
                <a:gs pos="100000">
                  <a:srgbClr val="FEBB72">
                    <a:gamma/>
                    <a:tint val="3176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20000"/>
                </a:spcBef>
                <a:buSzPct val="85000"/>
                <a:buFont typeface="Wingdings" pitchFamily="2" charset="2"/>
                <a:buNone/>
              </a:pPr>
              <a:r>
                <a:rPr lang="en-US" sz="1600">
                  <a:solidFill>
                    <a:srgbClr val="080808"/>
                  </a:solidFill>
                </a:rPr>
                <a:t>Text in here</a:t>
              </a:r>
            </a:p>
          </p:txBody>
        </p:sp>
        <p:sp>
          <p:nvSpPr>
            <p:cNvPr id="375849" name="Rectangle 41"/>
            <p:cNvSpPr>
              <a:spLocks noChangeArrowheads="1"/>
            </p:cNvSpPr>
            <p:nvPr/>
          </p:nvSpPr>
          <p:spPr bwMode="gray">
            <a:xfrm>
              <a:off x="451" y="1833"/>
              <a:ext cx="920" cy="350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100000">
                  <a:srgbClr val="99CCFF">
                    <a:gamma/>
                    <a:tint val="5176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50000"/>
                </a:spcBef>
                <a:buSzPct val="85000"/>
                <a:buFont typeface="Wingdings" pitchFamily="2" charset="2"/>
                <a:buNone/>
              </a:pPr>
              <a:r>
                <a:rPr lang="en-US" b="0">
                  <a:solidFill>
                    <a:srgbClr val="080808"/>
                  </a:solidFill>
                </a:rPr>
                <a:t>Title 02</a:t>
              </a:r>
            </a:p>
          </p:txBody>
        </p:sp>
        <p:sp>
          <p:nvSpPr>
            <p:cNvPr id="375850" name="Rectangle 42"/>
            <p:cNvSpPr>
              <a:spLocks noChangeArrowheads="1"/>
            </p:cNvSpPr>
            <p:nvPr/>
          </p:nvSpPr>
          <p:spPr bwMode="gray">
            <a:xfrm>
              <a:off x="4132" y="1483"/>
              <a:ext cx="1188" cy="1400"/>
            </a:xfrm>
            <a:prstGeom prst="rect">
              <a:avLst/>
            </a:prstGeom>
            <a:gradFill rotWithShape="1">
              <a:gsLst>
                <a:gs pos="0">
                  <a:srgbClr val="FAFAC2"/>
                </a:gs>
                <a:gs pos="100000">
                  <a:srgbClr val="FAFAC2">
                    <a:gamma/>
                    <a:tint val="22353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l">
                <a:spcBef>
                  <a:spcPct val="20000"/>
                </a:spcBef>
                <a:buSzPct val="85000"/>
                <a:buFont typeface="Wingdings" pitchFamily="2" charset="2"/>
                <a:buNone/>
              </a:pPr>
              <a:r>
                <a:rPr lang="en-US" sz="1400">
                  <a:solidFill>
                    <a:srgbClr val="080808"/>
                  </a:solidFill>
                </a:rPr>
                <a:t>ThemeGallery is a Design Digital Content &amp; Contents mall developed by Guild Design Inc.</a:t>
              </a:r>
            </a:p>
          </p:txBody>
        </p:sp>
        <p:sp>
          <p:nvSpPr>
            <p:cNvPr id="375851" name="Rectangle 43"/>
            <p:cNvSpPr>
              <a:spLocks noChangeArrowheads="1"/>
            </p:cNvSpPr>
            <p:nvPr/>
          </p:nvSpPr>
          <p:spPr bwMode="gray">
            <a:xfrm>
              <a:off x="3212" y="1483"/>
              <a:ext cx="920" cy="350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DDDDDD">
                    <a:gamma/>
                    <a:tint val="3176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20000"/>
                </a:spcBef>
                <a:buSzPct val="85000"/>
                <a:buFont typeface="Wingdings" pitchFamily="2" charset="2"/>
                <a:buNone/>
              </a:pPr>
              <a:r>
                <a:rPr lang="en-US" sz="1600">
                  <a:solidFill>
                    <a:srgbClr val="080808"/>
                  </a:solidFill>
                </a:rPr>
                <a:t>Text in here</a:t>
              </a:r>
            </a:p>
          </p:txBody>
        </p:sp>
        <p:sp>
          <p:nvSpPr>
            <p:cNvPr id="375852" name="Rectangle 44"/>
            <p:cNvSpPr>
              <a:spLocks noChangeArrowheads="1"/>
            </p:cNvSpPr>
            <p:nvPr/>
          </p:nvSpPr>
          <p:spPr bwMode="gray">
            <a:xfrm>
              <a:off x="2291" y="1483"/>
              <a:ext cx="921" cy="350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DDDDDD">
                    <a:gamma/>
                    <a:tint val="3176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20000"/>
                </a:spcBef>
                <a:buSzPct val="85000"/>
                <a:buFont typeface="Wingdings" pitchFamily="2" charset="2"/>
                <a:buNone/>
              </a:pPr>
              <a:r>
                <a:rPr lang="en-US" sz="1600">
                  <a:solidFill>
                    <a:srgbClr val="080808"/>
                  </a:solidFill>
                </a:rPr>
                <a:t>Text in here</a:t>
              </a:r>
            </a:p>
          </p:txBody>
        </p:sp>
        <p:sp>
          <p:nvSpPr>
            <p:cNvPr id="375853" name="Rectangle 45"/>
            <p:cNvSpPr>
              <a:spLocks noChangeArrowheads="1"/>
            </p:cNvSpPr>
            <p:nvPr/>
          </p:nvSpPr>
          <p:spPr bwMode="gray">
            <a:xfrm>
              <a:off x="1371" y="1483"/>
              <a:ext cx="920" cy="350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DDDDDD">
                    <a:gamma/>
                    <a:tint val="3176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20000"/>
                </a:spcBef>
                <a:buSzPct val="85000"/>
                <a:buFont typeface="Wingdings" pitchFamily="2" charset="2"/>
                <a:buNone/>
              </a:pPr>
              <a:r>
                <a:rPr lang="en-US" sz="1600">
                  <a:solidFill>
                    <a:srgbClr val="080808"/>
                  </a:solidFill>
                </a:rPr>
                <a:t>Text in here</a:t>
              </a:r>
            </a:p>
          </p:txBody>
        </p:sp>
        <p:sp>
          <p:nvSpPr>
            <p:cNvPr id="375854" name="Rectangle 46"/>
            <p:cNvSpPr>
              <a:spLocks noChangeArrowheads="1"/>
            </p:cNvSpPr>
            <p:nvPr/>
          </p:nvSpPr>
          <p:spPr bwMode="gray">
            <a:xfrm>
              <a:off x="451" y="1483"/>
              <a:ext cx="920" cy="350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100000">
                  <a:srgbClr val="99CCFF">
                    <a:gamma/>
                    <a:tint val="5176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50000"/>
                </a:spcBef>
                <a:buSzPct val="85000"/>
                <a:buFont typeface="Wingdings" pitchFamily="2" charset="2"/>
                <a:buNone/>
              </a:pPr>
              <a:r>
                <a:rPr lang="en-US" b="0">
                  <a:solidFill>
                    <a:srgbClr val="080808"/>
                  </a:solidFill>
                </a:rPr>
                <a:t>Title 01</a:t>
              </a:r>
            </a:p>
          </p:txBody>
        </p:sp>
        <p:sp>
          <p:nvSpPr>
            <p:cNvPr id="375855" name="Line 47"/>
            <p:cNvSpPr>
              <a:spLocks noChangeShapeType="1"/>
            </p:cNvSpPr>
            <p:nvPr/>
          </p:nvSpPr>
          <p:spPr bwMode="gray">
            <a:xfrm>
              <a:off x="451" y="1483"/>
              <a:ext cx="4869" cy="0"/>
            </a:xfrm>
            <a:prstGeom prst="line">
              <a:avLst/>
            </a:prstGeom>
            <a:noFill/>
            <a:ln w="12700" cap="sq">
              <a:solidFill>
                <a:srgbClr val="F8F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5856" name="Line 48"/>
            <p:cNvSpPr>
              <a:spLocks noChangeShapeType="1"/>
            </p:cNvSpPr>
            <p:nvPr/>
          </p:nvSpPr>
          <p:spPr bwMode="gray">
            <a:xfrm>
              <a:off x="451" y="1483"/>
              <a:ext cx="0" cy="1400"/>
            </a:xfrm>
            <a:prstGeom prst="line">
              <a:avLst/>
            </a:prstGeom>
            <a:noFill/>
            <a:ln w="12700" cap="sq">
              <a:solidFill>
                <a:srgbClr val="F8F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5857" name="Line 49"/>
            <p:cNvSpPr>
              <a:spLocks noChangeShapeType="1"/>
            </p:cNvSpPr>
            <p:nvPr/>
          </p:nvSpPr>
          <p:spPr bwMode="gray">
            <a:xfrm>
              <a:off x="5320" y="1483"/>
              <a:ext cx="0" cy="1400"/>
            </a:xfrm>
            <a:prstGeom prst="line">
              <a:avLst/>
            </a:prstGeom>
            <a:noFill/>
            <a:ln w="12700" cap="sq">
              <a:solidFill>
                <a:srgbClr val="F8F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5858" name="Line 50"/>
            <p:cNvSpPr>
              <a:spLocks noChangeShapeType="1"/>
            </p:cNvSpPr>
            <p:nvPr/>
          </p:nvSpPr>
          <p:spPr bwMode="gray">
            <a:xfrm>
              <a:off x="451" y="2883"/>
              <a:ext cx="4869" cy="0"/>
            </a:xfrm>
            <a:prstGeom prst="line">
              <a:avLst/>
            </a:prstGeom>
            <a:noFill/>
            <a:ln w="12700" cap="sq">
              <a:solidFill>
                <a:srgbClr val="F8F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5859" name="Line 51"/>
            <p:cNvSpPr>
              <a:spLocks noChangeShapeType="1"/>
            </p:cNvSpPr>
            <p:nvPr/>
          </p:nvSpPr>
          <p:spPr bwMode="gray">
            <a:xfrm>
              <a:off x="1371" y="1483"/>
              <a:ext cx="0" cy="1400"/>
            </a:xfrm>
            <a:prstGeom prst="line">
              <a:avLst/>
            </a:prstGeom>
            <a:noFill/>
            <a:ln w="12700">
              <a:solidFill>
                <a:srgbClr val="F8F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5860" name="Line 52"/>
            <p:cNvSpPr>
              <a:spLocks noChangeShapeType="1"/>
            </p:cNvSpPr>
            <p:nvPr/>
          </p:nvSpPr>
          <p:spPr bwMode="gray">
            <a:xfrm>
              <a:off x="2291" y="1483"/>
              <a:ext cx="0" cy="1400"/>
            </a:xfrm>
            <a:prstGeom prst="line">
              <a:avLst/>
            </a:prstGeom>
            <a:noFill/>
            <a:ln w="12700">
              <a:solidFill>
                <a:srgbClr val="F8F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5861" name="Line 53"/>
            <p:cNvSpPr>
              <a:spLocks noChangeShapeType="1"/>
            </p:cNvSpPr>
            <p:nvPr/>
          </p:nvSpPr>
          <p:spPr bwMode="gray">
            <a:xfrm>
              <a:off x="3212" y="1483"/>
              <a:ext cx="0" cy="1400"/>
            </a:xfrm>
            <a:prstGeom prst="line">
              <a:avLst/>
            </a:prstGeom>
            <a:noFill/>
            <a:ln w="12700">
              <a:solidFill>
                <a:srgbClr val="F8F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5862" name="Line 54"/>
            <p:cNvSpPr>
              <a:spLocks noChangeShapeType="1"/>
            </p:cNvSpPr>
            <p:nvPr/>
          </p:nvSpPr>
          <p:spPr bwMode="gray">
            <a:xfrm>
              <a:off x="451" y="1833"/>
              <a:ext cx="3681" cy="0"/>
            </a:xfrm>
            <a:prstGeom prst="line">
              <a:avLst/>
            </a:prstGeom>
            <a:noFill/>
            <a:ln w="12700">
              <a:solidFill>
                <a:srgbClr val="F8F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5863" name="Line 55"/>
            <p:cNvSpPr>
              <a:spLocks noChangeShapeType="1"/>
            </p:cNvSpPr>
            <p:nvPr/>
          </p:nvSpPr>
          <p:spPr bwMode="gray">
            <a:xfrm>
              <a:off x="451" y="2183"/>
              <a:ext cx="3681" cy="0"/>
            </a:xfrm>
            <a:prstGeom prst="line">
              <a:avLst/>
            </a:prstGeom>
            <a:noFill/>
            <a:ln w="12700">
              <a:solidFill>
                <a:srgbClr val="F8F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5864" name="Line 56"/>
            <p:cNvSpPr>
              <a:spLocks noChangeShapeType="1"/>
            </p:cNvSpPr>
            <p:nvPr/>
          </p:nvSpPr>
          <p:spPr bwMode="gray">
            <a:xfrm>
              <a:off x="451" y="2533"/>
              <a:ext cx="3681" cy="0"/>
            </a:xfrm>
            <a:prstGeom prst="line">
              <a:avLst/>
            </a:prstGeom>
            <a:noFill/>
            <a:ln w="12700">
              <a:solidFill>
                <a:srgbClr val="F8F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5865" name="Line 57"/>
            <p:cNvSpPr>
              <a:spLocks noChangeShapeType="1"/>
            </p:cNvSpPr>
            <p:nvPr/>
          </p:nvSpPr>
          <p:spPr bwMode="gray">
            <a:xfrm>
              <a:off x="4132" y="1483"/>
              <a:ext cx="0" cy="1400"/>
            </a:xfrm>
            <a:prstGeom prst="line">
              <a:avLst/>
            </a:prstGeom>
            <a:noFill/>
            <a:ln w="12700">
              <a:solidFill>
                <a:srgbClr val="F8F8F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5866" name="Text Box 58"/>
          <p:cNvSpPr txBox="1">
            <a:spLocks noChangeArrowheads="1"/>
          </p:cNvSpPr>
          <p:nvPr/>
        </p:nvSpPr>
        <p:spPr bwMode="gray">
          <a:xfrm>
            <a:off x="1436688" y="2173288"/>
            <a:ext cx="1425575" cy="366712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8080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8F8F8"/>
                </a:solidFill>
              </a:rPr>
              <a:t>Title</a:t>
            </a:r>
          </a:p>
        </p:txBody>
      </p:sp>
      <p:sp>
        <p:nvSpPr>
          <p:cNvPr id="375867" name="Text Box 59"/>
          <p:cNvSpPr txBox="1">
            <a:spLocks noChangeArrowheads="1"/>
          </p:cNvSpPr>
          <p:nvPr/>
        </p:nvSpPr>
        <p:spPr bwMode="gray">
          <a:xfrm>
            <a:off x="2789238" y="2173288"/>
            <a:ext cx="1425575" cy="366712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8080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8F8F8"/>
                </a:solidFill>
              </a:rPr>
              <a:t>Title</a:t>
            </a:r>
          </a:p>
        </p:txBody>
      </p:sp>
      <p:sp>
        <p:nvSpPr>
          <p:cNvPr id="375868" name="Text Box 60"/>
          <p:cNvSpPr txBox="1">
            <a:spLocks noChangeArrowheads="1"/>
          </p:cNvSpPr>
          <p:nvPr/>
        </p:nvSpPr>
        <p:spPr bwMode="gray">
          <a:xfrm>
            <a:off x="4135438" y="2173288"/>
            <a:ext cx="1425575" cy="366712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8080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8F8F8"/>
                </a:solidFill>
              </a:rPr>
              <a:t>Title</a:t>
            </a:r>
          </a:p>
        </p:txBody>
      </p:sp>
      <p:sp>
        <p:nvSpPr>
          <p:cNvPr id="375869" name="Text Box 61"/>
          <p:cNvSpPr txBox="1">
            <a:spLocks noChangeArrowheads="1"/>
          </p:cNvSpPr>
          <p:nvPr/>
        </p:nvSpPr>
        <p:spPr bwMode="gray">
          <a:xfrm>
            <a:off x="5487988" y="2173288"/>
            <a:ext cx="1425575" cy="366712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8080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8F8F8"/>
                </a:solidFill>
              </a:rPr>
              <a:t>Title</a:t>
            </a:r>
          </a:p>
        </p:txBody>
      </p:sp>
      <p:sp>
        <p:nvSpPr>
          <p:cNvPr id="375870" name="Text Box 62"/>
          <p:cNvSpPr txBox="1">
            <a:spLocks noChangeArrowheads="1"/>
          </p:cNvSpPr>
          <p:nvPr/>
        </p:nvSpPr>
        <p:spPr bwMode="gray">
          <a:xfrm>
            <a:off x="7021513" y="2173288"/>
            <a:ext cx="1425575" cy="366712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8080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8F8F8"/>
                </a:solidFill>
              </a:rPr>
              <a:t>Title</a:t>
            </a:r>
          </a:p>
        </p:txBody>
      </p:sp>
      <p:sp>
        <p:nvSpPr>
          <p:cNvPr id="375871" name="Text Box 63"/>
          <p:cNvSpPr txBox="1">
            <a:spLocks noChangeArrowheads="1"/>
          </p:cNvSpPr>
          <p:nvPr/>
        </p:nvSpPr>
        <p:spPr bwMode="gray">
          <a:xfrm>
            <a:off x="2960688" y="4686300"/>
            <a:ext cx="4638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 2" pitchFamily="18" charset="2"/>
              <a:buChar char="Ø"/>
            </a:pPr>
            <a:r>
              <a:rPr lang="en-US" sz="2000">
                <a:solidFill>
                  <a:srgbClr val="F8F8F8"/>
                </a:solidFill>
              </a:rPr>
              <a:t> Description of the contents</a:t>
            </a:r>
          </a:p>
        </p:txBody>
      </p:sp>
      <p:sp>
        <p:nvSpPr>
          <p:cNvPr id="375872" name="Rectangle 6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5" name="Oval 3"/>
          <p:cNvSpPr>
            <a:spLocks noChangeArrowheads="1"/>
          </p:cNvSpPr>
          <p:nvPr/>
        </p:nvSpPr>
        <p:spPr bwMode="blackWhite">
          <a:xfrm>
            <a:off x="6662738" y="1920875"/>
            <a:ext cx="693737" cy="693738"/>
          </a:xfrm>
          <a:prstGeom prst="ellipse">
            <a:avLst/>
          </a:prstGeom>
          <a:solidFill>
            <a:srgbClr val="FFFFFF">
              <a:alpha val="89999"/>
            </a:srgbClr>
          </a:solidFill>
          <a:ln w="9525" algn="ctr">
            <a:solidFill>
              <a:srgbClr val="080808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56" name="AutoShape 4"/>
          <p:cNvSpPr>
            <a:spLocks noChangeArrowheads="1"/>
          </p:cNvSpPr>
          <p:nvPr/>
        </p:nvSpPr>
        <p:spPr bwMode="auto">
          <a:xfrm>
            <a:off x="4121150" y="2270125"/>
            <a:ext cx="1508125" cy="1068388"/>
          </a:xfrm>
          <a:prstGeom prst="roundRect">
            <a:avLst>
              <a:gd name="adj" fmla="val 16667"/>
            </a:avLst>
          </a:prstGeom>
          <a:solidFill>
            <a:srgbClr val="FFFFFF">
              <a:alpha val="70000"/>
            </a:srgbClr>
          </a:solidFill>
          <a:ln w="12700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57" name="Oval 5"/>
          <p:cNvSpPr>
            <a:spLocks noChangeArrowheads="1"/>
          </p:cNvSpPr>
          <p:nvPr/>
        </p:nvSpPr>
        <p:spPr bwMode="blackWhite">
          <a:xfrm>
            <a:off x="4535488" y="1500188"/>
            <a:ext cx="693737" cy="693737"/>
          </a:xfrm>
          <a:prstGeom prst="ellipse">
            <a:avLst/>
          </a:prstGeom>
          <a:solidFill>
            <a:srgbClr val="FFFFFF">
              <a:alpha val="89999"/>
            </a:srgbClr>
          </a:solidFill>
          <a:ln w="9525" algn="ctr">
            <a:solidFill>
              <a:srgbClr val="080808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58" name="Text Box 6"/>
          <p:cNvSpPr txBox="1">
            <a:spLocks noChangeArrowheads="1"/>
          </p:cNvSpPr>
          <p:nvPr/>
        </p:nvSpPr>
        <p:spPr bwMode="auto">
          <a:xfrm>
            <a:off x="4391025" y="2276475"/>
            <a:ext cx="982663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2"/>
                </a:solidFill>
              </a:rPr>
              <a:t>20.4%</a:t>
            </a:r>
          </a:p>
        </p:txBody>
      </p:sp>
      <p:sp>
        <p:nvSpPr>
          <p:cNvPr id="330759" name="Rectangle 7"/>
          <p:cNvSpPr>
            <a:spLocks noChangeArrowheads="1"/>
          </p:cNvSpPr>
          <p:nvPr/>
        </p:nvSpPr>
        <p:spPr bwMode="auto">
          <a:xfrm>
            <a:off x="4121150" y="2665413"/>
            <a:ext cx="1487488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200">
                <a:solidFill>
                  <a:srgbClr val="000000"/>
                </a:solidFill>
              </a:rPr>
              <a:t>Description of the company’s products</a:t>
            </a:r>
          </a:p>
        </p:txBody>
      </p:sp>
      <p:sp>
        <p:nvSpPr>
          <p:cNvPr id="330760" name="Line 8"/>
          <p:cNvSpPr>
            <a:spLocks noChangeShapeType="1"/>
          </p:cNvSpPr>
          <p:nvPr/>
        </p:nvSpPr>
        <p:spPr bwMode="auto">
          <a:xfrm>
            <a:off x="4121150" y="2644775"/>
            <a:ext cx="1508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61" name="AutoShape 9"/>
          <p:cNvSpPr>
            <a:spLocks noChangeArrowheads="1"/>
          </p:cNvSpPr>
          <p:nvPr/>
        </p:nvSpPr>
        <p:spPr bwMode="auto">
          <a:xfrm>
            <a:off x="6238875" y="2690813"/>
            <a:ext cx="1508125" cy="1068387"/>
          </a:xfrm>
          <a:prstGeom prst="roundRect">
            <a:avLst>
              <a:gd name="adj" fmla="val 16667"/>
            </a:avLst>
          </a:prstGeom>
          <a:solidFill>
            <a:srgbClr val="FFFFFF">
              <a:alpha val="70000"/>
            </a:srgbClr>
          </a:solidFill>
          <a:ln w="12700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62" name="Text Box 10"/>
          <p:cNvSpPr txBox="1">
            <a:spLocks noChangeArrowheads="1"/>
          </p:cNvSpPr>
          <p:nvPr/>
        </p:nvSpPr>
        <p:spPr bwMode="auto">
          <a:xfrm>
            <a:off x="6494463" y="2697163"/>
            <a:ext cx="1020762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chemeClr val="folHlink"/>
                </a:solidFill>
              </a:rPr>
              <a:t>20.4%</a:t>
            </a:r>
          </a:p>
        </p:txBody>
      </p:sp>
      <p:sp>
        <p:nvSpPr>
          <p:cNvPr id="330763" name="Rectangle 11"/>
          <p:cNvSpPr>
            <a:spLocks noChangeArrowheads="1"/>
          </p:cNvSpPr>
          <p:nvPr/>
        </p:nvSpPr>
        <p:spPr bwMode="auto">
          <a:xfrm>
            <a:off x="6238875" y="3086100"/>
            <a:ext cx="1487488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8080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200"/>
              <a:t>Description of the company’s products</a:t>
            </a:r>
          </a:p>
        </p:txBody>
      </p:sp>
      <p:sp>
        <p:nvSpPr>
          <p:cNvPr id="330764" name="Line 12"/>
          <p:cNvSpPr>
            <a:spLocks noChangeShapeType="1"/>
          </p:cNvSpPr>
          <p:nvPr/>
        </p:nvSpPr>
        <p:spPr bwMode="auto">
          <a:xfrm>
            <a:off x="6238875" y="3065463"/>
            <a:ext cx="1508125" cy="0"/>
          </a:xfrm>
          <a:prstGeom prst="line">
            <a:avLst/>
          </a:prstGeom>
          <a:noFill/>
          <a:ln w="9525">
            <a:solidFill>
              <a:srgbClr val="08080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65" name="Oval 13"/>
          <p:cNvSpPr>
            <a:spLocks noChangeArrowheads="1"/>
          </p:cNvSpPr>
          <p:nvPr/>
        </p:nvSpPr>
        <p:spPr bwMode="blackWhite">
          <a:xfrm>
            <a:off x="7019925" y="4295775"/>
            <a:ext cx="693738" cy="693738"/>
          </a:xfrm>
          <a:prstGeom prst="ellipse">
            <a:avLst/>
          </a:prstGeom>
          <a:solidFill>
            <a:srgbClr val="FFFFFF">
              <a:alpha val="89999"/>
            </a:srgbClr>
          </a:solidFill>
          <a:ln w="9525" algn="ctr">
            <a:solidFill>
              <a:srgbClr val="080808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66" name="AutoShape 14"/>
          <p:cNvSpPr>
            <a:spLocks noChangeArrowheads="1"/>
          </p:cNvSpPr>
          <p:nvPr/>
        </p:nvSpPr>
        <p:spPr bwMode="gray">
          <a:xfrm>
            <a:off x="1822450" y="2397125"/>
            <a:ext cx="1508125" cy="1069975"/>
          </a:xfrm>
          <a:prstGeom prst="roundRect">
            <a:avLst>
              <a:gd name="adj" fmla="val 16667"/>
            </a:avLst>
          </a:prstGeom>
          <a:solidFill>
            <a:srgbClr val="FFFFFF">
              <a:alpha val="70000"/>
            </a:srgbClr>
          </a:solidFill>
          <a:ln w="12700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67" name="Oval 15"/>
          <p:cNvSpPr>
            <a:spLocks noChangeArrowheads="1"/>
          </p:cNvSpPr>
          <p:nvPr/>
        </p:nvSpPr>
        <p:spPr bwMode="blackWhite">
          <a:xfrm>
            <a:off x="2259013" y="1627188"/>
            <a:ext cx="693737" cy="692150"/>
          </a:xfrm>
          <a:prstGeom prst="ellipse">
            <a:avLst/>
          </a:prstGeom>
          <a:solidFill>
            <a:srgbClr val="FFFFFF">
              <a:alpha val="89999"/>
            </a:srgbClr>
          </a:solidFill>
          <a:ln w="9525" algn="ctr">
            <a:solidFill>
              <a:srgbClr val="080808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68" name="Arc 16"/>
          <p:cNvSpPr>
            <a:spLocks/>
          </p:cNvSpPr>
          <p:nvPr/>
        </p:nvSpPr>
        <p:spPr bwMode="gray">
          <a:xfrm rot="24928958" flipH="1" flipV="1">
            <a:off x="2349500" y="1749426"/>
            <a:ext cx="439737" cy="417512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8 w 43200"/>
              <a:gd name="T1" fmla="*/ 22192 h 40909"/>
              <a:gd name="T2" fmla="*/ 31281 w 43200"/>
              <a:gd name="T3" fmla="*/ 40909 h 40909"/>
              <a:gd name="T4" fmla="*/ 21600 w 43200"/>
              <a:gd name="T5" fmla="*/ 21600 h 409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40909" fill="none" extrusionOk="0">
                <a:moveTo>
                  <a:pt x="8" y="22191"/>
                </a:moveTo>
                <a:cubicBezTo>
                  <a:pt x="2" y="21994"/>
                  <a:pt x="0" y="21797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9772"/>
                  <a:pt x="38587" y="37245"/>
                  <a:pt x="31281" y="40909"/>
                </a:cubicBezTo>
              </a:path>
              <a:path w="43200" h="40909" stroke="0" extrusionOk="0">
                <a:moveTo>
                  <a:pt x="8" y="22191"/>
                </a:moveTo>
                <a:cubicBezTo>
                  <a:pt x="2" y="21994"/>
                  <a:pt x="0" y="21797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9772"/>
                  <a:pt x="38587" y="37245"/>
                  <a:pt x="31281" y="40909"/>
                </a:cubicBezTo>
                <a:lnTo>
                  <a:pt x="21600" y="21600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gamma/>
                  <a:shade val="65882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>
            <a:noFill/>
          </a:ln>
          <a:effectLst>
            <a:outerShdw dist="56796" dir="3806097" algn="ctr" rotWithShape="0">
              <a:srgbClr val="1C1C1C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69" name="Arc 17"/>
          <p:cNvSpPr>
            <a:spLocks/>
          </p:cNvSpPr>
          <p:nvPr/>
        </p:nvSpPr>
        <p:spPr bwMode="gray">
          <a:xfrm rot="6106500">
            <a:off x="7143751" y="4410075"/>
            <a:ext cx="425450" cy="415925"/>
          </a:xfrm>
          <a:custGeom>
            <a:avLst/>
            <a:gdLst>
              <a:gd name="G0" fmla="+- 5560 0 0"/>
              <a:gd name="G1" fmla="+- 21600 0 0"/>
              <a:gd name="G2" fmla="+- 21600 0 0"/>
              <a:gd name="T0" fmla="*/ 0 w 20507"/>
              <a:gd name="T1" fmla="*/ 728 h 21600"/>
              <a:gd name="T2" fmla="*/ 20507 w 20507"/>
              <a:gd name="T3" fmla="*/ 6006 h 21600"/>
              <a:gd name="T4" fmla="*/ 5560 w 20507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507" h="21600" fill="none" extrusionOk="0">
                <a:moveTo>
                  <a:pt x="-1" y="727"/>
                </a:moveTo>
                <a:cubicBezTo>
                  <a:pt x="1813" y="244"/>
                  <a:pt x="3682" y="-1"/>
                  <a:pt x="5560" y="0"/>
                </a:cubicBezTo>
                <a:cubicBezTo>
                  <a:pt x="11130" y="0"/>
                  <a:pt x="16485" y="2151"/>
                  <a:pt x="20506" y="6006"/>
                </a:cubicBezTo>
              </a:path>
              <a:path w="20507" h="21600" stroke="0" extrusionOk="0">
                <a:moveTo>
                  <a:pt x="-1" y="727"/>
                </a:moveTo>
                <a:cubicBezTo>
                  <a:pt x="1813" y="244"/>
                  <a:pt x="3682" y="-1"/>
                  <a:pt x="5560" y="0"/>
                </a:cubicBezTo>
                <a:cubicBezTo>
                  <a:pt x="11130" y="0"/>
                  <a:pt x="16485" y="2151"/>
                  <a:pt x="20506" y="6006"/>
                </a:cubicBezTo>
                <a:lnTo>
                  <a:pt x="5560" y="21600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shade val="6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rgbClr val="1C1C1C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70" name="Arc 18"/>
          <p:cNvSpPr>
            <a:spLocks/>
          </p:cNvSpPr>
          <p:nvPr/>
        </p:nvSpPr>
        <p:spPr bwMode="gray">
          <a:xfrm rot="5400000">
            <a:off x="6802438" y="2116138"/>
            <a:ext cx="376237" cy="261937"/>
          </a:xfrm>
          <a:custGeom>
            <a:avLst/>
            <a:gdLst>
              <a:gd name="G0" fmla="+- 13148 0 0"/>
              <a:gd name="G1" fmla="+- 21600 0 0"/>
              <a:gd name="G2" fmla="+- 21600 0 0"/>
              <a:gd name="T0" fmla="*/ 0 w 31154"/>
              <a:gd name="T1" fmla="*/ 4462 h 21600"/>
              <a:gd name="T2" fmla="*/ 31154 w 31154"/>
              <a:gd name="T3" fmla="*/ 9670 h 21600"/>
              <a:gd name="T4" fmla="*/ 13148 w 31154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1154" h="21600" fill="none" extrusionOk="0">
                <a:moveTo>
                  <a:pt x="0" y="4462"/>
                </a:moveTo>
                <a:cubicBezTo>
                  <a:pt x="3772" y="1568"/>
                  <a:pt x="8393" y="-1"/>
                  <a:pt x="13148" y="0"/>
                </a:cubicBezTo>
                <a:cubicBezTo>
                  <a:pt x="20391" y="0"/>
                  <a:pt x="27153" y="3631"/>
                  <a:pt x="31154" y="9669"/>
                </a:cubicBezTo>
              </a:path>
              <a:path w="31154" h="21600" stroke="0" extrusionOk="0">
                <a:moveTo>
                  <a:pt x="0" y="4462"/>
                </a:moveTo>
                <a:cubicBezTo>
                  <a:pt x="3772" y="1568"/>
                  <a:pt x="8393" y="-1"/>
                  <a:pt x="13148" y="0"/>
                </a:cubicBezTo>
                <a:cubicBezTo>
                  <a:pt x="20391" y="0"/>
                  <a:pt x="27153" y="3631"/>
                  <a:pt x="31154" y="9669"/>
                </a:cubicBezTo>
                <a:lnTo>
                  <a:pt x="13148" y="21600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275"/>
                  <a:invGamma/>
                </a:schemeClr>
              </a:gs>
            </a:gsLst>
            <a:lin ang="18900000" scaled="1"/>
          </a:gradFill>
          <a:ln>
            <a:noFill/>
          </a:ln>
          <a:effectLst>
            <a:outerShdw dist="45791" dir="3378596" algn="ctr" rotWithShape="0">
              <a:srgbClr val="1C1C1C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71" name="Arc 19"/>
          <p:cNvSpPr>
            <a:spLocks/>
          </p:cNvSpPr>
          <p:nvPr/>
        </p:nvSpPr>
        <p:spPr bwMode="gray">
          <a:xfrm>
            <a:off x="4792663" y="1666875"/>
            <a:ext cx="279400" cy="35718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17047"/>
              <a:gd name="T1" fmla="*/ 0 h 21600"/>
              <a:gd name="T2" fmla="*/ 17047 w 17047"/>
              <a:gd name="T3" fmla="*/ 8335 h 21600"/>
              <a:gd name="T4" fmla="*/ 0 w 17047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047" h="21600" fill="none" extrusionOk="0">
                <a:moveTo>
                  <a:pt x="-1" y="0"/>
                </a:moveTo>
                <a:cubicBezTo>
                  <a:pt x="6663" y="0"/>
                  <a:pt x="12954" y="3075"/>
                  <a:pt x="17046" y="8335"/>
                </a:cubicBezTo>
              </a:path>
              <a:path w="17047" h="21600" stroke="0" extrusionOk="0">
                <a:moveTo>
                  <a:pt x="-1" y="0"/>
                </a:moveTo>
                <a:cubicBezTo>
                  <a:pt x="6663" y="0"/>
                  <a:pt x="12954" y="3075"/>
                  <a:pt x="17046" y="8335"/>
                </a:cubicBezTo>
                <a:lnTo>
                  <a:pt x="0" y="2160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56078"/>
                  <a:invGamma/>
                </a:schemeClr>
              </a:gs>
            </a:gsLst>
            <a:lin ang="18900000" scaled="1"/>
          </a:gradFill>
          <a:ln>
            <a:noFill/>
          </a:ln>
          <a:effectLst>
            <a:outerShdw dist="35921" dir="2700000" algn="ctr" rotWithShape="0">
              <a:srgbClr val="1C1C1C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72" name="Text Box 20"/>
          <p:cNvSpPr txBox="1">
            <a:spLocks noChangeArrowheads="1"/>
          </p:cNvSpPr>
          <p:nvPr/>
        </p:nvSpPr>
        <p:spPr bwMode="auto">
          <a:xfrm>
            <a:off x="2259013" y="2405063"/>
            <a:ext cx="696912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1"/>
                </a:solidFill>
              </a:rPr>
              <a:t>90%</a:t>
            </a:r>
          </a:p>
        </p:txBody>
      </p:sp>
      <p:sp>
        <p:nvSpPr>
          <p:cNvPr id="330773" name="Rectangle 21"/>
          <p:cNvSpPr>
            <a:spLocks noChangeArrowheads="1"/>
          </p:cNvSpPr>
          <p:nvPr/>
        </p:nvSpPr>
        <p:spPr bwMode="auto">
          <a:xfrm>
            <a:off x="1822450" y="2792413"/>
            <a:ext cx="1487488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200">
                <a:solidFill>
                  <a:srgbClr val="000000"/>
                </a:solidFill>
              </a:rPr>
              <a:t>Description of the company’s products</a:t>
            </a:r>
          </a:p>
        </p:txBody>
      </p:sp>
      <p:graphicFrame>
        <p:nvGraphicFramePr>
          <p:cNvPr id="330774" name="Object 22"/>
          <p:cNvGraphicFramePr>
            <a:graphicFrameLocks noChangeAspect="1"/>
          </p:cNvGraphicFramePr>
          <p:nvPr>
            <p:ph idx="1"/>
          </p:nvPr>
        </p:nvGraphicFramePr>
        <p:xfrm>
          <a:off x="1571625" y="2481263"/>
          <a:ext cx="4940300" cy="429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92" name="Chart" r:id="rId3" imgW="11772833" imgH="10239389" progId="MSGraph.Chart.8">
                  <p:embed followColorScheme="full"/>
                </p:oleObj>
              </mc:Choice>
              <mc:Fallback>
                <p:oleObj name="Chart" r:id="rId3" imgW="11772833" imgH="10239389" progId="MSGraph.Chart.8">
                  <p:embed followColorScheme="full"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1571625" y="2481263"/>
                        <a:ext cx="4940300" cy="429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75" name="Line 23"/>
          <p:cNvSpPr>
            <a:spLocks noChangeShapeType="1"/>
          </p:cNvSpPr>
          <p:nvPr/>
        </p:nvSpPr>
        <p:spPr bwMode="auto">
          <a:xfrm>
            <a:off x="1822450" y="2771775"/>
            <a:ext cx="1508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76" name="AutoShape 24"/>
          <p:cNvSpPr>
            <a:spLocks noChangeArrowheads="1"/>
          </p:cNvSpPr>
          <p:nvPr/>
        </p:nvSpPr>
        <p:spPr bwMode="auto">
          <a:xfrm>
            <a:off x="6583363" y="5095875"/>
            <a:ext cx="1508125" cy="1069975"/>
          </a:xfrm>
          <a:prstGeom prst="roundRect">
            <a:avLst>
              <a:gd name="adj" fmla="val 16667"/>
            </a:avLst>
          </a:prstGeom>
          <a:solidFill>
            <a:srgbClr val="FFFFFF">
              <a:alpha val="70000"/>
            </a:srgbClr>
          </a:solidFill>
          <a:ln w="12700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77" name="Text Box 25"/>
          <p:cNvSpPr txBox="1">
            <a:spLocks noChangeArrowheads="1"/>
          </p:cNvSpPr>
          <p:nvPr/>
        </p:nvSpPr>
        <p:spPr bwMode="auto">
          <a:xfrm>
            <a:off x="7019925" y="5102225"/>
            <a:ext cx="698500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80808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chemeClr val="hlink"/>
                </a:solidFill>
              </a:rPr>
              <a:t>38%</a:t>
            </a:r>
          </a:p>
        </p:txBody>
      </p:sp>
      <p:sp>
        <p:nvSpPr>
          <p:cNvPr id="330778" name="Rectangle 26"/>
          <p:cNvSpPr>
            <a:spLocks noChangeArrowheads="1"/>
          </p:cNvSpPr>
          <p:nvPr/>
        </p:nvSpPr>
        <p:spPr bwMode="auto">
          <a:xfrm>
            <a:off x="6583363" y="5491163"/>
            <a:ext cx="1489075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200">
                <a:solidFill>
                  <a:srgbClr val="000000"/>
                </a:solidFill>
              </a:rPr>
              <a:t>Description of the company’s products</a:t>
            </a:r>
          </a:p>
        </p:txBody>
      </p:sp>
      <p:sp>
        <p:nvSpPr>
          <p:cNvPr id="330779" name="Line 27"/>
          <p:cNvSpPr>
            <a:spLocks noChangeShapeType="1"/>
          </p:cNvSpPr>
          <p:nvPr/>
        </p:nvSpPr>
        <p:spPr bwMode="auto">
          <a:xfrm>
            <a:off x="6583363" y="5470525"/>
            <a:ext cx="1508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80" name="Line 28"/>
          <p:cNvSpPr>
            <a:spLocks noChangeShapeType="1"/>
          </p:cNvSpPr>
          <p:nvPr/>
        </p:nvSpPr>
        <p:spPr bwMode="auto">
          <a:xfrm flipH="1" flipV="1">
            <a:off x="2489200" y="3494088"/>
            <a:ext cx="87313" cy="1014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81" name="Line 29"/>
          <p:cNvSpPr>
            <a:spLocks noChangeShapeType="1"/>
          </p:cNvSpPr>
          <p:nvPr/>
        </p:nvSpPr>
        <p:spPr bwMode="auto">
          <a:xfrm flipH="1" flipV="1">
            <a:off x="5060950" y="3036888"/>
            <a:ext cx="220663" cy="909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82" name="Line 30"/>
          <p:cNvSpPr>
            <a:spLocks noChangeShapeType="1"/>
          </p:cNvSpPr>
          <p:nvPr/>
        </p:nvSpPr>
        <p:spPr bwMode="auto">
          <a:xfrm flipV="1">
            <a:off x="5772150" y="3736975"/>
            <a:ext cx="565150" cy="795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83" name="Line 31"/>
          <p:cNvSpPr>
            <a:spLocks noChangeShapeType="1"/>
          </p:cNvSpPr>
          <p:nvPr/>
        </p:nvSpPr>
        <p:spPr bwMode="auto">
          <a:xfrm>
            <a:off x="4821238" y="4959350"/>
            <a:ext cx="1736725" cy="354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85" name="Rectangle 3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501" name="Rectangle 5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  <p:sp>
        <p:nvSpPr>
          <p:cNvPr id="360502" name="AutoShape 54"/>
          <p:cNvSpPr>
            <a:spLocks noChangeArrowheads="1"/>
          </p:cNvSpPr>
          <p:nvPr/>
        </p:nvSpPr>
        <p:spPr bwMode="gray">
          <a:xfrm>
            <a:off x="1477963" y="6084888"/>
            <a:ext cx="6540500" cy="457200"/>
          </a:xfrm>
          <a:prstGeom prst="roundRect">
            <a:avLst>
              <a:gd name="adj" fmla="val 27481"/>
            </a:avLst>
          </a:prstGeom>
          <a:gradFill rotWithShape="1">
            <a:gsLst>
              <a:gs pos="0">
                <a:srgbClr val="6DAF91"/>
              </a:gs>
              <a:gs pos="100000">
                <a:srgbClr val="6DAF91">
                  <a:gamma/>
                  <a:tint val="72549"/>
                  <a:invGamma/>
                </a:srgbClr>
              </a:gs>
            </a:gsLst>
            <a:lin ang="5400000" scaled="1"/>
          </a:gradFill>
          <a:ln w="25400" algn="ctr">
            <a:solidFill>
              <a:srgbClr val="7EB89E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0503" name="AutoShape 55"/>
          <p:cNvSpPr>
            <a:spLocks noChangeArrowheads="1"/>
          </p:cNvSpPr>
          <p:nvPr/>
        </p:nvSpPr>
        <p:spPr bwMode="gray">
          <a:xfrm flipH="1">
            <a:off x="2801938" y="1679575"/>
            <a:ext cx="1873250" cy="1873250"/>
          </a:xfrm>
          <a:prstGeom prst="rtTriangle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45490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0504" name="Line 56"/>
          <p:cNvSpPr>
            <a:spLocks noChangeShapeType="1"/>
          </p:cNvSpPr>
          <p:nvPr/>
        </p:nvSpPr>
        <p:spPr bwMode="gray">
          <a:xfrm>
            <a:off x="4708525" y="1117600"/>
            <a:ext cx="0" cy="4814888"/>
          </a:xfrm>
          <a:prstGeom prst="line">
            <a:avLst/>
          </a:prstGeom>
          <a:noFill/>
          <a:ln w="9525">
            <a:solidFill>
              <a:srgbClr val="080808"/>
            </a:solidFill>
            <a:prstDash val="lgDash"/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0505" name="AutoShape 57"/>
          <p:cNvSpPr>
            <a:spLocks noChangeArrowheads="1"/>
          </p:cNvSpPr>
          <p:nvPr/>
        </p:nvSpPr>
        <p:spPr bwMode="gray">
          <a:xfrm>
            <a:off x="4733925" y="1679575"/>
            <a:ext cx="1873250" cy="1873250"/>
          </a:xfrm>
          <a:prstGeom prst="rtTriangl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54510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0506" name="AutoShape 58"/>
          <p:cNvSpPr>
            <a:spLocks noChangeArrowheads="1"/>
          </p:cNvSpPr>
          <p:nvPr/>
        </p:nvSpPr>
        <p:spPr bwMode="gray">
          <a:xfrm rot="5400000">
            <a:off x="4735513" y="3621088"/>
            <a:ext cx="1873250" cy="1873250"/>
          </a:xfrm>
          <a:prstGeom prst="rtTriangl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57647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0507" name="AutoShape 59"/>
          <p:cNvSpPr>
            <a:spLocks noChangeArrowheads="1"/>
          </p:cNvSpPr>
          <p:nvPr/>
        </p:nvSpPr>
        <p:spPr bwMode="gray">
          <a:xfrm rot="16200000" flipH="1">
            <a:off x="2803525" y="3621088"/>
            <a:ext cx="1873250" cy="1873250"/>
          </a:xfrm>
          <a:prstGeom prst="rtTriangl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60784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0508" name="Line 60"/>
          <p:cNvSpPr>
            <a:spLocks noChangeShapeType="1"/>
          </p:cNvSpPr>
          <p:nvPr/>
        </p:nvSpPr>
        <p:spPr bwMode="gray">
          <a:xfrm>
            <a:off x="2174875" y="3589338"/>
            <a:ext cx="5070475" cy="0"/>
          </a:xfrm>
          <a:prstGeom prst="line">
            <a:avLst/>
          </a:prstGeom>
          <a:noFill/>
          <a:ln w="9525">
            <a:solidFill>
              <a:srgbClr val="080808"/>
            </a:solidFill>
            <a:prstDash val="lgDash"/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0509" name="Rectangle 61"/>
          <p:cNvSpPr>
            <a:spLocks noChangeArrowheads="1"/>
          </p:cNvSpPr>
          <p:nvPr/>
        </p:nvSpPr>
        <p:spPr bwMode="gray">
          <a:xfrm>
            <a:off x="1624013" y="1590675"/>
            <a:ext cx="26670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400" b="0">
                <a:solidFill>
                  <a:srgbClr val="080808"/>
                </a:solidFill>
              </a:rPr>
              <a:t>Please write down of contents explanation for Business Area.</a:t>
            </a:r>
          </a:p>
        </p:txBody>
      </p:sp>
      <p:sp>
        <p:nvSpPr>
          <p:cNvPr id="360510" name="Rectangle 62"/>
          <p:cNvSpPr>
            <a:spLocks noChangeArrowheads="1"/>
          </p:cNvSpPr>
          <p:nvPr/>
        </p:nvSpPr>
        <p:spPr bwMode="gray">
          <a:xfrm>
            <a:off x="2709863" y="2616200"/>
            <a:ext cx="177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80808"/>
                </a:solidFill>
              </a:rPr>
              <a:t>Business Area</a:t>
            </a:r>
          </a:p>
        </p:txBody>
      </p:sp>
      <p:sp>
        <p:nvSpPr>
          <p:cNvPr id="360511" name="Rectangle 63"/>
          <p:cNvSpPr>
            <a:spLocks noChangeArrowheads="1"/>
          </p:cNvSpPr>
          <p:nvPr/>
        </p:nvSpPr>
        <p:spPr bwMode="gray">
          <a:xfrm>
            <a:off x="4878388" y="2616200"/>
            <a:ext cx="177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80808"/>
                </a:solidFill>
              </a:rPr>
              <a:t>Business Area</a:t>
            </a:r>
          </a:p>
        </p:txBody>
      </p:sp>
      <p:sp>
        <p:nvSpPr>
          <p:cNvPr id="360512" name="Rectangle 64"/>
          <p:cNvSpPr>
            <a:spLocks noChangeArrowheads="1"/>
          </p:cNvSpPr>
          <p:nvPr/>
        </p:nvSpPr>
        <p:spPr bwMode="gray">
          <a:xfrm>
            <a:off x="4878388" y="4076700"/>
            <a:ext cx="177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80808"/>
                </a:solidFill>
              </a:rPr>
              <a:t>Business Area</a:t>
            </a:r>
          </a:p>
        </p:txBody>
      </p:sp>
      <p:sp>
        <p:nvSpPr>
          <p:cNvPr id="360513" name="Rectangle 65"/>
          <p:cNvSpPr>
            <a:spLocks noChangeArrowheads="1"/>
          </p:cNvSpPr>
          <p:nvPr/>
        </p:nvSpPr>
        <p:spPr bwMode="gray">
          <a:xfrm>
            <a:off x="2757488" y="4076700"/>
            <a:ext cx="177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80808"/>
                </a:solidFill>
              </a:rPr>
              <a:t>Business Area</a:t>
            </a:r>
          </a:p>
        </p:txBody>
      </p:sp>
      <p:sp>
        <p:nvSpPr>
          <p:cNvPr id="360514" name="Rectangle 66"/>
          <p:cNvSpPr>
            <a:spLocks noChangeArrowheads="1"/>
          </p:cNvSpPr>
          <p:nvPr/>
        </p:nvSpPr>
        <p:spPr bwMode="gray">
          <a:xfrm>
            <a:off x="1624013" y="6161088"/>
            <a:ext cx="6248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>
                <a:solidFill>
                  <a:srgbClr val="FEFEFE"/>
                </a:solidFill>
              </a:rPr>
              <a:t>Please write down of contents explanation for Business Area.</a:t>
            </a:r>
          </a:p>
        </p:txBody>
      </p:sp>
      <p:sp>
        <p:nvSpPr>
          <p:cNvPr id="360515" name="Rectangle 67"/>
          <p:cNvSpPr>
            <a:spLocks noChangeArrowheads="1"/>
          </p:cNvSpPr>
          <p:nvPr/>
        </p:nvSpPr>
        <p:spPr bwMode="gray">
          <a:xfrm>
            <a:off x="5095875" y="1590675"/>
            <a:ext cx="26670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400" b="0">
                <a:solidFill>
                  <a:srgbClr val="080808"/>
                </a:solidFill>
              </a:rPr>
              <a:t>Please write down of contents explanation for Business Area.</a:t>
            </a:r>
          </a:p>
        </p:txBody>
      </p:sp>
      <p:sp>
        <p:nvSpPr>
          <p:cNvPr id="360516" name="Rectangle 68"/>
          <p:cNvSpPr>
            <a:spLocks noChangeArrowheads="1"/>
          </p:cNvSpPr>
          <p:nvPr/>
        </p:nvSpPr>
        <p:spPr bwMode="gray">
          <a:xfrm>
            <a:off x="1624013" y="5014913"/>
            <a:ext cx="26670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400" b="0">
                <a:solidFill>
                  <a:srgbClr val="080808"/>
                </a:solidFill>
              </a:rPr>
              <a:t>Please write down of contents explanation for Business Area.</a:t>
            </a:r>
          </a:p>
        </p:txBody>
      </p:sp>
      <p:sp>
        <p:nvSpPr>
          <p:cNvPr id="360517" name="Rectangle 69"/>
          <p:cNvSpPr>
            <a:spLocks noChangeArrowheads="1"/>
          </p:cNvSpPr>
          <p:nvPr/>
        </p:nvSpPr>
        <p:spPr bwMode="gray">
          <a:xfrm>
            <a:off x="5095875" y="5014913"/>
            <a:ext cx="26670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400" b="0">
                <a:solidFill>
                  <a:srgbClr val="080808"/>
                </a:solidFill>
              </a:rPr>
              <a:t>Please write down of contents explanation for Business Area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496" name="Rectangle 1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  <p:sp>
        <p:nvSpPr>
          <p:cNvPr id="485497" name="Text Box 121"/>
          <p:cNvSpPr txBox="1">
            <a:spLocks noChangeArrowheads="1"/>
          </p:cNvSpPr>
          <p:nvPr/>
        </p:nvSpPr>
        <p:spPr bwMode="auto">
          <a:xfrm flipH="1">
            <a:off x="5826125" y="3214688"/>
            <a:ext cx="180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b="0">
                <a:solidFill>
                  <a:srgbClr val="000000"/>
                </a:solidFill>
              </a:rPr>
              <a:t>Click to add text</a:t>
            </a:r>
          </a:p>
        </p:txBody>
      </p:sp>
      <p:sp>
        <p:nvSpPr>
          <p:cNvPr id="485498" name="Text Box 122"/>
          <p:cNvSpPr txBox="1">
            <a:spLocks noChangeArrowheads="1"/>
          </p:cNvSpPr>
          <p:nvPr/>
        </p:nvSpPr>
        <p:spPr bwMode="auto">
          <a:xfrm flipH="1">
            <a:off x="5845175" y="4191000"/>
            <a:ext cx="180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b="0">
                <a:solidFill>
                  <a:srgbClr val="000000"/>
                </a:solidFill>
              </a:rPr>
              <a:t>Click to add text</a:t>
            </a:r>
          </a:p>
        </p:txBody>
      </p:sp>
      <p:sp>
        <p:nvSpPr>
          <p:cNvPr id="485499" name="AutoShape 123"/>
          <p:cNvSpPr>
            <a:spLocks noChangeArrowheads="1"/>
          </p:cNvSpPr>
          <p:nvPr/>
        </p:nvSpPr>
        <p:spPr bwMode="gray">
          <a:xfrm>
            <a:off x="7669213" y="4068763"/>
            <a:ext cx="215900" cy="390525"/>
          </a:xfrm>
          <a:prstGeom prst="can">
            <a:avLst>
              <a:gd name="adj" fmla="val 45221"/>
            </a:avLst>
          </a:prstGeom>
          <a:gradFill rotWithShape="1">
            <a:gsLst>
              <a:gs pos="0">
                <a:srgbClr val="FFCC00">
                  <a:gamma/>
                  <a:shade val="46275"/>
                  <a:invGamma/>
                </a:srgbClr>
              </a:gs>
              <a:gs pos="50000">
                <a:srgbClr val="FFCC00"/>
              </a:gs>
              <a:gs pos="100000">
                <a:srgbClr val="FFCC00">
                  <a:gamma/>
                  <a:shade val="46275"/>
                  <a:invGamma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51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5500" name="AutoShape 124"/>
          <p:cNvSpPr>
            <a:spLocks noChangeArrowheads="1"/>
          </p:cNvSpPr>
          <p:nvPr/>
        </p:nvSpPr>
        <p:spPr bwMode="gray">
          <a:xfrm>
            <a:off x="7958138" y="3733800"/>
            <a:ext cx="215900" cy="725488"/>
          </a:xfrm>
          <a:prstGeom prst="can">
            <a:avLst>
              <a:gd name="adj" fmla="val 46702"/>
            </a:avLst>
          </a:prstGeom>
          <a:gradFill rotWithShape="1">
            <a:gsLst>
              <a:gs pos="0">
                <a:srgbClr val="1894E8">
                  <a:gamma/>
                  <a:shade val="46275"/>
                  <a:invGamma/>
                </a:srgbClr>
              </a:gs>
              <a:gs pos="50000">
                <a:srgbClr val="1894E8"/>
              </a:gs>
              <a:gs pos="100000">
                <a:srgbClr val="1894E8">
                  <a:gamma/>
                  <a:shade val="46275"/>
                  <a:invGamma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51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5501" name="AutoShape 125"/>
          <p:cNvSpPr>
            <a:spLocks noChangeArrowheads="1"/>
          </p:cNvSpPr>
          <p:nvPr/>
        </p:nvSpPr>
        <p:spPr bwMode="gray">
          <a:xfrm>
            <a:off x="7659688" y="2933700"/>
            <a:ext cx="215900" cy="614363"/>
          </a:xfrm>
          <a:prstGeom prst="can">
            <a:avLst>
              <a:gd name="adj" fmla="val 46188"/>
            </a:avLst>
          </a:prstGeom>
          <a:gradFill rotWithShape="1">
            <a:gsLst>
              <a:gs pos="0">
                <a:srgbClr val="FFCC00">
                  <a:gamma/>
                  <a:shade val="46275"/>
                  <a:invGamma/>
                </a:srgbClr>
              </a:gs>
              <a:gs pos="50000">
                <a:srgbClr val="FFCC00"/>
              </a:gs>
              <a:gs pos="100000">
                <a:srgbClr val="FFCC00">
                  <a:gamma/>
                  <a:shade val="46275"/>
                  <a:invGamma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51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5502" name="AutoShape 126"/>
          <p:cNvSpPr>
            <a:spLocks noChangeArrowheads="1"/>
          </p:cNvSpPr>
          <p:nvPr/>
        </p:nvSpPr>
        <p:spPr bwMode="gray">
          <a:xfrm>
            <a:off x="7948613" y="2989263"/>
            <a:ext cx="215900" cy="558800"/>
          </a:xfrm>
          <a:prstGeom prst="can">
            <a:avLst>
              <a:gd name="adj" fmla="val 48458"/>
            </a:avLst>
          </a:prstGeom>
          <a:gradFill rotWithShape="1">
            <a:gsLst>
              <a:gs pos="0">
                <a:srgbClr val="1894E8">
                  <a:gamma/>
                  <a:shade val="46275"/>
                  <a:invGamma/>
                </a:srgbClr>
              </a:gs>
              <a:gs pos="50000">
                <a:srgbClr val="1894E8"/>
              </a:gs>
              <a:gs pos="100000">
                <a:srgbClr val="1894E8">
                  <a:gamma/>
                  <a:shade val="46275"/>
                  <a:invGamma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51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5503" name="Group 127"/>
          <p:cNvGrpSpPr>
            <a:grpSpLocks/>
          </p:cNvGrpSpPr>
          <p:nvPr/>
        </p:nvGrpSpPr>
        <p:grpSpPr bwMode="auto">
          <a:xfrm>
            <a:off x="1176338" y="1600200"/>
            <a:ext cx="4310062" cy="4435475"/>
            <a:chOff x="480" y="1008"/>
            <a:chExt cx="2715" cy="2794"/>
          </a:xfrm>
        </p:grpSpPr>
        <p:sp>
          <p:nvSpPr>
            <p:cNvPr id="485504" name="Freeform 128"/>
            <p:cNvSpPr>
              <a:spLocks/>
            </p:cNvSpPr>
            <p:nvPr/>
          </p:nvSpPr>
          <p:spPr bwMode="gray">
            <a:xfrm>
              <a:off x="3034" y="1008"/>
              <a:ext cx="95" cy="483"/>
            </a:xfrm>
            <a:custGeom>
              <a:avLst/>
              <a:gdLst>
                <a:gd name="T0" fmla="*/ 26 w 32"/>
                <a:gd name="T1" fmla="*/ 8 h 164"/>
                <a:gd name="T2" fmla="*/ 26 w 32"/>
                <a:gd name="T3" fmla="*/ 6 h 164"/>
                <a:gd name="T4" fmla="*/ 24 w 32"/>
                <a:gd name="T5" fmla="*/ 6 h 164"/>
                <a:gd name="T6" fmla="*/ 22 w 32"/>
                <a:gd name="T7" fmla="*/ 2 h 164"/>
                <a:gd name="T8" fmla="*/ 20 w 32"/>
                <a:gd name="T9" fmla="*/ 2 h 164"/>
                <a:gd name="T10" fmla="*/ 18 w 32"/>
                <a:gd name="T11" fmla="*/ 0 h 164"/>
                <a:gd name="T12" fmla="*/ 16 w 32"/>
                <a:gd name="T13" fmla="*/ 2 h 164"/>
                <a:gd name="T14" fmla="*/ 14 w 32"/>
                <a:gd name="T15" fmla="*/ 6 h 164"/>
                <a:gd name="T16" fmla="*/ 12 w 32"/>
                <a:gd name="T17" fmla="*/ 10 h 164"/>
                <a:gd name="T18" fmla="*/ 10 w 32"/>
                <a:gd name="T19" fmla="*/ 14 h 164"/>
                <a:gd name="T20" fmla="*/ 8 w 32"/>
                <a:gd name="T21" fmla="*/ 18 h 164"/>
                <a:gd name="T22" fmla="*/ 8 w 32"/>
                <a:gd name="T23" fmla="*/ 22 h 164"/>
                <a:gd name="T24" fmla="*/ 8 w 32"/>
                <a:gd name="T25" fmla="*/ 22 h 164"/>
                <a:gd name="T26" fmla="*/ 2 w 32"/>
                <a:gd name="T27" fmla="*/ 42 h 164"/>
                <a:gd name="T28" fmla="*/ 2 w 32"/>
                <a:gd name="T29" fmla="*/ 44 h 164"/>
                <a:gd name="T30" fmla="*/ 2 w 32"/>
                <a:gd name="T31" fmla="*/ 46 h 164"/>
                <a:gd name="T32" fmla="*/ 4 w 32"/>
                <a:gd name="T33" fmla="*/ 52 h 164"/>
                <a:gd name="T34" fmla="*/ 4 w 32"/>
                <a:gd name="T35" fmla="*/ 56 h 164"/>
                <a:gd name="T36" fmla="*/ 6 w 32"/>
                <a:gd name="T37" fmla="*/ 60 h 164"/>
                <a:gd name="T38" fmla="*/ 6 w 32"/>
                <a:gd name="T39" fmla="*/ 66 h 164"/>
                <a:gd name="T40" fmla="*/ 8 w 32"/>
                <a:gd name="T41" fmla="*/ 82 h 164"/>
                <a:gd name="T42" fmla="*/ 6 w 32"/>
                <a:gd name="T43" fmla="*/ 100 h 164"/>
                <a:gd name="T44" fmla="*/ 6 w 32"/>
                <a:gd name="T45" fmla="*/ 118 h 164"/>
                <a:gd name="T46" fmla="*/ 6 w 32"/>
                <a:gd name="T47" fmla="*/ 132 h 164"/>
                <a:gd name="T48" fmla="*/ 6 w 32"/>
                <a:gd name="T49" fmla="*/ 140 h 164"/>
                <a:gd name="T50" fmla="*/ 6 w 32"/>
                <a:gd name="T51" fmla="*/ 142 h 164"/>
                <a:gd name="T52" fmla="*/ 4 w 32"/>
                <a:gd name="T53" fmla="*/ 146 h 164"/>
                <a:gd name="T54" fmla="*/ 2 w 32"/>
                <a:gd name="T55" fmla="*/ 150 h 164"/>
                <a:gd name="T56" fmla="*/ 0 w 32"/>
                <a:gd name="T57" fmla="*/ 156 h 164"/>
                <a:gd name="T58" fmla="*/ 0 w 32"/>
                <a:gd name="T59" fmla="*/ 158 h 164"/>
                <a:gd name="T60" fmla="*/ 0 w 32"/>
                <a:gd name="T61" fmla="*/ 160 h 164"/>
                <a:gd name="T62" fmla="*/ 8 w 32"/>
                <a:gd name="T63" fmla="*/ 164 h 164"/>
                <a:gd name="T64" fmla="*/ 12 w 32"/>
                <a:gd name="T65" fmla="*/ 152 h 164"/>
                <a:gd name="T66" fmla="*/ 22 w 32"/>
                <a:gd name="T67" fmla="*/ 162 h 164"/>
                <a:gd name="T68" fmla="*/ 22 w 32"/>
                <a:gd name="T69" fmla="*/ 160 h 164"/>
                <a:gd name="T70" fmla="*/ 22 w 32"/>
                <a:gd name="T71" fmla="*/ 158 h 164"/>
                <a:gd name="T72" fmla="*/ 22 w 32"/>
                <a:gd name="T73" fmla="*/ 152 h 164"/>
                <a:gd name="T74" fmla="*/ 22 w 32"/>
                <a:gd name="T75" fmla="*/ 146 h 164"/>
                <a:gd name="T76" fmla="*/ 20 w 32"/>
                <a:gd name="T77" fmla="*/ 140 h 164"/>
                <a:gd name="T78" fmla="*/ 16 w 32"/>
                <a:gd name="T79" fmla="*/ 130 h 164"/>
                <a:gd name="T80" fmla="*/ 16 w 32"/>
                <a:gd name="T81" fmla="*/ 118 h 164"/>
                <a:gd name="T82" fmla="*/ 24 w 32"/>
                <a:gd name="T83" fmla="*/ 106 h 164"/>
                <a:gd name="T84" fmla="*/ 28 w 32"/>
                <a:gd name="T85" fmla="*/ 102 h 164"/>
                <a:gd name="T86" fmla="*/ 32 w 32"/>
                <a:gd name="T87" fmla="*/ 96 h 164"/>
                <a:gd name="T88" fmla="*/ 32 w 32"/>
                <a:gd name="T89" fmla="*/ 92 h 164"/>
                <a:gd name="T90" fmla="*/ 32 w 32"/>
                <a:gd name="T91" fmla="*/ 88 h 164"/>
                <a:gd name="T92" fmla="*/ 30 w 32"/>
                <a:gd name="T93" fmla="*/ 84 h 164"/>
                <a:gd name="T94" fmla="*/ 30 w 32"/>
                <a:gd name="T95" fmla="*/ 80 h 164"/>
                <a:gd name="T96" fmla="*/ 30 w 32"/>
                <a:gd name="T97" fmla="*/ 74 h 164"/>
                <a:gd name="T98" fmla="*/ 28 w 32"/>
                <a:gd name="T99" fmla="*/ 62 h 164"/>
                <a:gd name="T100" fmla="*/ 26 w 32"/>
                <a:gd name="T101" fmla="*/ 50 h 164"/>
                <a:gd name="T102" fmla="*/ 24 w 32"/>
                <a:gd name="T103" fmla="*/ 40 h 164"/>
                <a:gd name="T104" fmla="*/ 24 w 32"/>
                <a:gd name="T105" fmla="*/ 36 h 164"/>
                <a:gd name="T106" fmla="*/ 24 w 32"/>
                <a:gd name="T107" fmla="*/ 36 h 164"/>
                <a:gd name="T108" fmla="*/ 22 w 32"/>
                <a:gd name="T109" fmla="*/ 32 h 164"/>
                <a:gd name="T110" fmla="*/ 22 w 32"/>
                <a:gd name="T111" fmla="*/ 28 h 164"/>
                <a:gd name="T112" fmla="*/ 22 w 32"/>
                <a:gd name="T113" fmla="*/ 22 h 164"/>
                <a:gd name="T114" fmla="*/ 22 w 32"/>
                <a:gd name="T115" fmla="*/ 16 h 164"/>
                <a:gd name="T116" fmla="*/ 24 w 32"/>
                <a:gd name="T117" fmla="*/ 12 h 164"/>
                <a:gd name="T118" fmla="*/ 26 w 32"/>
                <a:gd name="T119" fmla="*/ 8 h 164"/>
                <a:gd name="T120" fmla="*/ 26 w 32"/>
                <a:gd name="T121" fmla="*/ 8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2" h="164">
                  <a:moveTo>
                    <a:pt x="26" y="8"/>
                  </a:moveTo>
                  <a:lnTo>
                    <a:pt x="26" y="6"/>
                  </a:lnTo>
                  <a:lnTo>
                    <a:pt x="24" y="6"/>
                  </a:lnTo>
                  <a:lnTo>
                    <a:pt x="22" y="2"/>
                  </a:lnTo>
                  <a:lnTo>
                    <a:pt x="20" y="2"/>
                  </a:lnTo>
                  <a:lnTo>
                    <a:pt x="18" y="0"/>
                  </a:lnTo>
                  <a:lnTo>
                    <a:pt x="16" y="2"/>
                  </a:lnTo>
                  <a:lnTo>
                    <a:pt x="14" y="6"/>
                  </a:lnTo>
                  <a:lnTo>
                    <a:pt x="12" y="10"/>
                  </a:lnTo>
                  <a:lnTo>
                    <a:pt x="10" y="14"/>
                  </a:lnTo>
                  <a:lnTo>
                    <a:pt x="8" y="18"/>
                  </a:lnTo>
                  <a:lnTo>
                    <a:pt x="8" y="22"/>
                  </a:lnTo>
                  <a:lnTo>
                    <a:pt x="8" y="22"/>
                  </a:lnTo>
                  <a:lnTo>
                    <a:pt x="2" y="42"/>
                  </a:lnTo>
                  <a:lnTo>
                    <a:pt x="2" y="44"/>
                  </a:lnTo>
                  <a:lnTo>
                    <a:pt x="2" y="46"/>
                  </a:lnTo>
                  <a:lnTo>
                    <a:pt x="4" y="52"/>
                  </a:lnTo>
                  <a:lnTo>
                    <a:pt x="4" y="56"/>
                  </a:lnTo>
                  <a:lnTo>
                    <a:pt x="6" y="60"/>
                  </a:lnTo>
                  <a:lnTo>
                    <a:pt x="6" y="66"/>
                  </a:lnTo>
                  <a:lnTo>
                    <a:pt x="8" y="82"/>
                  </a:lnTo>
                  <a:lnTo>
                    <a:pt x="6" y="100"/>
                  </a:lnTo>
                  <a:lnTo>
                    <a:pt x="6" y="118"/>
                  </a:lnTo>
                  <a:lnTo>
                    <a:pt x="6" y="132"/>
                  </a:lnTo>
                  <a:lnTo>
                    <a:pt x="6" y="140"/>
                  </a:lnTo>
                  <a:lnTo>
                    <a:pt x="6" y="142"/>
                  </a:lnTo>
                  <a:lnTo>
                    <a:pt x="4" y="146"/>
                  </a:lnTo>
                  <a:lnTo>
                    <a:pt x="2" y="150"/>
                  </a:lnTo>
                  <a:lnTo>
                    <a:pt x="0" y="156"/>
                  </a:lnTo>
                  <a:lnTo>
                    <a:pt x="0" y="158"/>
                  </a:lnTo>
                  <a:lnTo>
                    <a:pt x="0" y="160"/>
                  </a:lnTo>
                  <a:lnTo>
                    <a:pt x="8" y="164"/>
                  </a:lnTo>
                  <a:lnTo>
                    <a:pt x="12" y="152"/>
                  </a:lnTo>
                  <a:lnTo>
                    <a:pt x="22" y="162"/>
                  </a:lnTo>
                  <a:lnTo>
                    <a:pt x="22" y="160"/>
                  </a:lnTo>
                  <a:lnTo>
                    <a:pt x="22" y="158"/>
                  </a:lnTo>
                  <a:lnTo>
                    <a:pt x="22" y="152"/>
                  </a:lnTo>
                  <a:lnTo>
                    <a:pt x="22" y="146"/>
                  </a:lnTo>
                  <a:lnTo>
                    <a:pt x="20" y="140"/>
                  </a:lnTo>
                  <a:lnTo>
                    <a:pt x="16" y="130"/>
                  </a:lnTo>
                  <a:lnTo>
                    <a:pt x="16" y="118"/>
                  </a:lnTo>
                  <a:lnTo>
                    <a:pt x="24" y="106"/>
                  </a:lnTo>
                  <a:lnTo>
                    <a:pt x="28" y="102"/>
                  </a:lnTo>
                  <a:lnTo>
                    <a:pt x="32" y="96"/>
                  </a:lnTo>
                  <a:lnTo>
                    <a:pt x="32" y="92"/>
                  </a:lnTo>
                  <a:lnTo>
                    <a:pt x="32" y="88"/>
                  </a:lnTo>
                  <a:lnTo>
                    <a:pt x="30" y="84"/>
                  </a:lnTo>
                  <a:lnTo>
                    <a:pt x="30" y="80"/>
                  </a:lnTo>
                  <a:lnTo>
                    <a:pt x="30" y="74"/>
                  </a:lnTo>
                  <a:lnTo>
                    <a:pt x="28" y="62"/>
                  </a:lnTo>
                  <a:lnTo>
                    <a:pt x="26" y="50"/>
                  </a:lnTo>
                  <a:lnTo>
                    <a:pt x="24" y="40"/>
                  </a:lnTo>
                  <a:lnTo>
                    <a:pt x="24" y="36"/>
                  </a:lnTo>
                  <a:lnTo>
                    <a:pt x="24" y="36"/>
                  </a:lnTo>
                  <a:lnTo>
                    <a:pt x="22" y="32"/>
                  </a:lnTo>
                  <a:lnTo>
                    <a:pt x="22" y="28"/>
                  </a:lnTo>
                  <a:lnTo>
                    <a:pt x="22" y="22"/>
                  </a:lnTo>
                  <a:lnTo>
                    <a:pt x="22" y="16"/>
                  </a:lnTo>
                  <a:lnTo>
                    <a:pt x="24" y="12"/>
                  </a:lnTo>
                  <a:lnTo>
                    <a:pt x="26" y="8"/>
                  </a:lnTo>
                  <a:lnTo>
                    <a:pt x="26" y="8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05" name="Freeform 129"/>
            <p:cNvSpPr>
              <a:spLocks/>
            </p:cNvSpPr>
            <p:nvPr/>
          </p:nvSpPr>
          <p:spPr bwMode="gray">
            <a:xfrm>
              <a:off x="2580" y="2103"/>
              <a:ext cx="106" cy="130"/>
            </a:xfrm>
            <a:custGeom>
              <a:avLst/>
              <a:gdLst>
                <a:gd name="T0" fmla="*/ 6 w 36"/>
                <a:gd name="T1" fmla="*/ 0 h 44"/>
                <a:gd name="T2" fmla="*/ 6 w 36"/>
                <a:gd name="T3" fmla="*/ 2 h 44"/>
                <a:gd name="T4" fmla="*/ 2 w 36"/>
                <a:gd name="T5" fmla="*/ 4 h 44"/>
                <a:gd name="T6" fmla="*/ 0 w 36"/>
                <a:gd name="T7" fmla="*/ 6 h 44"/>
                <a:gd name="T8" fmla="*/ 0 w 36"/>
                <a:gd name="T9" fmla="*/ 10 h 44"/>
                <a:gd name="T10" fmla="*/ 2 w 36"/>
                <a:gd name="T11" fmla="*/ 12 h 44"/>
                <a:gd name="T12" fmla="*/ 4 w 36"/>
                <a:gd name="T13" fmla="*/ 16 h 44"/>
                <a:gd name="T14" fmla="*/ 8 w 36"/>
                <a:gd name="T15" fmla="*/ 20 h 44"/>
                <a:gd name="T16" fmla="*/ 10 w 36"/>
                <a:gd name="T17" fmla="*/ 24 h 44"/>
                <a:gd name="T18" fmla="*/ 14 w 36"/>
                <a:gd name="T19" fmla="*/ 28 h 44"/>
                <a:gd name="T20" fmla="*/ 16 w 36"/>
                <a:gd name="T21" fmla="*/ 32 h 44"/>
                <a:gd name="T22" fmla="*/ 16 w 36"/>
                <a:gd name="T23" fmla="*/ 32 h 44"/>
                <a:gd name="T24" fmla="*/ 16 w 36"/>
                <a:gd name="T25" fmla="*/ 34 h 44"/>
                <a:gd name="T26" fmla="*/ 16 w 36"/>
                <a:gd name="T27" fmla="*/ 36 h 44"/>
                <a:gd name="T28" fmla="*/ 16 w 36"/>
                <a:gd name="T29" fmla="*/ 38 h 44"/>
                <a:gd name="T30" fmla="*/ 18 w 36"/>
                <a:gd name="T31" fmla="*/ 40 h 44"/>
                <a:gd name="T32" fmla="*/ 18 w 36"/>
                <a:gd name="T33" fmla="*/ 42 h 44"/>
                <a:gd name="T34" fmla="*/ 22 w 36"/>
                <a:gd name="T35" fmla="*/ 44 h 44"/>
                <a:gd name="T36" fmla="*/ 26 w 36"/>
                <a:gd name="T37" fmla="*/ 44 h 44"/>
                <a:gd name="T38" fmla="*/ 30 w 36"/>
                <a:gd name="T39" fmla="*/ 42 h 44"/>
                <a:gd name="T40" fmla="*/ 34 w 36"/>
                <a:gd name="T41" fmla="*/ 38 h 44"/>
                <a:gd name="T42" fmla="*/ 34 w 36"/>
                <a:gd name="T43" fmla="*/ 34 h 44"/>
                <a:gd name="T44" fmla="*/ 34 w 36"/>
                <a:gd name="T45" fmla="*/ 30 h 44"/>
                <a:gd name="T46" fmla="*/ 34 w 36"/>
                <a:gd name="T47" fmla="*/ 26 h 44"/>
                <a:gd name="T48" fmla="*/ 34 w 36"/>
                <a:gd name="T49" fmla="*/ 22 h 44"/>
                <a:gd name="T50" fmla="*/ 34 w 36"/>
                <a:gd name="T51" fmla="*/ 18 h 44"/>
                <a:gd name="T52" fmla="*/ 34 w 36"/>
                <a:gd name="T53" fmla="*/ 16 h 44"/>
                <a:gd name="T54" fmla="*/ 36 w 36"/>
                <a:gd name="T55" fmla="*/ 14 h 44"/>
                <a:gd name="T56" fmla="*/ 34 w 36"/>
                <a:gd name="T57" fmla="*/ 14 h 44"/>
                <a:gd name="T58" fmla="*/ 32 w 36"/>
                <a:gd name="T59" fmla="*/ 12 h 44"/>
                <a:gd name="T60" fmla="*/ 28 w 36"/>
                <a:gd name="T61" fmla="*/ 10 h 44"/>
                <a:gd name="T62" fmla="*/ 24 w 36"/>
                <a:gd name="T63" fmla="*/ 6 h 44"/>
                <a:gd name="T64" fmla="*/ 20 w 36"/>
                <a:gd name="T65" fmla="*/ 4 h 44"/>
                <a:gd name="T66" fmla="*/ 18 w 36"/>
                <a:gd name="T67" fmla="*/ 4 h 44"/>
                <a:gd name="T68" fmla="*/ 12 w 36"/>
                <a:gd name="T69" fmla="*/ 4 h 44"/>
                <a:gd name="T70" fmla="*/ 10 w 36"/>
                <a:gd name="T71" fmla="*/ 2 h 44"/>
                <a:gd name="T72" fmla="*/ 8 w 36"/>
                <a:gd name="T73" fmla="*/ 2 h 44"/>
                <a:gd name="T74" fmla="*/ 6 w 36"/>
                <a:gd name="T75" fmla="*/ 0 h 44"/>
                <a:gd name="T76" fmla="*/ 6 w 36"/>
                <a:gd name="T77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36" h="44">
                  <a:moveTo>
                    <a:pt x="6" y="0"/>
                  </a:moveTo>
                  <a:lnTo>
                    <a:pt x="6" y="2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10"/>
                  </a:lnTo>
                  <a:lnTo>
                    <a:pt x="2" y="12"/>
                  </a:lnTo>
                  <a:lnTo>
                    <a:pt x="4" y="16"/>
                  </a:lnTo>
                  <a:lnTo>
                    <a:pt x="8" y="20"/>
                  </a:lnTo>
                  <a:lnTo>
                    <a:pt x="10" y="24"/>
                  </a:lnTo>
                  <a:lnTo>
                    <a:pt x="14" y="28"/>
                  </a:lnTo>
                  <a:lnTo>
                    <a:pt x="16" y="32"/>
                  </a:lnTo>
                  <a:lnTo>
                    <a:pt x="16" y="32"/>
                  </a:lnTo>
                  <a:lnTo>
                    <a:pt x="16" y="34"/>
                  </a:lnTo>
                  <a:lnTo>
                    <a:pt x="16" y="36"/>
                  </a:lnTo>
                  <a:lnTo>
                    <a:pt x="16" y="38"/>
                  </a:lnTo>
                  <a:lnTo>
                    <a:pt x="18" y="40"/>
                  </a:lnTo>
                  <a:lnTo>
                    <a:pt x="18" y="42"/>
                  </a:lnTo>
                  <a:lnTo>
                    <a:pt x="22" y="44"/>
                  </a:lnTo>
                  <a:lnTo>
                    <a:pt x="26" y="44"/>
                  </a:lnTo>
                  <a:lnTo>
                    <a:pt x="30" y="42"/>
                  </a:lnTo>
                  <a:lnTo>
                    <a:pt x="34" y="38"/>
                  </a:lnTo>
                  <a:lnTo>
                    <a:pt x="34" y="34"/>
                  </a:lnTo>
                  <a:lnTo>
                    <a:pt x="34" y="30"/>
                  </a:lnTo>
                  <a:lnTo>
                    <a:pt x="34" y="26"/>
                  </a:lnTo>
                  <a:lnTo>
                    <a:pt x="34" y="22"/>
                  </a:lnTo>
                  <a:lnTo>
                    <a:pt x="34" y="18"/>
                  </a:lnTo>
                  <a:lnTo>
                    <a:pt x="34" y="16"/>
                  </a:lnTo>
                  <a:lnTo>
                    <a:pt x="36" y="14"/>
                  </a:lnTo>
                  <a:lnTo>
                    <a:pt x="34" y="14"/>
                  </a:lnTo>
                  <a:lnTo>
                    <a:pt x="32" y="12"/>
                  </a:lnTo>
                  <a:lnTo>
                    <a:pt x="28" y="10"/>
                  </a:lnTo>
                  <a:lnTo>
                    <a:pt x="24" y="6"/>
                  </a:lnTo>
                  <a:lnTo>
                    <a:pt x="20" y="4"/>
                  </a:lnTo>
                  <a:lnTo>
                    <a:pt x="18" y="4"/>
                  </a:lnTo>
                  <a:lnTo>
                    <a:pt x="12" y="4"/>
                  </a:lnTo>
                  <a:lnTo>
                    <a:pt x="10" y="2"/>
                  </a:lnTo>
                  <a:lnTo>
                    <a:pt x="8" y="2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06" name="Freeform 130"/>
            <p:cNvSpPr>
              <a:spLocks/>
            </p:cNvSpPr>
            <p:nvPr/>
          </p:nvSpPr>
          <p:spPr bwMode="gray">
            <a:xfrm>
              <a:off x="2615" y="1744"/>
              <a:ext cx="427" cy="359"/>
            </a:xfrm>
            <a:custGeom>
              <a:avLst/>
              <a:gdLst>
                <a:gd name="T0" fmla="*/ 0 w 144"/>
                <a:gd name="T1" fmla="*/ 114 h 122"/>
                <a:gd name="T2" fmla="*/ 22 w 144"/>
                <a:gd name="T3" fmla="*/ 114 h 122"/>
                <a:gd name="T4" fmla="*/ 58 w 144"/>
                <a:gd name="T5" fmla="*/ 106 h 122"/>
                <a:gd name="T6" fmla="*/ 62 w 144"/>
                <a:gd name="T7" fmla="*/ 118 h 122"/>
                <a:gd name="T8" fmla="*/ 66 w 144"/>
                <a:gd name="T9" fmla="*/ 120 h 122"/>
                <a:gd name="T10" fmla="*/ 74 w 144"/>
                <a:gd name="T11" fmla="*/ 120 h 122"/>
                <a:gd name="T12" fmla="*/ 82 w 144"/>
                <a:gd name="T13" fmla="*/ 114 h 122"/>
                <a:gd name="T14" fmla="*/ 86 w 144"/>
                <a:gd name="T15" fmla="*/ 110 h 122"/>
                <a:gd name="T16" fmla="*/ 102 w 144"/>
                <a:gd name="T17" fmla="*/ 104 h 122"/>
                <a:gd name="T18" fmla="*/ 106 w 144"/>
                <a:gd name="T19" fmla="*/ 100 h 122"/>
                <a:gd name="T20" fmla="*/ 116 w 144"/>
                <a:gd name="T21" fmla="*/ 94 h 122"/>
                <a:gd name="T22" fmla="*/ 124 w 144"/>
                <a:gd name="T23" fmla="*/ 88 h 122"/>
                <a:gd name="T24" fmla="*/ 128 w 144"/>
                <a:gd name="T25" fmla="*/ 82 h 122"/>
                <a:gd name="T26" fmla="*/ 132 w 144"/>
                <a:gd name="T27" fmla="*/ 76 h 122"/>
                <a:gd name="T28" fmla="*/ 136 w 144"/>
                <a:gd name="T29" fmla="*/ 68 h 122"/>
                <a:gd name="T30" fmla="*/ 138 w 144"/>
                <a:gd name="T31" fmla="*/ 60 h 122"/>
                <a:gd name="T32" fmla="*/ 138 w 144"/>
                <a:gd name="T33" fmla="*/ 52 h 122"/>
                <a:gd name="T34" fmla="*/ 136 w 144"/>
                <a:gd name="T35" fmla="*/ 44 h 122"/>
                <a:gd name="T36" fmla="*/ 136 w 144"/>
                <a:gd name="T37" fmla="*/ 42 h 122"/>
                <a:gd name="T38" fmla="*/ 140 w 144"/>
                <a:gd name="T39" fmla="*/ 38 h 122"/>
                <a:gd name="T40" fmla="*/ 144 w 144"/>
                <a:gd name="T41" fmla="*/ 30 h 122"/>
                <a:gd name="T42" fmla="*/ 144 w 144"/>
                <a:gd name="T43" fmla="*/ 20 h 122"/>
                <a:gd name="T44" fmla="*/ 142 w 144"/>
                <a:gd name="T45" fmla="*/ 8 h 122"/>
                <a:gd name="T46" fmla="*/ 140 w 144"/>
                <a:gd name="T47" fmla="*/ 0 h 122"/>
                <a:gd name="T48" fmla="*/ 138 w 144"/>
                <a:gd name="T49" fmla="*/ 0 h 122"/>
                <a:gd name="T50" fmla="*/ 132 w 144"/>
                <a:gd name="T51" fmla="*/ 2 h 122"/>
                <a:gd name="T52" fmla="*/ 122 w 144"/>
                <a:gd name="T53" fmla="*/ 8 h 122"/>
                <a:gd name="T54" fmla="*/ 116 w 144"/>
                <a:gd name="T55" fmla="*/ 18 h 122"/>
                <a:gd name="T56" fmla="*/ 114 w 144"/>
                <a:gd name="T57" fmla="*/ 32 h 122"/>
                <a:gd name="T58" fmla="*/ 112 w 144"/>
                <a:gd name="T59" fmla="*/ 44 h 122"/>
                <a:gd name="T60" fmla="*/ 108 w 144"/>
                <a:gd name="T61" fmla="*/ 48 h 122"/>
                <a:gd name="T62" fmla="*/ 102 w 144"/>
                <a:gd name="T63" fmla="*/ 58 h 122"/>
                <a:gd name="T64" fmla="*/ 94 w 144"/>
                <a:gd name="T65" fmla="*/ 68 h 122"/>
                <a:gd name="T66" fmla="*/ 82 w 144"/>
                <a:gd name="T67" fmla="*/ 76 h 122"/>
                <a:gd name="T68" fmla="*/ 72 w 144"/>
                <a:gd name="T69" fmla="*/ 84 h 122"/>
                <a:gd name="T70" fmla="*/ 64 w 144"/>
                <a:gd name="T71" fmla="*/ 90 h 122"/>
                <a:gd name="T72" fmla="*/ 40 w 144"/>
                <a:gd name="T73" fmla="*/ 90 h 122"/>
                <a:gd name="T74" fmla="*/ 6 w 144"/>
                <a:gd name="T75" fmla="*/ 106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44" h="122">
                  <a:moveTo>
                    <a:pt x="6" y="106"/>
                  </a:moveTo>
                  <a:lnTo>
                    <a:pt x="0" y="114"/>
                  </a:lnTo>
                  <a:lnTo>
                    <a:pt x="14" y="118"/>
                  </a:lnTo>
                  <a:lnTo>
                    <a:pt x="22" y="114"/>
                  </a:lnTo>
                  <a:lnTo>
                    <a:pt x="38" y="110"/>
                  </a:lnTo>
                  <a:lnTo>
                    <a:pt x="58" y="106"/>
                  </a:lnTo>
                  <a:lnTo>
                    <a:pt x="62" y="118"/>
                  </a:lnTo>
                  <a:lnTo>
                    <a:pt x="62" y="118"/>
                  </a:lnTo>
                  <a:lnTo>
                    <a:pt x="62" y="120"/>
                  </a:lnTo>
                  <a:lnTo>
                    <a:pt x="66" y="120"/>
                  </a:lnTo>
                  <a:lnTo>
                    <a:pt x="68" y="122"/>
                  </a:lnTo>
                  <a:lnTo>
                    <a:pt x="74" y="120"/>
                  </a:lnTo>
                  <a:lnTo>
                    <a:pt x="78" y="116"/>
                  </a:lnTo>
                  <a:lnTo>
                    <a:pt x="82" y="114"/>
                  </a:lnTo>
                  <a:lnTo>
                    <a:pt x="84" y="110"/>
                  </a:lnTo>
                  <a:lnTo>
                    <a:pt x="86" y="110"/>
                  </a:lnTo>
                  <a:lnTo>
                    <a:pt x="100" y="106"/>
                  </a:lnTo>
                  <a:lnTo>
                    <a:pt x="102" y="104"/>
                  </a:lnTo>
                  <a:lnTo>
                    <a:pt x="104" y="104"/>
                  </a:lnTo>
                  <a:lnTo>
                    <a:pt x="106" y="100"/>
                  </a:lnTo>
                  <a:lnTo>
                    <a:pt x="112" y="98"/>
                  </a:lnTo>
                  <a:lnTo>
                    <a:pt x="116" y="94"/>
                  </a:lnTo>
                  <a:lnTo>
                    <a:pt x="120" y="90"/>
                  </a:lnTo>
                  <a:lnTo>
                    <a:pt x="124" y="88"/>
                  </a:lnTo>
                  <a:lnTo>
                    <a:pt x="126" y="84"/>
                  </a:lnTo>
                  <a:lnTo>
                    <a:pt x="128" y="82"/>
                  </a:lnTo>
                  <a:lnTo>
                    <a:pt x="130" y="80"/>
                  </a:lnTo>
                  <a:lnTo>
                    <a:pt x="132" y="76"/>
                  </a:lnTo>
                  <a:lnTo>
                    <a:pt x="134" y="72"/>
                  </a:lnTo>
                  <a:lnTo>
                    <a:pt x="136" y="68"/>
                  </a:lnTo>
                  <a:lnTo>
                    <a:pt x="138" y="64"/>
                  </a:lnTo>
                  <a:lnTo>
                    <a:pt x="138" y="60"/>
                  </a:lnTo>
                  <a:lnTo>
                    <a:pt x="138" y="58"/>
                  </a:lnTo>
                  <a:lnTo>
                    <a:pt x="138" y="52"/>
                  </a:lnTo>
                  <a:lnTo>
                    <a:pt x="136" y="48"/>
                  </a:lnTo>
                  <a:lnTo>
                    <a:pt x="136" y="44"/>
                  </a:lnTo>
                  <a:lnTo>
                    <a:pt x="136" y="42"/>
                  </a:lnTo>
                  <a:lnTo>
                    <a:pt x="136" y="42"/>
                  </a:lnTo>
                  <a:lnTo>
                    <a:pt x="138" y="40"/>
                  </a:lnTo>
                  <a:lnTo>
                    <a:pt x="140" y="38"/>
                  </a:lnTo>
                  <a:lnTo>
                    <a:pt x="142" y="34"/>
                  </a:lnTo>
                  <a:lnTo>
                    <a:pt x="144" y="30"/>
                  </a:lnTo>
                  <a:lnTo>
                    <a:pt x="144" y="26"/>
                  </a:lnTo>
                  <a:lnTo>
                    <a:pt x="144" y="20"/>
                  </a:lnTo>
                  <a:lnTo>
                    <a:pt x="142" y="14"/>
                  </a:lnTo>
                  <a:lnTo>
                    <a:pt x="142" y="8"/>
                  </a:lnTo>
                  <a:lnTo>
                    <a:pt x="140" y="4"/>
                  </a:lnTo>
                  <a:lnTo>
                    <a:pt x="140" y="0"/>
                  </a:lnTo>
                  <a:lnTo>
                    <a:pt x="140" y="0"/>
                  </a:lnTo>
                  <a:lnTo>
                    <a:pt x="138" y="0"/>
                  </a:lnTo>
                  <a:lnTo>
                    <a:pt x="136" y="0"/>
                  </a:lnTo>
                  <a:lnTo>
                    <a:pt x="132" y="2"/>
                  </a:lnTo>
                  <a:lnTo>
                    <a:pt x="126" y="4"/>
                  </a:lnTo>
                  <a:lnTo>
                    <a:pt x="122" y="8"/>
                  </a:lnTo>
                  <a:lnTo>
                    <a:pt x="118" y="12"/>
                  </a:lnTo>
                  <a:lnTo>
                    <a:pt x="116" y="18"/>
                  </a:lnTo>
                  <a:lnTo>
                    <a:pt x="114" y="26"/>
                  </a:lnTo>
                  <a:lnTo>
                    <a:pt x="114" y="32"/>
                  </a:lnTo>
                  <a:lnTo>
                    <a:pt x="112" y="38"/>
                  </a:lnTo>
                  <a:lnTo>
                    <a:pt x="112" y="44"/>
                  </a:lnTo>
                  <a:lnTo>
                    <a:pt x="110" y="46"/>
                  </a:lnTo>
                  <a:lnTo>
                    <a:pt x="108" y="48"/>
                  </a:lnTo>
                  <a:lnTo>
                    <a:pt x="106" y="52"/>
                  </a:lnTo>
                  <a:lnTo>
                    <a:pt x="102" y="58"/>
                  </a:lnTo>
                  <a:lnTo>
                    <a:pt x="98" y="62"/>
                  </a:lnTo>
                  <a:lnTo>
                    <a:pt x="94" y="68"/>
                  </a:lnTo>
                  <a:lnTo>
                    <a:pt x="88" y="72"/>
                  </a:lnTo>
                  <a:lnTo>
                    <a:pt x="82" y="76"/>
                  </a:lnTo>
                  <a:lnTo>
                    <a:pt x="76" y="80"/>
                  </a:lnTo>
                  <a:lnTo>
                    <a:pt x="72" y="84"/>
                  </a:lnTo>
                  <a:lnTo>
                    <a:pt x="68" y="88"/>
                  </a:lnTo>
                  <a:lnTo>
                    <a:pt x="64" y="90"/>
                  </a:lnTo>
                  <a:lnTo>
                    <a:pt x="64" y="90"/>
                  </a:lnTo>
                  <a:lnTo>
                    <a:pt x="40" y="90"/>
                  </a:lnTo>
                  <a:lnTo>
                    <a:pt x="22" y="96"/>
                  </a:lnTo>
                  <a:lnTo>
                    <a:pt x="6" y="106"/>
                  </a:lnTo>
                  <a:lnTo>
                    <a:pt x="6" y="106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07" name="Freeform 131"/>
            <p:cNvSpPr>
              <a:spLocks/>
            </p:cNvSpPr>
            <p:nvPr/>
          </p:nvSpPr>
          <p:spPr bwMode="gray">
            <a:xfrm>
              <a:off x="2675" y="2087"/>
              <a:ext cx="69" cy="47"/>
            </a:xfrm>
            <a:custGeom>
              <a:avLst/>
              <a:gdLst>
                <a:gd name="T0" fmla="*/ 8 w 24"/>
                <a:gd name="T1" fmla="*/ 0 h 16"/>
                <a:gd name="T2" fmla="*/ 0 w 24"/>
                <a:gd name="T3" fmla="*/ 10 h 16"/>
                <a:gd name="T4" fmla="*/ 8 w 24"/>
                <a:gd name="T5" fmla="*/ 16 h 16"/>
                <a:gd name="T6" fmla="*/ 18 w 24"/>
                <a:gd name="T7" fmla="*/ 8 h 16"/>
                <a:gd name="T8" fmla="*/ 24 w 24"/>
                <a:gd name="T9" fmla="*/ 2 h 16"/>
                <a:gd name="T10" fmla="*/ 8 w 24"/>
                <a:gd name="T11" fmla="*/ 0 h 16"/>
                <a:gd name="T12" fmla="*/ 8 w 24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16">
                  <a:moveTo>
                    <a:pt x="8" y="0"/>
                  </a:moveTo>
                  <a:lnTo>
                    <a:pt x="0" y="10"/>
                  </a:lnTo>
                  <a:lnTo>
                    <a:pt x="8" y="16"/>
                  </a:lnTo>
                  <a:lnTo>
                    <a:pt x="18" y="8"/>
                  </a:lnTo>
                  <a:lnTo>
                    <a:pt x="24" y="2"/>
                  </a:lnTo>
                  <a:lnTo>
                    <a:pt x="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08" name="Freeform 132"/>
            <p:cNvSpPr>
              <a:spLocks/>
            </p:cNvSpPr>
            <p:nvPr/>
          </p:nvSpPr>
          <p:spPr bwMode="gray">
            <a:xfrm>
              <a:off x="2964" y="1527"/>
              <a:ext cx="231" cy="176"/>
            </a:xfrm>
            <a:custGeom>
              <a:avLst/>
              <a:gdLst>
                <a:gd name="T0" fmla="*/ 36 w 78"/>
                <a:gd name="T1" fmla="*/ 6 h 60"/>
                <a:gd name="T2" fmla="*/ 36 w 78"/>
                <a:gd name="T3" fmla="*/ 6 h 60"/>
                <a:gd name="T4" fmla="*/ 34 w 78"/>
                <a:gd name="T5" fmla="*/ 4 h 60"/>
                <a:gd name="T6" fmla="*/ 32 w 78"/>
                <a:gd name="T7" fmla="*/ 2 h 60"/>
                <a:gd name="T8" fmla="*/ 30 w 78"/>
                <a:gd name="T9" fmla="*/ 0 h 60"/>
                <a:gd name="T10" fmla="*/ 28 w 78"/>
                <a:gd name="T11" fmla="*/ 0 h 60"/>
                <a:gd name="T12" fmla="*/ 26 w 78"/>
                <a:gd name="T13" fmla="*/ 2 h 60"/>
                <a:gd name="T14" fmla="*/ 24 w 78"/>
                <a:gd name="T15" fmla="*/ 4 h 60"/>
                <a:gd name="T16" fmla="*/ 22 w 78"/>
                <a:gd name="T17" fmla="*/ 12 h 60"/>
                <a:gd name="T18" fmla="*/ 20 w 78"/>
                <a:gd name="T19" fmla="*/ 18 h 60"/>
                <a:gd name="T20" fmla="*/ 20 w 78"/>
                <a:gd name="T21" fmla="*/ 22 h 60"/>
                <a:gd name="T22" fmla="*/ 20 w 78"/>
                <a:gd name="T23" fmla="*/ 26 h 60"/>
                <a:gd name="T24" fmla="*/ 18 w 78"/>
                <a:gd name="T25" fmla="*/ 28 h 60"/>
                <a:gd name="T26" fmla="*/ 16 w 78"/>
                <a:gd name="T27" fmla="*/ 32 h 60"/>
                <a:gd name="T28" fmla="*/ 12 w 78"/>
                <a:gd name="T29" fmla="*/ 36 h 60"/>
                <a:gd name="T30" fmla="*/ 10 w 78"/>
                <a:gd name="T31" fmla="*/ 42 h 60"/>
                <a:gd name="T32" fmla="*/ 6 w 78"/>
                <a:gd name="T33" fmla="*/ 46 h 60"/>
                <a:gd name="T34" fmla="*/ 4 w 78"/>
                <a:gd name="T35" fmla="*/ 48 h 60"/>
                <a:gd name="T36" fmla="*/ 2 w 78"/>
                <a:gd name="T37" fmla="*/ 50 h 60"/>
                <a:gd name="T38" fmla="*/ 0 w 78"/>
                <a:gd name="T39" fmla="*/ 52 h 60"/>
                <a:gd name="T40" fmla="*/ 0 w 78"/>
                <a:gd name="T41" fmla="*/ 54 h 60"/>
                <a:gd name="T42" fmla="*/ 0 w 78"/>
                <a:gd name="T43" fmla="*/ 56 h 60"/>
                <a:gd name="T44" fmla="*/ 4 w 78"/>
                <a:gd name="T45" fmla="*/ 56 h 60"/>
                <a:gd name="T46" fmla="*/ 8 w 78"/>
                <a:gd name="T47" fmla="*/ 58 h 60"/>
                <a:gd name="T48" fmla="*/ 14 w 78"/>
                <a:gd name="T49" fmla="*/ 58 h 60"/>
                <a:gd name="T50" fmla="*/ 20 w 78"/>
                <a:gd name="T51" fmla="*/ 58 h 60"/>
                <a:gd name="T52" fmla="*/ 26 w 78"/>
                <a:gd name="T53" fmla="*/ 58 h 60"/>
                <a:gd name="T54" fmla="*/ 30 w 78"/>
                <a:gd name="T55" fmla="*/ 56 h 60"/>
                <a:gd name="T56" fmla="*/ 32 w 78"/>
                <a:gd name="T57" fmla="*/ 56 h 60"/>
                <a:gd name="T58" fmla="*/ 38 w 78"/>
                <a:gd name="T59" fmla="*/ 60 h 60"/>
                <a:gd name="T60" fmla="*/ 48 w 78"/>
                <a:gd name="T61" fmla="*/ 58 h 60"/>
                <a:gd name="T62" fmla="*/ 48 w 78"/>
                <a:gd name="T63" fmla="*/ 58 h 60"/>
                <a:gd name="T64" fmla="*/ 50 w 78"/>
                <a:gd name="T65" fmla="*/ 56 h 60"/>
                <a:gd name="T66" fmla="*/ 52 w 78"/>
                <a:gd name="T67" fmla="*/ 52 h 60"/>
                <a:gd name="T68" fmla="*/ 54 w 78"/>
                <a:gd name="T69" fmla="*/ 50 h 60"/>
                <a:gd name="T70" fmla="*/ 56 w 78"/>
                <a:gd name="T71" fmla="*/ 46 h 60"/>
                <a:gd name="T72" fmla="*/ 60 w 78"/>
                <a:gd name="T73" fmla="*/ 44 h 60"/>
                <a:gd name="T74" fmla="*/ 62 w 78"/>
                <a:gd name="T75" fmla="*/ 44 h 60"/>
                <a:gd name="T76" fmla="*/ 64 w 78"/>
                <a:gd name="T77" fmla="*/ 44 h 60"/>
                <a:gd name="T78" fmla="*/ 66 w 78"/>
                <a:gd name="T79" fmla="*/ 42 h 60"/>
                <a:gd name="T80" fmla="*/ 70 w 78"/>
                <a:gd name="T81" fmla="*/ 40 h 60"/>
                <a:gd name="T82" fmla="*/ 72 w 78"/>
                <a:gd name="T83" fmla="*/ 38 h 60"/>
                <a:gd name="T84" fmla="*/ 74 w 78"/>
                <a:gd name="T85" fmla="*/ 36 h 60"/>
                <a:gd name="T86" fmla="*/ 76 w 78"/>
                <a:gd name="T87" fmla="*/ 34 h 60"/>
                <a:gd name="T88" fmla="*/ 78 w 78"/>
                <a:gd name="T89" fmla="*/ 32 h 60"/>
                <a:gd name="T90" fmla="*/ 78 w 78"/>
                <a:gd name="T91" fmla="*/ 32 h 60"/>
                <a:gd name="T92" fmla="*/ 78 w 78"/>
                <a:gd name="T93" fmla="*/ 30 h 60"/>
                <a:gd name="T94" fmla="*/ 78 w 78"/>
                <a:gd name="T95" fmla="*/ 26 h 60"/>
                <a:gd name="T96" fmla="*/ 78 w 78"/>
                <a:gd name="T97" fmla="*/ 24 h 60"/>
                <a:gd name="T98" fmla="*/ 76 w 78"/>
                <a:gd name="T99" fmla="*/ 22 h 60"/>
                <a:gd name="T100" fmla="*/ 74 w 78"/>
                <a:gd name="T101" fmla="*/ 20 h 60"/>
                <a:gd name="T102" fmla="*/ 72 w 78"/>
                <a:gd name="T103" fmla="*/ 22 h 60"/>
                <a:gd name="T104" fmla="*/ 70 w 78"/>
                <a:gd name="T105" fmla="*/ 24 h 60"/>
                <a:gd name="T106" fmla="*/ 66 w 78"/>
                <a:gd name="T107" fmla="*/ 26 h 60"/>
                <a:gd name="T108" fmla="*/ 64 w 78"/>
                <a:gd name="T109" fmla="*/ 26 h 60"/>
                <a:gd name="T110" fmla="*/ 62 w 78"/>
                <a:gd name="T111" fmla="*/ 26 h 60"/>
                <a:gd name="T112" fmla="*/ 58 w 78"/>
                <a:gd name="T113" fmla="*/ 24 h 60"/>
                <a:gd name="T114" fmla="*/ 52 w 78"/>
                <a:gd name="T115" fmla="*/ 22 h 60"/>
                <a:gd name="T116" fmla="*/ 46 w 78"/>
                <a:gd name="T117" fmla="*/ 20 h 60"/>
                <a:gd name="T118" fmla="*/ 42 w 78"/>
                <a:gd name="T119" fmla="*/ 16 h 60"/>
                <a:gd name="T120" fmla="*/ 38 w 78"/>
                <a:gd name="T121" fmla="*/ 12 h 60"/>
                <a:gd name="T122" fmla="*/ 36 w 78"/>
                <a:gd name="T123" fmla="*/ 6 h 60"/>
                <a:gd name="T124" fmla="*/ 36 w 78"/>
                <a:gd name="T125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8" h="60">
                  <a:moveTo>
                    <a:pt x="36" y="6"/>
                  </a:moveTo>
                  <a:lnTo>
                    <a:pt x="36" y="6"/>
                  </a:lnTo>
                  <a:lnTo>
                    <a:pt x="34" y="4"/>
                  </a:lnTo>
                  <a:lnTo>
                    <a:pt x="32" y="2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6" y="2"/>
                  </a:lnTo>
                  <a:lnTo>
                    <a:pt x="24" y="4"/>
                  </a:lnTo>
                  <a:lnTo>
                    <a:pt x="22" y="12"/>
                  </a:lnTo>
                  <a:lnTo>
                    <a:pt x="20" y="18"/>
                  </a:lnTo>
                  <a:lnTo>
                    <a:pt x="20" y="22"/>
                  </a:lnTo>
                  <a:lnTo>
                    <a:pt x="20" y="26"/>
                  </a:lnTo>
                  <a:lnTo>
                    <a:pt x="18" y="28"/>
                  </a:lnTo>
                  <a:lnTo>
                    <a:pt x="16" y="32"/>
                  </a:lnTo>
                  <a:lnTo>
                    <a:pt x="12" y="36"/>
                  </a:lnTo>
                  <a:lnTo>
                    <a:pt x="10" y="42"/>
                  </a:lnTo>
                  <a:lnTo>
                    <a:pt x="6" y="46"/>
                  </a:lnTo>
                  <a:lnTo>
                    <a:pt x="4" y="48"/>
                  </a:lnTo>
                  <a:lnTo>
                    <a:pt x="2" y="50"/>
                  </a:lnTo>
                  <a:lnTo>
                    <a:pt x="0" y="52"/>
                  </a:lnTo>
                  <a:lnTo>
                    <a:pt x="0" y="54"/>
                  </a:lnTo>
                  <a:lnTo>
                    <a:pt x="0" y="56"/>
                  </a:lnTo>
                  <a:lnTo>
                    <a:pt x="4" y="56"/>
                  </a:lnTo>
                  <a:lnTo>
                    <a:pt x="8" y="58"/>
                  </a:lnTo>
                  <a:lnTo>
                    <a:pt x="14" y="58"/>
                  </a:lnTo>
                  <a:lnTo>
                    <a:pt x="20" y="58"/>
                  </a:lnTo>
                  <a:lnTo>
                    <a:pt x="26" y="58"/>
                  </a:lnTo>
                  <a:lnTo>
                    <a:pt x="30" y="56"/>
                  </a:lnTo>
                  <a:lnTo>
                    <a:pt x="32" y="56"/>
                  </a:lnTo>
                  <a:lnTo>
                    <a:pt x="38" y="60"/>
                  </a:lnTo>
                  <a:lnTo>
                    <a:pt x="48" y="58"/>
                  </a:lnTo>
                  <a:lnTo>
                    <a:pt x="48" y="58"/>
                  </a:lnTo>
                  <a:lnTo>
                    <a:pt x="50" y="56"/>
                  </a:lnTo>
                  <a:lnTo>
                    <a:pt x="52" y="52"/>
                  </a:lnTo>
                  <a:lnTo>
                    <a:pt x="54" y="50"/>
                  </a:lnTo>
                  <a:lnTo>
                    <a:pt x="56" y="46"/>
                  </a:lnTo>
                  <a:lnTo>
                    <a:pt x="60" y="44"/>
                  </a:lnTo>
                  <a:lnTo>
                    <a:pt x="62" y="44"/>
                  </a:lnTo>
                  <a:lnTo>
                    <a:pt x="64" y="44"/>
                  </a:lnTo>
                  <a:lnTo>
                    <a:pt x="66" y="42"/>
                  </a:lnTo>
                  <a:lnTo>
                    <a:pt x="70" y="40"/>
                  </a:lnTo>
                  <a:lnTo>
                    <a:pt x="72" y="38"/>
                  </a:lnTo>
                  <a:lnTo>
                    <a:pt x="74" y="36"/>
                  </a:lnTo>
                  <a:lnTo>
                    <a:pt x="76" y="34"/>
                  </a:lnTo>
                  <a:lnTo>
                    <a:pt x="78" y="32"/>
                  </a:lnTo>
                  <a:lnTo>
                    <a:pt x="78" y="32"/>
                  </a:lnTo>
                  <a:lnTo>
                    <a:pt x="78" y="30"/>
                  </a:lnTo>
                  <a:lnTo>
                    <a:pt x="78" y="26"/>
                  </a:lnTo>
                  <a:lnTo>
                    <a:pt x="78" y="24"/>
                  </a:lnTo>
                  <a:lnTo>
                    <a:pt x="76" y="22"/>
                  </a:lnTo>
                  <a:lnTo>
                    <a:pt x="74" y="20"/>
                  </a:lnTo>
                  <a:lnTo>
                    <a:pt x="72" y="22"/>
                  </a:lnTo>
                  <a:lnTo>
                    <a:pt x="70" y="24"/>
                  </a:lnTo>
                  <a:lnTo>
                    <a:pt x="66" y="26"/>
                  </a:lnTo>
                  <a:lnTo>
                    <a:pt x="64" y="26"/>
                  </a:lnTo>
                  <a:lnTo>
                    <a:pt x="62" y="26"/>
                  </a:lnTo>
                  <a:lnTo>
                    <a:pt x="58" y="24"/>
                  </a:lnTo>
                  <a:lnTo>
                    <a:pt x="52" y="22"/>
                  </a:lnTo>
                  <a:lnTo>
                    <a:pt x="46" y="20"/>
                  </a:lnTo>
                  <a:lnTo>
                    <a:pt x="42" y="16"/>
                  </a:lnTo>
                  <a:lnTo>
                    <a:pt x="38" y="12"/>
                  </a:lnTo>
                  <a:lnTo>
                    <a:pt x="36" y="6"/>
                  </a:lnTo>
                  <a:lnTo>
                    <a:pt x="36" y="6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09" name="Freeform 133"/>
            <p:cNvSpPr>
              <a:spLocks/>
            </p:cNvSpPr>
            <p:nvPr/>
          </p:nvSpPr>
          <p:spPr bwMode="gray">
            <a:xfrm>
              <a:off x="2214" y="2747"/>
              <a:ext cx="106" cy="283"/>
            </a:xfrm>
            <a:custGeom>
              <a:avLst/>
              <a:gdLst>
                <a:gd name="T0" fmla="*/ 20 w 36"/>
                <a:gd name="T1" fmla="*/ 0 h 96"/>
                <a:gd name="T2" fmla="*/ 20 w 36"/>
                <a:gd name="T3" fmla="*/ 0 h 96"/>
                <a:gd name="T4" fmla="*/ 16 w 36"/>
                <a:gd name="T5" fmla="*/ 0 h 96"/>
                <a:gd name="T6" fmla="*/ 12 w 36"/>
                <a:gd name="T7" fmla="*/ 0 h 96"/>
                <a:gd name="T8" fmla="*/ 8 w 36"/>
                <a:gd name="T9" fmla="*/ 2 h 96"/>
                <a:gd name="T10" fmla="*/ 4 w 36"/>
                <a:gd name="T11" fmla="*/ 4 h 96"/>
                <a:gd name="T12" fmla="*/ 2 w 36"/>
                <a:gd name="T13" fmla="*/ 8 h 96"/>
                <a:gd name="T14" fmla="*/ 2 w 36"/>
                <a:gd name="T15" fmla="*/ 12 h 96"/>
                <a:gd name="T16" fmla="*/ 0 w 36"/>
                <a:gd name="T17" fmla="*/ 26 h 96"/>
                <a:gd name="T18" fmla="*/ 0 w 36"/>
                <a:gd name="T19" fmla="*/ 40 h 96"/>
                <a:gd name="T20" fmla="*/ 2 w 36"/>
                <a:gd name="T21" fmla="*/ 48 h 96"/>
                <a:gd name="T22" fmla="*/ 2 w 36"/>
                <a:gd name="T23" fmla="*/ 52 h 96"/>
                <a:gd name="T24" fmla="*/ 4 w 36"/>
                <a:gd name="T25" fmla="*/ 54 h 96"/>
                <a:gd name="T26" fmla="*/ 4 w 36"/>
                <a:gd name="T27" fmla="*/ 54 h 96"/>
                <a:gd name="T28" fmla="*/ 4 w 36"/>
                <a:gd name="T29" fmla="*/ 54 h 96"/>
                <a:gd name="T30" fmla="*/ 4 w 36"/>
                <a:gd name="T31" fmla="*/ 56 h 96"/>
                <a:gd name="T32" fmla="*/ 2 w 36"/>
                <a:gd name="T33" fmla="*/ 58 h 96"/>
                <a:gd name="T34" fmla="*/ 2 w 36"/>
                <a:gd name="T35" fmla="*/ 60 h 96"/>
                <a:gd name="T36" fmla="*/ 0 w 36"/>
                <a:gd name="T37" fmla="*/ 64 h 96"/>
                <a:gd name="T38" fmla="*/ 0 w 36"/>
                <a:gd name="T39" fmla="*/ 66 h 96"/>
                <a:gd name="T40" fmla="*/ 2 w 36"/>
                <a:gd name="T41" fmla="*/ 70 h 96"/>
                <a:gd name="T42" fmla="*/ 4 w 36"/>
                <a:gd name="T43" fmla="*/ 76 h 96"/>
                <a:gd name="T44" fmla="*/ 6 w 36"/>
                <a:gd name="T45" fmla="*/ 82 h 96"/>
                <a:gd name="T46" fmla="*/ 10 w 36"/>
                <a:gd name="T47" fmla="*/ 88 h 96"/>
                <a:gd name="T48" fmla="*/ 12 w 36"/>
                <a:gd name="T49" fmla="*/ 92 h 96"/>
                <a:gd name="T50" fmla="*/ 14 w 36"/>
                <a:gd name="T51" fmla="*/ 94 h 96"/>
                <a:gd name="T52" fmla="*/ 16 w 36"/>
                <a:gd name="T53" fmla="*/ 96 h 96"/>
                <a:gd name="T54" fmla="*/ 18 w 36"/>
                <a:gd name="T55" fmla="*/ 94 h 96"/>
                <a:gd name="T56" fmla="*/ 22 w 36"/>
                <a:gd name="T57" fmla="*/ 90 h 96"/>
                <a:gd name="T58" fmla="*/ 24 w 36"/>
                <a:gd name="T59" fmla="*/ 88 h 96"/>
                <a:gd name="T60" fmla="*/ 24 w 36"/>
                <a:gd name="T61" fmla="*/ 84 h 96"/>
                <a:gd name="T62" fmla="*/ 24 w 36"/>
                <a:gd name="T63" fmla="*/ 78 h 96"/>
                <a:gd name="T64" fmla="*/ 24 w 36"/>
                <a:gd name="T65" fmla="*/ 72 h 96"/>
                <a:gd name="T66" fmla="*/ 24 w 36"/>
                <a:gd name="T67" fmla="*/ 66 h 96"/>
                <a:gd name="T68" fmla="*/ 24 w 36"/>
                <a:gd name="T69" fmla="*/ 60 h 96"/>
                <a:gd name="T70" fmla="*/ 24 w 36"/>
                <a:gd name="T71" fmla="*/ 56 h 96"/>
                <a:gd name="T72" fmla="*/ 24 w 36"/>
                <a:gd name="T73" fmla="*/ 56 h 96"/>
                <a:gd name="T74" fmla="*/ 30 w 36"/>
                <a:gd name="T75" fmla="*/ 42 h 96"/>
                <a:gd name="T76" fmla="*/ 30 w 36"/>
                <a:gd name="T77" fmla="*/ 40 h 96"/>
                <a:gd name="T78" fmla="*/ 30 w 36"/>
                <a:gd name="T79" fmla="*/ 36 h 96"/>
                <a:gd name="T80" fmla="*/ 30 w 36"/>
                <a:gd name="T81" fmla="*/ 32 h 96"/>
                <a:gd name="T82" fmla="*/ 30 w 36"/>
                <a:gd name="T83" fmla="*/ 28 h 96"/>
                <a:gd name="T84" fmla="*/ 32 w 36"/>
                <a:gd name="T85" fmla="*/ 24 h 96"/>
                <a:gd name="T86" fmla="*/ 32 w 36"/>
                <a:gd name="T87" fmla="*/ 24 h 96"/>
                <a:gd name="T88" fmla="*/ 34 w 36"/>
                <a:gd name="T89" fmla="*/ 22 h 96"/>
                <a:gd name="T90" fmla="*/ 34 w 36"/>
                <a:gd name="T91" fmla="*/ 20 h 96"/>
                <a:gd name="T92" fmla="*/ 34 w 36"/>
                <a:gd name="T93" fmla="*/ 16 h 96"/>
                <a:gd name="T94" fmla="*/ 34 w 36"/>
                <a:gd name="T95" fmla="*/ 10 h 96"/>
                <a:gd name="T96" fmla="*/ 34 w 36"/>
                <a:gd name="T97" fmla="*/ 6 h 96"/>
                <a:gd name="T98" fmla="*/ 34 w 36"/>
                <a:gd name="T99" fmla="*/ 2 h 96"/>
                <a:gd name="T100" fmla="*/ 36 w 36"/>
                <a:gd name="T101" fmla="*/ 0 h 96"/>
                <a:gd name="T102" fmla="*/ 34 w 36"/>
                <a:gd name="T103" fmla="*/ 0 h 96"/>
                <a:gd name="T104" fmla="*/ 32 w 36"/>
                <a:gd name="T105" fmla="*/ 0 h 96"/>
                <a:gd name="T106" fmla="*/ 28 w 36"/>
                <a:gd name="T107" fmla="*/ 2 h 96"/>
                <a:gd name="T108" fmla="*/ 24 w 36"/>
                <a:gd name="T109" fmla="*/ 2 h 96"/>
                <a:gd name="T110" fmla="*/ 20 w 36"/>
                <a:gd name="T111" fmla="*/ 0 h 96"/>
                <a:gd name="T112" fmla="*/ 20 w 36"/>
                <a:gd name="T113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6" h="96">
                  <a:moveTo>
                    <a:pt x="20" y="0"/>
                  </a:moveTo>
                  <a:lnTo>
                    <a:pt x="20" y="0"/>
                  </a:lnTo>
                  <a:lnTo>
                    <a:pt x="16" y="0"/>
                  </a:lnTo>
                  <a:lnTo>
                    <a:pt x="12" y="0"/>
                  </a:lnTo>
                  <a:lnTo>
                    <a:pt x="8" y="2"/>
                  </a:lnTo>
                  <a:lnTo>
                    <a:pt x="4" y="4"/>
                  </a:lnTo>
                  <a:lnTo>
                    <a:pt x="2" y="8"/>
                  </a:lnTo>
                  <a:lnTo>
                    <a:pt x="2" y="12"/>
                  </a:lnTo>
                  <a:lnTo>
                    <a:pt x="0" y="26"/>
                  </a:lnTo>
                  <a:lnTo>
                    <a:pt x="0" y="40"/>
                  </a:lnTo>
                  <a:lnTo>
                    <a:pt x="2" y="48"/>
                  </a:lnTo>
                  <a:lnTo>
                    <a:pt x="2" y="52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4" y="56"/>
                  </a:lnTo>
                  <a:lnTo>
                    <a:pt x="2" y="58"/>
                  </a:lnTo>
                  <a:lnTo>
                    <a:pt x="2" y="60"/>
                  </a:lnTo>
                  <a:lnTo>
                    <a:pt x="0" y="64"/>
                  </a:lnTo>
                  <a:lnTo>
                    <a:pt x="0" y="66"/>
                  </a:lnTo>
                  <a:lnTo>
                    <a:pt x="2" y="70"/>
                  </a:lnTo>
                  <a:lnTo>
                    <a:pt x="4" y="76"/>
                  </a:lnTo>
                  <a:lnTo>
                    <a:pt x="6" y="82"/>
                  </a:lnTo>
                  <a:lnTo>
                    <a:pt x="10" y="88"/>
                  </a:lnTo>
                  <a:lnTo>
                    <a:pt x="12" y="92"/>
                  </a:lnTo>
                  <a:lnTo>
                    <a:pt x="14" y="94"/>
                  </a:lnTo>
                  <a:lnTo>
                    <a:pt x="16" y="96"/>
                  </a:lnTo>
                  <a:lnTo>
                    <a:pt x="18" y="94"/>
                  </a:lnTo>
                  <a:lnTo>
                    <a:pt x="22" y="90"/>
                  </a:lnTo>
                  <a:lnTo>
                    <a:pt x="24" y="88"/>
                  </a:lnTo>
                  <a:lnTo>
                    <a:pt x="24" y="84"/>
                  </a:lnTo>
                  <a:lnTo>
                    <a:pt x="24" y="78"/>
                  </a:lnTo>
                  <a:lnTo>
                    <a:pt x="24" y="72"/>
                  </a:lnTo>
                  <a:lnTo>
                    <a:pt x="24" y="66"/>
                  </a:lnTo>
                  <a:lnTo>
                    <a:pt x="24" y="60"/>
                  </a:lnTo>
                  <a:lnTo>
                    <a:pt x="24" y="56"/>
                  </a:lnTo>
                  <a:lnTo>
                    <a:pt x="24" y="56"/>
                  </a:lnTo>
                  <a:lnTo>
                    <a:pt x="30" y="42"/>
                  </a:lnTo>
                  <a:lnTo>
                    <a:pt x="30" y="40"/>
                  </a:lnTo>
                  <a:lnTo>
                    <a:pt x="30" y="36"/>
                  </a:lnTo>
                  <a:lnTo>
                    <a:pt x="30" y="32"/>
                  </a:lnTo>
                  <a:lnTo>
                    <a:pt x="30" y="28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34" y="22"/>
                  </a:lnTo>
                  <a:lnTo>
                    <a:pt x="34" y="20"/>
                  </a:lnTo>
                  <a:lnTo>
                    <a:pt x="34" y="16"/>
                  </a:lnTo>
                  <a:lnTo>
                    <a:pt x="34" y="10"/>
                  </a:lnTo>
                  <a:lnTo>
                    <a:pt x="34" y="6"/>
                  </a:lnTo>
                  <a:lnTo>
                    <a:pt x="34" y="2"/>
                  </a:lnTo>
                  <a:lnTo>
                    <a:pt x="36" y="0"/>
                  </a:lnTo>
                  <a:lnTo>
                    <a:pt x="34" y="0"/>
                  </a:lnTo>
                  <a:lnTo>
                    <a:pt x="32" y="0"/>
                  </a:lnTo>
                  <a:lnTo>
                    <a:pt x="28" y="2"/>
                  </a:lnTo>
                  <a:lnTo>
                    <a:pt x="24" y="2"/>
                  </a:lnTo>
                  <a:lnTo>
                    <a:pt x="20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10" name="Freeform 134"/>
            <p:cNvSpPr>
              <a:spLocks/>
            </p:cNvSpPr>
            <p:nvPr/>
          </p:nvSpPr>
          <p:spPr bwMode="gray">
            <a:xfrm>
              <a:off x="2121" y="3041"/>
              <a:ext cx="93" cy="101"/>
            </a:xfrm>
            <a:custGeom>
              <a:avLst/>
              <a:gdLst>
                <a:gd name="T0" fmla="*/ 2 w 32"/>
                <a:gd name="T1" fmla="*/ 28 h 34"/>
                <a:gd name="T2" fmla="*/ 2 w 32"/>
                <a:gd name="T3" fmla="*/ 28 h 34"/>
                <a:gd name="T4" fmla="*/ 0 w 32"/>
                <a:gd name="T5" fmla="*/ 30 h 34"/>
                <a:gd name="T6" fmla="*/ 0 w 32"/>
                <a:gd name="T7" fmla="*/ 30 h 34"/>
                <a:gd name="T8" fmla="*/ 2 w 32"/>
                <a:gd name="T9" fmla="*/ 32 h 34"/>
                <a:gd name="T10" fmla="*/ 4 w 32"/>
                <a:gd name="T11" fmla="*/ 34 h 34"/>
                <a:gd name="T12" fmla="*/ 6 w 32"/>
                <a:gd name="T13" fmla="*/ 32 h 34"/>
                <a:gd name="T14" fmla="*/ 10 w 32"/>
                <a:gd name="T15" fmla="*/ 32 h 34"/>
                <a:gd name="T16" fmla="*/ 12 w 32"/>
                <a:gd name="T17" fmla="*/ 30 h 34"/>
                <a:gd name="T18" fmla="*/ 16 w 32"/>
                <a:gd name="T19" fmla="*/ 26 h 34"/>
                <a:gd name="T20" fmla="*/ 20 w 32"/>
                <a:gd name="T21" fmla="*/ 24 h 34"/>
                <a:gd name="T22" fmla="*/ 22 w 32"/>
                <a:gd name="T23" fmla="*/ 22 h 34"/>
                <a:gd name="T24" fmla="*/ 22 w 32"/>
                <a:gd name="T25" fmla="*/ 22 h 34"/>
                <a:gd name="T26" fmla="*/ 22 w 32"/>
                <a:gd name="T27" fmla="*/ 22 h 34"/>
                <a:gd name="T28" fmla="*/ 24 w 32"/>
                <a:gd name="T29" fmla="*/ 20 h 34"/>
                <a:gd name="T30" fmla="*/ 26 w 32"/>
                <a:gd name="T31" fmla="*/ 16 h 34"/>
                <a:gd name="T32" fmla="*/ 28 w 32"/>
                <a:gd name="T33" fmla="*/ 12 h 34"/>
                <a:gd name="T34" fmla="*/ 30 w 32"/>
                <a:gd name="T35" fmla="*/ 10 h 34"/>
                <a:gd name="T36" fmla="*/ 32 w 32"/>
                <a:gd name="T37" fmla="*/ 6 h 34"/>
                <a:gd name="T38" fmla="*/ 32 w 32"/>
                <a:gd name="T39" fmla="*/ 4 h 34"/>
                <a:gd name="T40" fmla="*/ 32 w 32"/>
                <a:gd name="T41" fmla="*/ 4 h 34"/>
                <a:gd name="T42" fmla="*/ 32 w 32"/>
                <a:gd name="T43" fmla="*/ 2 h 34"/>
                <a:gd name="T44" fmla="*/ 30 w 32"/>
                <a:gd name="T45" fmla="*/ 0 h 34"/>
                <a:gd name="T46" fmla="*/ 28 w 32"/>
                <a:gd name="T47" fmla="*/ 0 h 34"/>
                <a:gd name="T48" fmla="*/ 26 w 32"/>
                <a:gd name="T49" fmla="*/ 0 h 34"/>
                <a:gd name="T50" fmla="*/ 22 w 32"/>
                <a:gd name="T51" fmla="*/ 2 h 34"/>
                <a:gd name="T52" fmla="*/ 20 w 32"/>
                <a:gd name="T53" fmla="*/ 6 h 34"/>
                <a:gd name="T54" fmla="*/ 16 w 32"/>
                <a:gd name="T55" fmla="*/ 10 h 34"/>
                <a:gd name="T56" fmla="*/ 12 w 32"/>
                <a:gd name="T57" fmla="*/ 14 h 34"/>
                <a:gd name="T58" fmla="*/ 8 w 32"/>
                <a:gd name="T59" fmla="*/ 20 h 34"/>
                <a:gd name="T60" fmla="*/ 4 w 32"/>
                <a:gd name="T61" fmla="*/ 24 h 34"/>
                <a:gd name="T62" fmla="*/ 2 w 32"/>
                <a:gd name="T63" fmla="*/ 26 h 34"/>
                <a:gd name="T64" fmla="*/ 2 w 32"/>
                <a:gd name="T65" fmla="*/ 28 h 34"/>
                <a:gd name="T66" fmla="*/ 2 w 32"/>
                <a:gd name="T67" fmla="*/ 28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2" h="34">
                  <a:moveTo>
                    <a:pt x="2" y="28"/>
                  </a:moveTo>
                  <a:lnTo>
                    <a:pt x="2" y="28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2" y="32"/>
                  </a:lnTo>
                  <a:lnTo>
                    <a:pt x="4" y="34"/>
                  </a:lnTo>
                  <a:lnTo>
                    <a:pt x="6" y="32"/>
                  </a:lnTo>
                  <a:lnTo>
                    <a:pt x="10" y="32"/>
                  </a:lnTo>
                  <a:lnTo>
                    <a:pt x="12" y="30"/>
                  </a:lnTo>
                  <a:lnTo>
                    <a:pt x="16" y="26"/>
                  </a:lnTo>
                  <a:lnTo>
                    <a:pt x="20" y="24"/>
                  </a:lnTo>
                  <a:lnTo>
                    <a:pt x="22" y="22"/>
                  </a:lnTo>
                  <a:lnTo>
                    <a:pt x="22" y="22"/>
                  </a:lnTo>
                  <a:lnTo>
                    <a:pt x="22" y="22"/>
                  </a:lnTo>
                  <a:lnTo>
                    <a:pt x="24" y="20"/>
                  </a:lnTo>
                  <a:lnTo>
                    <a:pt x="26" y="16"/>
                  </a:lnTo>
                  <a:lnTo>
                    <a:pt x="28" y="12"/>
                  </a:lnTo>
                  <a:lnTo>
                    <a:pt x="30" y="10"/>
                  </a:lnTo>
                  <a:lnTo>
                    <a:pt x="32" y="6"/>
                  </a:lnTo>
                  <a:lnTo>
                    <a:pt x="32" y="4"/>
                  </a:lnTo>
                  <a:lnTo>
                    <a:pt x="32" y="4"/>
                  </a:lnTo>
                  <a:lnTo>
                    <a:pt x="32" y="2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2" y="2"/>
                  </a:lnTo>
                  <a:lnTo>
                    <a:pt x="20" y="6"/>
                  </a:lnTo>
                  <a:lnTo>
                    <a:pt x="16" y="10"/>
                  </a:lnTo>
                  <a:lnTo>
                    <a:pt x="12" y="14"/>
                  </a:lnTo>
                  <a:lnTo>
                    <a:pt x="8" y="20"/>
                  </a:lnTo>
                  <a:lnTo>
                    <a:pt x="4" y="24"/>
                  </a:lnTo>
                  <a:lnTo>
                    <a:pt x="2" y="26"/>
                  </a:lnTo>
                  <a:lnTo>
                    <a:pt x="2" y="28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11" name="Freeform 135"/>
            <p:cNvSpPr>
              <a:spLocks/>
            </p:cNvSpPr>
            <p:nvPr/>
          </p:nvSpPr>
          <p:spPr bwMode="gray">
            <a:xfrm>
              <a:off x="2297" y="3112"/>
              <a:ext cx="177" cy="136"/>
            </a:xfrm>
            <a:custGeom>
              <a:avLst/>
              <a:gdLst>
                <a:gd name="T0" fmla="*/ 42 w 60"/>
                <a:gd name="T1" fmla="*/ 2 h 46"/>
                <a:gd name="T2" fmla="*/ 30 w 60"/>
                <a:gd name="T3" fmla="*/ 8 h 46"/>
                <a:gd name="T4" fmla="*/ 20 w 60"/>
                <a:gd name="T5" fmla="*/ 10 h 46"/>
                <a:gd name="T6" fmla="*/ 6 w 60"/>
                <a:gd name="T7" fmla="*/ 16 h 46"/>
                <a:gd name="T8" fmla="*/ 6 w 60"/>
                <a:gd name="T9" fmla="*/ 18 h 46"/>
                <a:gd name="T10" fmla="*/ 4 w 60"/>
                <a:gd name="T11" fmla="*/ 20 h 46"/>
                <a:gd name="T12" fmla="*/ 2 w 60"/>
                <a:gd name="T13" fmla="*/ 22 h 46"/>
                <a:gd name="T14" fmla="*/ 2 w 60"/>
                <a:gd name="T15" fmla="*/ 26 h 46"/>
                <a:gd name="T16" fmla="*/ 0 w 60"/>
                <a:gd name="T17" fmla="*/ 30 h 46"/>
                <a:gd name="T18" fmla="*/ 0 w 60"/>
                <a:gd name="T19" fmla="*/ 32 h 46"/>
                <a:gd name="T20" fmla="*/ 0 w 60"/>
                <a:gd name="T21" fmla="*/ 34 h 46"/>
                <a:gd name="T22" fmla="*/ 2 w 60"/>
                <a:gd name="T23" fmla="*/ 36 h 46"/>
                <a:gd name="T24" fmla="*/ 8 w 60"/>
                <a:gd name="T25" fmla="*/ 34 h 46"/>
                <a:gd name="T26" fmla="*/ 12 w 60"/>
                <a:gd name="T27" fmla="*/ 34 h 46"/>
                <a:gd name="T28" fmla="*/ 16 w 60"/>
                <a:gd name="T29" fmla="*/ 32 h 46"/>
                <a:gd name="T30" fmla="*/ 20 w 60"/>
                <a:gd name="T31" fmla="*/ 32 h 46"/>
                <a:gd name="T32" fmla="*/ 20 w 60"/>
                <a:gd name="T33" fmla="*/ 32 h 46"/>
                <a:gd name="T34" fmla="*/ 20 w 60"/>
                <a:gd name="T35" fmla="*/ 32 h 46"/>
                <a:gd name="T36" fmla="*/ 20 w 60"/>
                <a:gd name="T37" fmla="*/ 34 h 46"/>
                <a:gd name="T38" fmla="*/ 20 w 60"/>
                <a:gd name="T39" fmla="*/ 38 h 46"/>
                <a:gd name="T40" fmla="*/ 22 w 60"/>
                <a:gd name="T41" fmla="*/ 40 h 46"/>
                <a:gd name="T42" fmla="*/ 24 w 60"/>
                <a:gd name="T43" fmla="*/ 42 h 46"/>
                <a:gd name="T44" fmla="*/ 26 w 60"/>
                <a:gd name="T45" fmla="*/ 44 h 46"/>
                <a:gd name="T46" fmla="*/ 30 w 60"/>
                <a:gd name="T47" fmla="*/ 44 h 46"/>
                <a:gd name="T48" fmla="*/ 32 w 60"/>
                <a:gd name="T49" fmla="*/ 46 h 46"/>
                <a:gd name="T50" fmla="*/ 36 w 60"/>
                <a:gd name="T51" fmla="*/ 46 h 46"/>
                <a:gd name="T52" fmla="*/ 40 w 60"/>
                <a:gd name="T53" fmla="*/ 46 h 46"/>
                <a:gd name="T54" fmla="*/ 42 w 60"/>
                <a:gd name="T55" fmla="*/ 46 h 46"/>
                <a:gd name="T56" fmla="*/ 44 w 60"/>
                <a:gd name="T57" fmla="*/ 42 h 46"/>
                <a:gd name="T58" fmla="*/ 44 w 60"/>
                <a:gd name="T59" fmla="*/ 38 h 46"/>
                <a:gd name="T60" fmla="*/ 44 w 60"/>
                <a:gd name="T61" fmla="*/ 34 h 46"/>
                <a:gd name="T62" fmla="*/ 42 w 60"/>
                <a:gd name="T63" fmla="*/ 32 h 46"/>
                <a:gd name="T64" fmla="*/ 42 w 60"/>
                <a:gd name="T65" fmla="*/ 30 h 46"/>
                <a:gd name="T66" fmla="*/ 44 w 60"/>
                <a:gd name="T67" fmla="*/ 28 h 46"/>
                <a:gd name="T68" fmla="*/ 46 w 60"/>
                <a:gd name="T69" fmla="*/ 28 h 46"/>
                <a:gd name="T70" fmla="*/ 48 w 60"/>
                <a:gd name="T71" fmla="*/ 30 h 46"/>
                <a:gd name="T72" fmla="*/ 50 w 60"/>
                <a:gd name="T73" fmla="*/ 32 h 46"/>
                <a:gd name="T74" fmla="*/ 52 w 60"/>
                <a:gd name="T75" fmla="*/ 34 h 46"/>
                <a:gd name="T76" fmla="*/ 54 w 60"/>
                <a:gd name="T77" fmla="*/ 36 h 46"/>
                <a:gd name="T78" fmla="*/ 56 w 60"/>
                <a:gd name="T79" fmla="*/ 34 h 46"/>
                <a:gd name="T80" fmla="*/ 58 w 60"/>
                <a:gd name="T81" fmla="*/ 30 h 46"/>
                <a:gd name="T82" fmla="*/ 60 w 60"/>
                <a:gd name="T83" fmla="*/ 24 h 46"/>
                <a:gd name="T84" fmla="*/ 60 w 60"/>
                <a:gd name="T85" fmla="*/ 20 h 46"/>
                <a:gd name="T86" fmla="*/ 60 w 60"/>
                <a:gd name="T87" fmla="*/ 16 h 46"/>
                <a:gd name="T88" fmla="*/ 58 w 60"/>
                <a:gd name="T89" fmla="*/ 12 h 46"/>
                <a:gd name="T90" fmla="*/ 56 w 60"/>
                <a:gd name="T91" fmla="*/ 8 h 46"/>
                <a:gd name="T92" fmla="*/ 52 w 60"/>
                <a:gd name="T93" fmla="*/ 4 h 46"/>
                <a:gd name="T94" fmla="*/ 48 w 60"/>
                <a:gd name="T95" fmla="*/ 2 h 46"/>
                <a:gd name="T96" fmla="*/ 46 w 60"/>
                <a:gd name="T97" fmla="*/ 0 h 46"/>
                <a:gd name="T98" fmla="*/ 42 w 60"/>
                <a:gd name="T99" fmla="*/ 2 h 46"/>
                <a:gd name="T100" fmla="*/ 42 w 60"/>
                <a:gd name="T101" fmla="*/ 2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0" h="46">
                  <a:moveTo>
                    <a:pt x="42" y="2"/>
                  </a:moveTo>
                  <a:lnTo>
                    <a:pt x="30" y="8"/>
                  </a:lnTo>
                  <a:lnTo>
                    <a:pt x="20" y="10"/>
                  </a:lnTo>
                  <a:lnTo>
                    <a:pt x="6" y="16"/>
                  </a:lnTo>
                  <a:lnTo>
                    <a:pt x="6" y="18"/>
                  </a:lnTo>
                  <a:lnTo>
                    <a:pt x="4" y="20"/>
                  </a:lnTo>
                  <a:lnTo>
                    <a:pt x="2" y="22"/>
                  </a:lnTo>
                  <a:lnTo>
                    <a:pt x="2" y="26"/>
                  </a:lnTo>
                  <a:lnTo>
                    <a:pt x="0" y="30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2" y="36"/>
                  </a:lnTo>
                  <a:lnTo>
                    <a:pt x="8" y="34"/>
                  </a:lnTo>
                  <a:lnTo>
                    <a:pt x="12" y="34"/>
                  </a:lnTo>
                  <a:lnTo>
                    <a:pt x="16" y="32"/>
                  </a:lnTo>
                  <a:lnTo>
                    <a:pt x="20" y="32"/>
                  </a:lnTo>
                  <a:lnTo>
                    <a:pt x="20" y="32"/>
                  </a:lnTo>
                  <a:lnTo>
                    <a:pt x="20" y="32"/>
                  </a:lnTo>
                  <a:lnTo>
                    <a:pt x="20" y="34"/>
                  </a:lnTo>
                  <a:lnTo>
                    <a:pt x="20" y="38"/>
                  </a:lnTo>
                  <a:lnTo>
                    <a:pt x="22" y="40"/>
                  </a:lnTo>
                  <a:lnTo>
                    <a:pt x="24" y="42"/>
                  </a:lnTo>
                  <a:lnTo>
                    <a:pt x="26" y="44"/>
                  </a:lnTo>
                  <a:lnTo>
                    <a:pt x="30" y="44"/>
                  </a:lnTo>
                  <a:lnTo>
                    <a:pt x="32" y="46"/>
                  </a:lnTo>
                  <a:lnTo>
                    <a:pt x="36" y="46"/>
                  </a:lnTo>
                  <a:lnTo>
                    <a:pt x="40" y="46"/>
                  </a:lnTo>
                  <a:lnTo>
                    <a:pt x="42" y="46"/>
                  </a:lnTo>
                  <a:lnTo>
                    <a:pt x="44" y="42"/>
                  </a:lnTo>
                  <a:lnTo>
                    <a:pt x="44" y="38"/>
                  </a:lnTo>
                  <a:lnTo>
                    <a:pt x="44" y="34"/>
                  </a:lnTo>
                  <a:lnTo>
                    <a:pt x="42" y="32"/>
                  </a:lnTo>
                  <a:lnTo>
                    <a:pt x="42" y="30"/>
                  </a:lnTo>
                  <a:lnTo>
                    <a:pt x="44" y="28"/>
                  </a:lnTo>
                  <a:lnTo>
                    <a:pt x="46" y="28"/>
                  </a:lnTo>
                  <a:lnTo>
                    <a:pt x="48" y="30"/>
                  </a:lnTo>
                  <a:lnTo>
                    <a:pt x="50" y="32"/>
                  </a:lnTo>
                  <a:lnTo>
                    <a:pt x="52" y="34"/>
                  </a:lnTo>
                  <a:lnTo>
                    <a:pt x="54" y="36"/>
                  </a:lnTo>
                  <a:lnTo>
                    <a:pt x="56" y="34"/>
                  </a:lnTo>
                  <a:lnTo>
                    <a:pt x="58" y="30"/>
                  </a:lnTo>
                  <a:lnTo>
                    <a:pt x="60" y="24"/>
                  </a:lnTo>
                  <a:lnTo>
                    <a:pt x="60" y="20"/>
                  </a:lnTo>
                  <a:lnTo>
                    <a:pt x="60" y="16"/>
                  </a:lnTo>
                  <a:lnTo>
                    <a:pt x="58" y="12"/>
                  </a:lnTo>
                  <a:lnTo>
                    <a:pt x="56" y="8"/>
                  </a:lnTo>
                  <a:lnTo>
                    <a:pt x="52" y="4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2" y="2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chemeClr val="folHlink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12" name="Freeform 136"/>
            <p:cNvSpPr>
              <a:spLocks/>
            </p:cNvSpPr>
            <p:nvPr/>
          </p:nvSpPr>
          <p:spPr bwMode="gray">
            <a:xfrm>
              <a:off x="1880" y="3194"/>
              <a:ext cx="318" cy="284"/>
            </a:xfrm>
            <a:custGeom>
              <a:avLst/>
              <a:gdLst>
                <a:gd name="T0" fmla="*/ 70 w 108"/>
                <a:gd name="T1" fmla="*/ 46 h 96"/>
                <a:gd name="T2" fmla="*/ 90 w 108"/>
                <a:gd name="T3" fmla="*/ 46 h 96"/>
                <a:gd name="T4" fmla="*/ 100 w 108"/>
                <a:gd name="T5" fmla="*/ 44 h 96"/>
                <a:gd name="T6" fmla="*/ 86 w 108"/>
                <a:gd name="T7" fmla="*/ 38 h 96"/>
                <a:gd name="T8" fmla="*/ 108 w 108"/>
                <a:gd name="T9" fmla="*/ 30 h 96"/>
                <a:gd name="T10" fmla="*/ 108 w 108"/>
                <a:gd name="T11" fmla="*/ 26 h 96"/>
                <a:gd name="T12" fmla="*/ 104 w 108"/>
                <a:gd name="T13" fmla="*/ 22 h 96"/>
                <a:gd name="T14" fmla="*/ 98 w 108"/>
                <a:gd name="T15" fmla="*/ 16 h 96"/>
                <a:gd name="T16" fmla="*/ 92 w 108"/>
                <a:gd name="T17" fmla="*/ 10 h 96"/>
                <a:gd name="T18" fmla="*/ 90 w 108"/>
                <a:gd name="T19" fmla="*/ 6 h 96"/>
                <a:gd name="T20" fmla="*/ 88 w 108"/>
                <a:gd name="T21" fmla="*/ 4 h 96"/>
                <a:gd name="T22" fmla="*/ 84 w 108"/>
                <a:gd name="T23" fmla="*/ 0 h 96"/>
                <a:gd name="T24" fmla="*/ 78 w 108"/>
                <a:gd name="T25" fmla="*/ 2 h 96"/>
                <a:gd name="T26" fmla="*/ 72 w 108"/>
                <a:gd name="T27" fmla="*/ 4 h 96"/>
                <a:gd name="T28" fmla="*/ 66 w 108"/>
                <a:gd name="T29" fmla="*/ 10 h 96"/>
                <a:gd name="T30" fmla="*/ 58 w 108"/>
                <a:gd name="T31" fmla="*/ 14 h 96"/>
                <a:gd name="T32" fmla="*/ 48 w 108"/>
                <a:gd name="T33" fmla="*/ 38 h 96"/>
                <a:gd name="T34" fmla="*/ 42 w 108"/>
                <a:gd name="T35" fmla="*/ 40 h 96"/>
                <a:gd name="T36" fmla="*/ 36 w 108"/>
                <a:gd name="T37" fmla="*/ 46 h 96"/>
                <a:gd name="T38" fmla="*/ 30 w 108"/>
                <a:gd name="T39" fmla="*/ 48 h 96"/>
                <a:gd name="T40" fmla="*/ 24 w 108"/>
                <a:gd name="T41" fmla="*/ 54 h 96"/>
                <a:gd name="T42" fmla="*/ 18 w 108"/>
                <a:gd name="T43" fmla="*/ 60 h 96"/>
                <a:gd name="T44" fmla="*/ 16 w 108"/>
                <a:gd name="T45" fmla="*/ 64 h 96"/>
                <a:gd name="T46" fmla="*/ 0 w 108"/>
                <a:gd name="T47" fmla="*/ 88 h 96"/>
                <a:gd name="T48" fmla="*/ 2 w 108"/>
                <a:gd name="T49" fmla="*/ 90 h 96"/>
                <a:gd name="T50" fmla="*/ 10 w 108"/>
                <a:gd name="T51" fmla="*/ 94 h 96"/>
                <a:gd name="T52" fmla="*/ 16 w 108"/>
                <a:gd name="T53" fmla="*/ 96 h 96"/>
                <a:gd name="T54" fmla="*/ 22 w 108"/>
                <a:gd name="T55" fmla="*/ 90 h 96"/>
                <a:gd name="T56" fmla="*/ 24 w 108"/>
                <a:gd name="T57" fmla="*/ 86 h 96"/>
                <a:gd name="T58" fmla="*/ 28 w 108"/>
                <a:gd name="T59" fmla="*/ 82 h 96"/>
                <a:gd name="T60" fmla="*/ 32 w 108"/>
                <a:gd name="T61" fmla="*/ 80 h 96"/>
                <a:gd name="T62" fmla="*/ 46 w 108"/>
                <a:gd name="T63" fmla="*/ 74 h 96"/>
                <a:gd name="T64" fmla="*/ 62 w 108"/>
                <a:gd name="T65" fmla="*/ 5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08" h="96">
                  <a:moveTo>
                    <a:pt x="62" y="56"/>
                  </a:moveTo>
                  <a:lnTo>
                    <a:pt x="70" y="46"/>
                  </a:lnTo>
                  <a:lnTo>
                    <a:pt x="84" y="46"/>
                  </a:lnTo>
                  <a:lnTo>
                    <a:pt x="90" y="46"/>
                  </a:lnTo>
                  <a:lnTo>
                    <a:pt x="96" y="44"/>
                  </a:lnTo>
                  <a:lnTo>
                    <a:pt x="100" y="44"/>
                  </a:lnTo>
                  <a:lnTo>
                    <a:pt x="102" y="42"/>
                  </a:lnTo>
                  <a:lnTo>
                    <a:pt x="86" y="38"/>
                  </a:lnTo>
                  <a:lnTo>
                    <a:pt x="108" y="32"/>
                  </a:lnTo>
                  <a:lnTo>
                    <a:pt x="108" y="30"/>
                  </a:lnTo>
                  <a:lnTo>
                    <a:pt x="108" y="28"/>
                  </a:lnTo>
                  <a:lnTo>
                    <a:pt x="108" y="26"/>
                  </a:lnTo>
                  <a:lnTo>
                    <a:pt x="104" y="24"/>
                  </a:lnTo>
                  <a:lnTo>
                    <a:pt x="104" y="22"/>
                  </a:lnTo>
                  <a:lnTo>
                    <a:pt x="102" y="20"/>
                  </a:lnTo>
                  <a:lnTo>
                    <a:pt x="98" y="16"/>
                  </a:lnTo>
                  <a:lnTo>
                    <a:pt x="96" y="14"/>
                  </a:lnTo>
                  <a:lnTo>
                    <a:pt x="92" y="10"/>
                  </a:lnTo>
                  <a:lnTo>
                    <a:pt x="90" y="8"/>
                  </a:lnTo>
                  <a:lnTo>
                    <a:pt x="90" y="6"/>
                  </a:lnTo>
                  <a:lnTo>
                    <a:pt x="88" y="6"/>
                  </a:lnTo>
                  <a:lnTo>
                    <a:pt x="88" y="4"/>
                  </a:lnTo>
                  <a:lnTo>
                    <a:pt x="86" y="2"/>
                  </a:lnTo>
                  <a:lnTo>
                    <a:pt x="84" y="0"/>
                  </a:lnTo>
                  <a:lnTo>
                    <a:pt x="82" y="0"/>
                  </a:lnTo>
                  <a:lnTo>
                    <a:pt x="78" y="2"/>
                  </a:lnTo>
                  <a:lnTo>
                    <a:pt x="74" y="4"/>
                  </a:lnTo>
                  <a:lnTo>
                    <a:pt x="72" y="4"/>
                  </a:lnTo>
                  <a:lnTo>
                    <a:pt x="70" y="6"/>
                  </a:lnTo>
                  <a:lnTo>
                    <a:pt x="66" y="10"/>
                  </a:lnTo>
                  <a:lnTo>
                    <a:pt x="62" y="12"/>
                  </a:lnTo>
                  <a:lnTo>
                    <a:pt x="58" y="14"/>
                  </a:lnTo>
                  <a:lnTo>
                    <a:pt x="48" y="36"/>
                  </a:lnTo>
                  <a:lnTo>
                    <a:pt x="48" y="38"/>
                  </a:lnTo>
                  <a:lnTo>
                    <a:pt x="46" y="38"/>
                  </a:lnTo>
                  <a:lnTo>
                    <a:pt x="42" y="40"/>
                  </a:lnTo>
                  <a:lnTo>
                    <a:pt x="38" y="44"/>
                  </a:lnTo>
                  <a:lnTo>
                    <a:pt x="36" y="46"/>
                  </a:lnTo>
                  <a:lnTo>
                    <a:pt x="32" y="48"/>
                  </a:lnTo>
                  <a:lnTo>
                    <a:pt x="30" y="48"/>
                  </a:lnTo>
                  <a:lnTo>
                    <a:pt x="26" y="52"/>
                  </a:lnTo>
                  <a:lnTo>
                    <a:pt x="24" y="54"/>
                  </a:lnTo>
                  <a:lnTo>
                    <a:pt x="20" y="58"/>
                  </a:lnTo>
                  <a:lnTo>
                    <a:pt x="18" y="60"/>
                  </a:lnTo>
                  <a:lnTo>
                    <a:pt x="16" y="62"/>
                  </a:lnTo>
                  <a:lnTo>
                    <a:pt x="16" y="64"/>
                  </a:lnTo>
                  <a:lnTo>
                    <a:pt x="8" y="84"/>
                  </a:lnTo>
                  <a:lnTo>
                    <a:pt x="0" y="88"/>
                  </a:lnTo>
                  <a:lnTo>
                    <a:pt x="0" y="88"/>
                  </a:lnTo>
                  <a:lnTo>
                    <a:pt x="2" y="90"/>
                  </a:lnTo>
                  <a:lnTo>
                    <a:pt x="6" y="92"/>
                  </a:lnTo>
                  <a:lnTo>
                    <a:pt x="10" y="94"/>
                  </a:lnTo>
                  <a:lnTo>
                    <a:pt x="14" y="96"/>
                  </a:lnTo>
                  <a:lnTo>
                    <a:pt x="16" y="96"/>
                  </a:lnTo>
                  <a:lnTo>
                    <a:pt x="18" y="94"/>
                  </a:lnTo>
                  <a:lnTo>
                    <a:pt x="22" y="90"/>
                  </a:lnTo>
                  <a:lnTo>
                    <a:pt x="24" y="86"/>
                  </a:lnTo>
                  <a:lnTo>
                    <a:pt x="24" y="86"/>
                  </a:lnTo>
                  <a:lnTo>
                    <a:pt x="26" y="84"/>
                  </a:lnTo>
                  <a:lnTo>
                    <a:pt x="28" y="82"/>
                  </a:lnTo>
                  <a:lnTo>
                    <a:pt x="28" y="82"/>
                  </a:lnTo>
                  <a:lnTo>
                    <a:pt x="32" y="80"/>
                  </a:lnTo>
                  <a:lnTo>
                    <a:pt x="38" y="78"/>
                  </a:lnTo>
                  <a:lnTo>
                    <a:pt x="46" y="74"/>
                  </a:lnTo>
                  <a:lnTo>
                    <a:pt x="54" y="70"/>
                  </a:lnTo>
                  <a:lnTo>
                    <a:pt x="62" y="56"/>
                  </a:lnTo>
                  <a:lnTo>
                    <a:pt x="62" y="56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13" name="Freeform 137"/>
            <p:cNvSpPr>
              <a:spLocks/>
            </p:cNvSpPr>
            <p:nvPr/>
          </p:nvSpPr>
          <p:spPr bwMode="gray">
            <a:xfrm>
              <a:off x="1822" y="3319"/>
              <a:ext cx="353" cy="323"/>
            </a:xfrm>
            <a:custGeom>
              <a:avLst/>
              <a:gdLst>
                <a:gd name="T0" fmla="*/ 102 w 120"/>
                <a:gd name="T1" fmla="*/ 32 h 110"/>
                <a:gd name="T2" fmla="*/ 104 w 120"/>
                <a:gd name="T3" fmla="*/ 34 h 110"/>
                <a:gd name="T4" fmla="*/ 112 w 120"/>
                <a:gd name="T5" fmla="*/ 36 h 110"/>
                <a:gd name="T6" fmla="*/ 120 w 120"/>
                <a:gd name="T7" fmla="*/ 42 h 110"/>
                <a:gd name="T8" fmla="*/ 116 w 120"/>
                <a:gd name="T9" fmla="*/ 46 h 110"/>
                <a:gd name="T10" fmla="*/ 114 w 120"/>
                <a:gd name="T11" fmla="*/ 48 h 110"/>
                <a:gd name="T12" fmla="*/ 106 w 120"/>
                <a:gd name="T13" fmla="*/ 50 h 110"/>
                <a:gd name="T14" fmla="*/ 102 w 120"/>
                <a:gd name="T15" fmla="*/ 54 h 110"/>
                <a:gd name="T16" fmla="*/ 100 w 120"/>
                <a:gd name="T17" fmla="*/ 56 h 110"/>
                <a:gd name="T18" fmla="*/ 94 w 120"/>
                <a:gd name="T19" fmla="*/ 70 h 110"/>
                <a:gd name="T20" fmla="*/ 88 w 120"/>
                <a:gd name="T21" fmla="*/ 76 h 110"/>
                <a:gd name="T22" fmla="*/ 86 w 120"/>
                <a:gd name="T23" fmla="*/ 80 h 110"/>
                <a:gd name="T24" fmla="*/ 84 w 120"/>
                <a:gd name="T25" fmla="*/ 84 h 110"/>
                <a:gd name="T26" fmla="*/ 82 w 120"/>
                <a:gd name="T27" fmla="*/ 94 h 110"/>
                <a:gd name="T28" fmla="*/ 78 w 120"/>
                <a:gd name="T29" fmla="*/ 102 h 110"/>
                <a:gd name="T30" fmla="*/ 74 w 120"/>
                <a:gd name="T31" fmla="*/ 106 h 110"/>
                <a:gd name="T32" fmla="*/ 66 w 120"/>
                <a:gd name="T33" fmla="*/ 108 h 110"/>
                <a:gd name="T34" fmla="*/ 60 w 120"/>
                <a:gd name="T35" fmla="*/ 100 h 110"/>
                <a:gd name="T36" fmla="*/ 50 w 120"/>
                <a:gd name="T37" fmla="*/ 98 h 110"/>
                <a:gd name="T38" fmla="*/ 46 w 120"/>
                <a:gd name="T39" fmla="*/ 96 h 110"/>
                <a:gd name="T40" fmla="*/ 40 w 120"/>
                <a:gd name="T41" fmla="*/ 96 h 110"/>
                <a:gd name="T42" fmla="*/ 34 w 120"/>
                <a:gd name="T43" fmla="*/ 96 h 110"/>
                <a:gd name="T44" fmla="*/ 26 w 120"/>
                <a:gd name="T45" fmla="*/ 94 h 110"/>
                <a:gd name="T46" fmla="*/ 22 w 120"/>
                <a:gd name="T47" fmla="*/ 90 h 110"/>
                <a:gd name="T48" fmla="*/ 16 w 120"/>
                <a:gd name="T49" fmla="*/ 86 h 110"/>
                <a:gd name="T50" fmla="*/ 6 w 120"/>
                <a:gd name="T51" fmla="*/ 82 h 110"/>
                <a:gd name="T52" fmla="*/ 0 w 120"/>
                <a:gd name="T53" fmla="*/ 78 h 110"/>
                <a:gd name="T54" fmla="*/ 0 w 120"/>
                <a:gd name="T55" fmla="*/ 74 h 110"/>
                <a:gd name="T56" fmla="*/ 4 w 120"/>
                <a:gd name="T57" fmla="*/ 72 h 110"/>
                <a:gd name="T58" fmla="*/ 2 w 120"/>
                <a:gd name="T59" fmla="*/ 60 h 110"/>
                <a:gd name="T60" fmla="*/ 2 w 120"/>
                <a:gd name="T61" fmla="*/ 52 h 110"/>
                <a:gd name="T62" fmla="*/ 6 w 120"/>
                <a:gd name="T63" fmla="*/ 44 h 110"/>
                <a:gd name="T64" fmla="*/ 8 w 120"/>
                <a:gd name="T65" fmla="*/ 42 h 110"/>
                <a:gd name="T66" fmla="*/ 20 w 120"/>
                <a:gd name="T67" fmla="*/ 46 h 110"/>
                <a:gd name="T68" fmla="*/ 22 w 120"/>
                <a:gd name="T69" fmla="*/ 48 h 110"/>
                <a:gd name="T70" fmla="*/ 28 w 120"/>
                <a:gd name="T71" fmla="*/ 52 h 110"/>
                <a:gd name="T72" fmla="*/ 36 w 120"/>
                <a:gd name="T73" fmla="*/ 52 h 110"/>
                <a:gd name="T74" fmla="*/ 44 w 120"/>
                <a:gd name="T75" fmla="*/ 44 h 110"/>
                <a:gd name="T76" fmla="*/ 48 w 120"/>
                <a:gd name="T77" fmla="*/ 42 h 110"/>
                <a:gd name="T78" fmla="*/ 56 w 120"/>
                <a:gd name="T79" fmla="*/ 38 h 110"/>
                <a:gd name="T80" fmla="*/ 62 w 120"/>
                <a:gd name="T81" fmla="*/ 34 h 110"/>
                <a:gd name="T82" fmla="*/ 70 w 120"/>
                <a:gd name="T83" fmla="*/ 30 h 110"/>
                <a:gd name="T84" fmla="*/ 74 w 120"/>
                <a:gd name="T85" fmla="*/ 28 h 110"/>
                <a:gd name="T86" fmla="*/ 90 w 120"/>
                <a:gd name="T87" fmla="*/ 4 h 110"/>
                <a:gd name="T88" fmla="*/ 94 w 120"/>
                <a:gd name="T89" fmla="*/ 4 h 110"/>
                <a:gd name="T90" fmla="*/ 106 w 120"/>
                <a:gd name="T91" fmla="*/ 4 h 110"/>
                <a:gd name="T92" fmla="*/ 116 w 120"/>
                <a:gd name="T93" fmla="*/ 2 h 110"/>
                <a:gd name="T94" fmla="*/ 120 w 120"/>
                <a:gd name="T95" fmla="*/ 2 h 110"/>
                <a:gd name="T96" fmla="*/ 116 w 120"/>
                <a:gd name="T97" fmla="*/ 6 h 110"/>
                <a:gd name="T98" fmla="*/ 108 w 120"/>
                <a:gd name="T99" fmla="*/ 12 h 110"/>
                <a:gd name="T100" fmla="*/ 102 w 120"/>
                <a:gd name="T101" fmla="*/ 28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20" h="110">
                  <a:moveTo>
                    <a:pt x="102" y="28"/>
                  </a:moveTo>
                  <a:lnTo>
                    <a:pt x="102" y="32"/>
                  </a:lnTo>
                  <a:lnTo>
                    <a:pt x="102" y="34"/>
                  </a:lnTo>
                  <a:lnTo>
                    <a:pt x="104" y="34"/>
                  </a:lnTo>
                  <a:lnTo>
                    <a:pt x="106" y="34"/>
                  </a:lnTo>
                  <a:lnTo>
                    <a:pt x="112" y="36"/>
                  </a:lnTo>
                  <a:lnTo>
                    <a:pt x="116" y="38"/>
                  </a:lnTo>
                  <a:lnTo>
                    <a:pt x="120" y="42"/>
                  </a:lnTo>
                  <a:lnTo>
                    <a:pt x="118" y="44"/>
                  </a:lnTo>
                  <a:lnTo>
                    <a:pt x="116" y="46"/>
                  </a:lnTo>
                  <a:lnTo>
                    <a:pt x="114" y="48"/>
                  </a:lnTo>
                  <a:lnTo>
                    <a:pt x="114" y="48"/>
                  </a:lnTo>
                  <a:lnTo>
                    <a:pt x="108" y="48"/>
                  </a:lnTo>
                  <a:lnTo>
                    <a:pt x="106" y="50"/>
                  </a:lnTo>
                  <a:lnTo>
                    <a:pt x="102" y="52"/>
                  </a:lnTo>
                  <a:lnTo>
                    <a:pt x="102" y="54"/>
                  </a:lnTo>
                  <a:lnTo>
                    <a:pt x="100" y="56"/>
                  </a:lnTo>
                  <a:lnTo>
                    <a:pt x="100" y="56"/>
                  </a:lnTo>
                  <a:lnTo>
                    <a:pt x="98" y="70"/>
                  </a:lnTo>
                  <a:lnTo>
                    <a:pt x="94" y="70"/>
                  </a:lnTo>
                  <a:lnTo>
                    <a:pt x="90" y="74"/>
                  </a:lnTo>
                  <a:lnTo>
                    <a:pt x="88" y="76"/>
                  </a:lnTo>
                  <a:lnTo>
                    <a:pt x="86" y="78"/>
                  </a:lnTo>
                  <a:lnTo>
                    <a:pt x="86" y="80"/>
                  </a:lnTo>
                  <a:lnTo>
                    <a:pt x="84" y="82"/>
                  </a:lnTo>
                  <a:lnTo>
                    <a:pt x="84" y="84"/>
                  </a:lnTo>
                  <a:lnTo>
                    <a:pt x="82" y="90"/>
                  </a:lnTo>
                  <a:lnTo>
                    <a:pt x="82" y="94"/>
                  </a:lnTo>
                  <a:lnTo>
                    <a:pt x="80" y="98"/>
                  </a:lnTo>
                  <a:lnTo>
                    <a:pt x="78" y="102"/>
                  </a:lnTo>
                  <a:lnTo>
                    <a:pt x="76" y="104"/>
                  </a:lnTo>
                  <a:lnTo>
                    <a:pt x="74" y="106"/>
                  </a:lnTo>
                  <a:lnTo>
                    <a:pt x="70" y="108"/>
                  </a:lnTo>
                  <a:lnTo>
                    <a:pt x="66" y="108"/>
                  </a:lnTo>
                  <a:lnTo>
                    <a:pt x="64" y="110"/>
                  </a:lnTo>
                  <a:lnTo>
                    <a:pt x="60" y="100"/>
                  </a:lnTo>
                  <a:lnTo>
                    <a:pt x="50" y="100"/>
                  </a:lnTo>
                  <a:lnTo>
                    <a:pt x="50" y="98"/>
                  </a:lnTo>
                  <a:lnTo>
                    <a:pt x="50" y="96"/>
                  </a:lnTo>
                  <a:lnTo>
                    <a:pt x="46" y="96"/>
                  </a:lnTo>
                  <a:lnTo>
                    <a:pt x="42" y="96"/>
                  </a:lnTo>
                  <a:lnTo>
                    <a:pt x="40" y="96"/>
                  </a:lnTo>
                  <a:lnTo>
                    <a:pt x="38" y="96"/>
                  </a:lnTo>
                  <a:lnTo>
                    <a:pt x="34" y="96"/>
                  </a:lnTo>
                  <a:lnTo>
                    <a:pt x="30" y="96"/>
                  </a:lnTo>
                  <a:lnTo>
                    <a:pt x="26" y="94"/>
                  </a:lnTo>
                  <a:lnTo>
                    <a:pt x="24" y="92"/>
                  </a:lnTo>
                  <a:lnTo>
                    <a:pt x="22" y="90"/>
                  </a:lnTo>
                  <a:lnTo>
                    <a:pt x="20" y="88"/>
                  </a:lnTo>
                  <a:lnTo>
                    <a:pt x="16" y="86"/>
                  </a:lnTo>
                  <a:lnTo>
                    <a:pt x="12" y="84"/>
                  </a:lnTo>
                  <a:lnTo>
                    <a:pt x="6" y="82"/>
                  </a:lnTo>
                  <a:lnTo>
                    <a:pt x="2" y="80"/>
                  </a:lnTo>
                  <a:lnTo>
                    <a:pt x="0" y="78"/>
                  </a:lnTo>
                  <a:lnTo>
                    <a:pt x="0" y="76"/>
                  </a:lnTo>
                  <a:lnTo>
                    <a:pt x="0" y="74"/>
                  </a:lnTo>
                  <a:lnTo>
                    <a:pt x="2" y="74"/>
                  </a:lnTo>
                  <a:lnTo>
                    <a:pt x="4" y="72"/>
                  </a:lnTo>
                  <a:lnTo>
                    <a:pt x="4" y="72"/>
                  </a:lnTo>
                  <a:lnTo>
                    <a:pt x="2" y="60"/>
                  </a:lnTo>
                  <a:lnTo>
                    <a:pt x="2" y="56"/>
                  </a:lnTo>
                  <a:lnTo>
                    <a:pt x="2" y="52"/>
                  </a:lnTo>
                  <a:lnTo>
                    <a:pt x="4" y="48"/>
                  </a:lnTo>
                  <a:lnTo>
                    <a:pt x="6" y="44"/>
                  </a:lnTo>
                  <a:lnTo>
                    <a:pt x="8" y="42"/>
                  </a:lnTo>
                  <a:lnTo>
                    <a:pt x="8" y="42"/>
                  </a:lnTo>
                  <a:lnTo>
                    <a:pt x="28" y="42"/>
                  </a:lnTo>
                  <a:lnTo>
                    <a:pt x="20" y="46"/>
                  </a:lnTo>
                  <a:lnTo>
                    <a:pt x="20" y="46"/>
                  </a:lnTo>
                  <a:lnTo>
                    <a:pt x="22" y="48"/>
                  </a:lnTo>
                  <a:lnTo>
                    <a:pt x="26" y="50"/>
                  </a:lnTo>
                  <a:lnTo>
                    <a:pt x="28" y="52"/>
                  </a:lnTo>
                  <a:lnTo>
                    <a:pt x="32" y="54"/>
                  </a:lnTo>
                  <a:lnTo>
                    <a:pt x="36" y="52"/>
                  </a:lnTo>
                  <a:lnTo>
                    <a:pt x="40" y="50"/>
                  </a:lnTo>
                  <a:lnTo>
                    <a:pt x="44" y="44"/>
                  </a:lnTo>
                  <a:lnTo>
                    <a:pt x="44" y="44"/>
                  </a:lnTo>
                  <a:lnTo>
                    <a:pt x="48" y="42"/>
                  </a:lnTo>
                  <a:lnTo>
                    <a:pt x="50" y="38"/>
                  </a:lnTo>
                  <a:lnTo>
                    <a:pt x="56" y="38"/>
                  </a:lnTo>
                  <a:lnTo>
                    <a:pt x="58" y="36"/>
                  </a:lnTo>
                  <a:lnTo>
                    <a:pt x="62" y="34"/>
                  </a:lnTo>
                  <a:lnTo>
                    <a:pt x="66" y="32"/>
                  </a:lnTo>
                  <a:lnTo>
                    <a:pt x="70" y="30"/>
                  </a:lnTo>
                  <a:lnTo>
                    <a:pt x="72" y="28"/>
                  </a:lnTo>
                  <a:lnTo>
                    <a:pt x="74" y="28"/>
                  </a:lnTo>
                  <a:lnTo>
                    <a:pt x="82" y="14"/>
                  </a:lnTo>
                  <a:lnTo>
                    <a:pt x="90" y="4"/>
                  </a:lnTo>
                  <a:lnTo>
                    <a:pt x="90" y="4"/>
                  </a:lnTo>
                  <a:lnTo>
                    <a:pt x="94" y="4"/>
                  </a:lnTo>
                  <a:lnTo>
                    <a:pt x="100" y="4"/>
                  </a:lnTo>
                  <a:lnTo>
                    <a:pt x="106" y="4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0" y="0"/>
                  </a:lnTo>
                  <a:lnTo>
                    <a:pt x="120" y="2"/>
                  </a:lnTo>
                  <a:lnTo>
                    <a:pt x="118" y="4"/>
                  </a:lnTo>
                  <a:lnTo>
                    <a:pt x="116" y="6"/>
                  </a:lnTo>
                  <a:lnTo>
                    <a:pt x="112" y="8"/>
                  </a:lnTo>
                  <a:lnTo>
                    <a:pt x="108" y="12"/>
                  </a:lnTo>
                  <a:lnTo>
                    <a:pt x="102" y="14"/>
                  </a:lnTo>
                  <a:lnTo>
                    <a:pt x="102" y="28"/>
                  </a:lnTo>
                  <a:lnTo>
                    <a:pt x="102" y="28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14" name="Freeform 138"/>
            <p:cNvSpPr>
              <a:spLocks/>
            </p:cNvSpPr>
            <p:nvPr/>
          </p:nvSpPr>
          <p:spPr bwMode="gray">
            <a:xfrm>
              <a:off x="2186" y="3383"/>
              <a:ext cx="240" cy="283"/>
            </a:xfrm>
            <a:custGeom>
              <a:avLst/>
              <a:gdLst>
                <a:gd name="T0" fmla="*/ 10 w 82"/>
                <a:gd name="T1" fmla="*/ 90 h 96"/>
                <a:gd name="T2" fmla="*/ 8 w 82"/>
                <a:gd name="T3" fmla="*/ 78 h 96"/>
                <a:gd name="T4" fmla="*/ 12 w 82"/>
                <a:gd name="T5" fmla="*/ 64 h 96"/>
                <a:gd name="T6" fmla="*/ 10 w 82"/>
                <a:gd name="T7" fmla="*/ 56 h 96"/>
                <a:gd name="T8" fmla="*/ 2 w 82"/>
                <a:gd name="T9" fmla="*/ 52 h 96"/>
                <a:gd name="T10" fmla="*/ 0 w 82"/>
                <a:gd name="T11" fmla="*/ 46 h 96"/>
                <a:gd name="T12" fmla="*/ 6 w 82"/>
                <a:gd name="T13" fmla="*/ 34 h 96"/>
                <a:gd name="T14" fmla="*/ 8 w 82"/>
                <a:gd name="T15" fmla="*/ 30 h 96"/>
                <a:gd name="T16" fmla="*/ 8 w 82"/>
                <a:gd name="T17" fmla="*/ 20 h 96"/>
                <a:gd name="T18" fmla="*/ 14 w 82"/>
                <a:gd name="T19" fmla="*/ 18 h 96"/>
                <a:gd name="T20" fmla="*/ 20 w 82"/>
                <a:gd name="T21" fmla="*/ 16 h 96"/>
                <a:gd name="T22" fmla="*/ 24 w 82"/>
                <a:gd name="T23" fmla="*/ 8 h 96"/>
                <a:gd name="T24" fmla="*/ 42 w 82"/>
                <a:gd name="T25" fmla="*/ 0 h 96"/>
                <a:gd name="T26" fmla="*/ 52 w 82"/>
                <a:gd name="T27" fmla="*/ 0 h 96"/>
                <a:gd name="T28" fmla="*/ 68 w 82"/>
                <a:gd name="T29" fmla="*/ 4 h 96"/>
                <a:gd name="T30" fmla="*/ 72 w 82"/>
                <a:gd name="T31" fmla="*/ 6 h 96"/>
                <a:gd name="T32" fmla="*/ 76 w 82"/>
                <a:gd name="T33" fmla="*/ 4 h 96"/>
                <a:gd name="T34" fmla="*/ 82 w 82"/>
                <a:gd name="T35" fmla="*/ 10 h 96"/>
                <a:gd name="T36" fmla="*/ 78 w 82"/>
                <a:gd name="T37" fmla="*/ 20 h 96"/>
                <a:gd name="T38" fmla="*/ 68 w 82"/>
                <a:gd name="T39" fmla="*/ 22 h 96"/>
                <a:gd name="T40" fmla="*/ 62 w 82"/>
                <a:gd name="T41" fmla="*/ 14 h 96"/>
                <a:gd name="T42" fmla="*/ 54 w 82"/>
                <a:gd name="T43" fmla="*/ 8 h 96"/>
                <a:gd name="T44" fmla="*/ 40 w 82"/>
                <a:gd name="T45" fmla="*/ 8 h 96"/>
                <a:gd name="T46" fmla="*/ 26 w 82"/>
                <a:gd name="T47" fmla="*/ 16 h 96"/>
                <a:gd name="T48" fmla="*/ 22 w 82"/>
                <a:gd name="T49" fmla="*/ 24 h 96"/>
                <a:gd name="T50" fmla="*/ 20 w 82"/>
                <a:gd name="T51" fmla="*/ 34 h 96"/>
                <a:gd name="T52" fmla="*/ 20 w 82"/>
                <a:gd name="T53" fmla="*/ 38 h 96"/>
                <a:gd name="T54" fmla="*/ 34 w 82"/>
                <a:gd name="T55" fmla="*/ 36 h 96"/>
                <a:gd name="T56" fmla="*/ 44 w 82"/>
                <a:gd name="T57" fmla="*/ 32 h 96"/>
                <a:gd name="T58" fmla="*/ 50 w 82"/>
                <a:gd name="T59" fmla="*/ 28 h 96"/>
                <a:gd name="T60" fmla="*/ 54 w 82"/>
                <a:gd name="T61" fmla="*/ 30 h 96"/>
                <a:gd name="T62" fmla="*/ 54 w 82"/>
                <a:gd name="T63" fmla="*/ 36 h 96"/>
                <a:gd name="T64" fmla="*/ 46 w 82"/>
                <a:gd name="T65" fmla="*/ 40 h 96"/>
                <a:gd name="T66" fmla="*/ 36 w 82"/>
                <a:gd name="T67" fmla="*/ 44 h 96"/>
                <a:gd name="T68" fmla="*/ 32 w 82"/>
                <a:gd name="T69" fmla="*/ 46 h 96"/>
                <a:gd name="T70" fmla="*/ 32 w 82"/>
                <a:gd name="T71" fmla="*/ 50 h 96"/>
                <a:gd name="T72" fmla="*/ 40 w 82"/>
                <a:gd name="T73" fmla="*/ 54 h 96"/>
                <a:gd name="T74" fmla="*/ 46 w 82"/>
                <a:gd name="T75" fmla="*/ 66 h 96"/>
                <a:gd name="T76" fmla="*/ 58 w 82"/>
                <a:gd name="T77" fmla="*/ 76 h 96"/>
                <a:gd name="T78" fmla="*/ 38 w 82"/>
                <a:gd name="T79" fmla="*/ 96 h 96"/>
                <a:gd name="T80" fmla="*/ 32 w 82"/>
                <a:gd name="T81" fmla="*/ 62 h 96"/>
                <a:gd name="T82" fmla="*/ 24 w 82"/>
                <a:gd name="T83" fmla="*/ 7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2" h="96">
                  <a:moveTo>
                    <a:pt x="16" y="88"/>
                  </a:moveTo>
                  <a:lnTo>
                    <a:pt x="10" y="92"/>
                  </a:lnTo>
                  <a:lnTo>
                    <a:pt x="10" y="90"/>
                  </a:lnTo>
                  <a:lnTo>
                    <a:pt x="8" y="86"/>
                  </a:lnTo>
                  <a:lnTo>
                    <a:pt x="8" y="82"/>
                  </a:lnTo>
                  <a:lnTo>
                    <a:pt x="8" y="78"/>
                  </a:lnTo>
                  <a:lnTo>
                    <a:pt x="8" y="72"/>
                  </a:lnTo>
                  <a:lnTo>
                    <a:pt x="10" y="68"/>
                  </a:lnTo>
                  <a:lnTo>
                    <a:pt x="12" y="64"/>
                  </a:lnTo>
                  <a:lnTo>
                    <a:pt x="12" y="62"/>
                  </a:lnTo>
                  <a:lnTo>
                    <a:pt x="12" y="58"/>
                  </a:lnTo>
                  <a:lnTo>
                    <a:pt x="10" y="56"/>
                  </a:lnTo>
                  <a:lnTo>
                    <a:pt x="8" y="54"/>
                  </a:lnTo>
                  <a:lnTo>
                    <a:pt x="6" y="52"/>
                  </a:lnTo>
                  <a:lnTo>
                    <a:pt x="2" y="52"/>
                  </a:lnTo>
                  <a:lnTo>
                    <a:pt x="2" y="52"/>
                  </a:lnTo>
                  <a:lnTo>
                    <a:pt x="0" y="50"/>
                  </a:lnTo>
                  <a:lnTo>
                    <a:pt x="0" y="46"/>
                  </a:lnTo>
                  <a:lnTo>
                    <a:pt x="2" y="42"/>
                  </a:lnTo>
                  <a:lnTo>
                    <a:pt x="4" y="38"/>
                  </a:lnTo>
                  <a:lnTo>
                    <a:pt x="6" y="34"/>
                  </a:lnTo>
                  <a:lnTo>
                    <a:pt x="8" y="32"/>
                  </a:lnTo>
                  <a:lnTo>
                    <a:pt x="8" y="30"/>
                  </a:lnTo>
                  <a:lnTo>
                    <a:pt x="8" y="30"/>
                  </a:lnTo>
                  <a:lnTo>
                    <a:pt x="8" y="28"/>
                  </a:lnTo>
                  <a:lnTo>
                    <a:pt x="8" y="24"/>
                  </a:lnTo>
                  <a:lnTo>
                    <a:pt x="8" y="20"/>
                  </a:lnTo>
                  <a:lnTo>
                    <a:pt x="10" y="18"/>
                  </a:lnTo>
                  <a:lnTo>
                    <a:pt x="14" y="16"/>
                  </a:lnTo>
                  <a:lnTo>
                    <a:pt x="14" y="18"/>
                  </a:lnTo>
                  <a:lnTo>
                    <a:pt x="16" y="18"/>
                  </a:lnTo>
                  <a:lnTo>
                    <a:pt x="18" y="16"/>
                  </a:lnTo>
                  <a:lnTo>
                    <a:pt x="20" y="16"/>
                  </a:lnTo>
                  <a:lnTo>
                    <a:pt x="20" y="12"/>
                  </a:lnTo>
                  <a:lnTo>
                    <a:pt x="22" y="10"/>
                  </a:lnTo>
                  <a:lnTo>
                    <a:pt x="24" y="8"/>
                  </a:lnTo>
                  <a:lnTo>
                    <a:pt x="30" y="4"/>
                  </a:lnTo>
                  <a:lnTo>
                    <a:pt x="34" y="2"/>
                  </a:lnTo>
                  <a:lnTo>
                    <a:pt x="42" y="0"/>
                  </a:lnTo>
                  <a:lnTo>
                    <a:pt x="44" y="0"/>
                  </a:lnTo>
                  <a:lnTo>
                    <a:pt x="46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62" y="2"/>
                  </a:lnTo>
                  <a:lnTo>
                    <a:pt x="68" y="4"/>
                  </a:lnTo>
                  <a:lnTo>
                    <a:pt x="68" y="4"/>
                  </a:lnTo>
                  <a:lnTo>
                    <a:pt x="70" y="6"/>
                  </a:lnTo>
                  <a:lnTo>
                    <a:pt x="72" y="6"/>
                  </a:lnTo>
                  <a:lnTo>
                    <a:pt x="74" y="6"/>
                  </a:lnTo>
                  <a:lnTo>
                    <a:pt x="76" y="6"/>
                  </a:lnTo>
                  <a:lnTo>
                    <a:pt x="76" y="4"/>
                  </a:lnTo>
                  <a:lnTo>
                    <a:pt x="78" y="4"/>
                  </a:lnTo>
                  <a:lnTo>
                    <a:pt x="80" y="6"/>
                  </a:lnTo>
                  <a:lnTo>
                    <a:pt x="82" y="10"/>
                  </a:lnTo>
                  <a:lnTo>
                    <a:pt x="82" y="14"/>
                  </a:lnTo>
                  <a:lnTo>
                    <a:pt x="82" y="18"/>
                  </a:lnTo>
                  <a:lnTo>
                    <a:pt x="78" y="20"/>
                  </a:lnTo>
                  <a:lnTo>
                    <a:pt x="74" y="22"/>
                  </a:lnTo>
                  <a:lnTo>
                    <a:pt x="72" y="22"/>
                  </a:lnTo>
                  <a:lnTo>
                    <a:pt x="68" y="22"/>
                  </a:lnTo>
                  <a:lnTo>
                    <a:pt x="66" y="20"/>
                  </a:lnTo>
                  <a:lnTo>
                    <a:pt x="64" y="16"/>
                  </a:lnTo>
                  <a:lnTo>
                    <a:pt x="62" y="14"/>
                  </a:lnTo>
                  <a:lnTo>
                    <a:pt x="60" y="12"/>
                  </a:lnTo>
                  <a:lnTo>
                    <a:pt x="58" y="10"/>
                  </a:lnTo>
                  <a:lnTo>
                    <a:pt x="54" y="8"/>
                  </a:lnTo>
                  <a:lnTo>
                    <a:pt x="50" y="8"/>
                  </a:lnTo>
                  <a:lnTo>
                    <a:pt x="46" y="6"/>
                  </a:lnTo>
                  <a:lnTo>
                    <a:pt x="40" y="8"/>
                  </a:lnTo>
                  <a:lnTo>
                    <a:pt x="36" y="10"/>
                  </a:lnTo>
                  <a:lnTo>
                    <a:pt x="30" y="14"/>
                  </a:lnTo>
                  <a:lnTo>
                    <a:pt x="26" y="16"/>
                  </a:lnTo>
                  <a:lnTo>
                    <a:pt x="24" y="18"/>
                  </a:lnTo>
                  <a:lnTo>
                    <a:pt x="22" y="22"/>
                  </a:lnTo>
                  <a:lnTo>
                    <a:pt x="22" y="24"/>
                  </a:lnTo>
                  <a:lnTo>
                    <a:pt x="22" y="28"/>
                  </a:lnTo>
                  <a:lnTo>
                    <a:pt x="22" y="30"/>
                  </a:lnTo>
                  <a:lnTo>
                    <a:pt x="20" y="34"/>
                  </a:lnTo>
                  <a:lnTo>
                    <a:pt x="20" y="36"/>
                  </a:lnTo>
                  <a:lnTo>
                    <a:pt x="20" y="38"/>
                  </a:lnTo>
                  <a:lnTo>
                    <a:pt x="20" y="38"/>
                  </a:lnTo>
                  <a:lnTo>
                    <a:pt x="24" y="38"/>
                  </a:lnTo>
                  <a:lnTo>
                    <a:pt x="28" y="36"/>
                  </a:lnTo>
                  <a:lnTo>
                    <a:pt x="34" y="36"/>
                  </a:lnTo>
                  <a:lnTo>
                    <a:pt x="40" y="36"/>
                  </a:lnTo>
                  <a:lnTo>
                    <a:pt x="42" y="34"/>
                  </a:lnTo>
                  <a:lnTo>
                    <a:pt x="44" y="32"/>
                  </a:lnTo>
                  <a:lnTo>
                    <a:pt x="44" y="30"/>
                  </a:lnTo>
                  <a:lnTo>
                    <a:pt x="48" y="28"/>
                  </a:lnTo>
                  <a:lnTo>
                    <a:pt x="50" y="28"/>
                  </a:lnTo>
                  <a:lnTo>
                    <a:pt x="52" y="28"/>
                  </a:lnTo>
                  <a:lnTo>
                    <a:pt x="54" y="28"/>
                  </a:lnTo>
                  <a:lnTo>
                    <a:pt x="54" y="30"/>
                  </a:lnTo>
                  <a:lnTo>
                    <a:pt x="54" y="32"/>
                  </a:lnTo>
                  <a:lnTo>
                    <a:pt x="54" y="34"/>
                  </a:lnTo>
                  <a:lnTo>
                    <a:pt x="54" y="36"/>
                  </a:lnTo>
                  <a:lnTo>
                    <a:pt x="52" y="38"/>
                  </a:lnTo>
                  <a:lnTo>
                    <a:pt x="50" y="38"/>
                  </a:lnTo>
                  <a:lnTo>
                    <a:pt x="46" y="40"/>
                  </a:lnTo>
                  <a:lnTo>
                    <a:pt x="42" y="40"/>
                  </a:lnTo>
                  <a:lnTo>
                    <a:pt x="38" y="42"/>
                  </a:lnTo>
                  <a:lnTo>
                    <a:pt x="36" y="44"/>
                  </a:lnTo>
                  <a:lnTo>
                    <a:pt x="32" y="44"/>
                  </a:lnTo>
                  <a:lnTo>
                    <a:pt x="32" y="44"/>
                  </a:lnTo>
                  <a:lnTo>
                    <a:pt x="32" y="46"/>
                  </a:lnTo>
                  <a:lnTo>
                    <a:pt x="32" y="46"/>
                  </a:lnTo>
                  <a:lnTo>
                    <a:pt x="30" y="48"/>
                  </a:lnTo>
                  <a:lnTo>
                    <a:pt x="32" y="50"/>
                  </a:lnTo>
                  <a:lnTo>
                    <a:pt x="32" y="50"/>
                  </a:lnTo>
                  <a:lnTo>
                    <a:pt x="36" y="52"/>
                  </a:lnTo>
                  <a:lnTo>
                    <a:pt x="40" y="54"/>
                  </a:lnTo>
                  <a:lnTo>
                    <a:pt x="42" y="58"/>
                  </a:lnTo>
                  <a:lnTo>
                    <a:pt x="44" y="62"/>
                  </a:lnTo>
                  <a:lnTo>
                    <a:pt x="46" y="66"/>
                  </a:lnTo>
                  <a:lnTo>
                    <a:pt x="46" y="68"/>
                  </a:lnTo>
                  <a:lnTo>
                    <a:pt x="46" y="70"/>
                  </a:lnTo>
                  <a:lnTo>
                    <a:pt x="58" y="76"/>
                  </a:lnTo>
                  <a:lnTo>
                    <a:pt x="62" y="90"/>
                  </a:lnTo>
                  <a:lnTo>
                    <a:pt x="46" y="92"/>
                  </a:lnTo>
                  <a:lnTo>
                    <a:pt x="38" y="96"/>
                  </a:lnTo>
                  <a:lnTo>
                    <a:pt x="34" y="80"/>
                  </a:lnTo>
                  <a:lnTo>
                    <a:pt x="34" y="64"/>
                  </a:lnTo>
                  <a:lnTo>
                    <a:pt x="32" y="62"/>
                  </a:lnTo>
                  <a:lnTo>
                    <a:pt x="28" y="58"/>
                  </a:lnTo>
                  <a:lnTo>
                    <a:pt x="24" y="58"/>
                  </a:lnTo>
                  <a:lnTo>
                    <a:pt x="24" y="78"/>
                  </a:lnTo>
                  <a:lnTo>
                    <a:pt x="16" y="88"/>
                  </a:lnTo>
                  <a:lnTo>
                    <a:pt x="16" y="88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15" name="Freeform 139"/>
            <p:cNvSpPr>
              <a:spLocks/>
            </p:cNvSpPr>
            <p:nvPr/>
          </p:nvSpPr>
          <p:spPr bwMode="gray">
            <a:xfrm>
              <a:off x="1284" y="3261"/>
              <a:ext cx="400" cy="435"/>
            </a:xfrm>
            <a:custGeom>
              <a:avLst/>
              <a:gdLst>
                <a:gd name="T0" fmla="*/ 2 w 136"/>
                <a:gd name="T1" fmla="*/ 2 h 148"/>
                <a:gd name="T2" fmla="*/ 8 w 136"/>
                <a:gd name="T3" fmla="*/ 4 h 148"/>
                <a:gd name="T4" fmla="*/ 18 w 136"/>
                <a:gd name="T5" fmla="*/ 2 h 148"/>
                <a:gd name="T6" fmla="*/ 24 w 136"/>
                <a:gd name="T7" fmla="*/ 0 h 148"/>
                <a:gd name="T8" fmla="*/ 32 w 136"/>
                <a:gd name="T9" fmla="*/ 4 h 148"/>
                <a:gd name="T10" fmla="*/ 38 w 136"/>
                <a:gd name="T11" fmla="*/ 14 h 148"/>
                <a:gd name="T12" fmla="*/ 42 w 136"/>
                <a:gd name="T13" fmla="*/ 18 h 148"/>
                <a:gd name="T14" fmla="*/ 42 w 136"/>
                <a:gd name="T15" fmla="*/ 20 h 148"/>
                <a:gd name="T16" fmla="*/ 66 w 136"/>
                <a:gd name="T17" fmla="*/ 42 h 148"/>
                <a:gd name="T18" fmla="*/ 72 w 136"/>
                <a:gd name="T19" fmla="*/ 42 h 148"/>
                <a:gd name="T20" fmla="*/ 92 w 136"/>
                <a:gd name="T21" fmla="*/ 60 h 148"/>
                <a:gd name="T22" fmla="*/ 110 w 136"/>
                <a:gd name="T23" fmla="*/ 74 h 148"/>
                <a:gd name="T24" fmla="*/ 108 w 136"/>
                <a:gd name="T25" fmla="*/ 74 h 148"/>
                <a:gd name="T26" fmla="*/ 104 w 136"/>
                <a:gd name="T27" fmla="*/ 76 h 148"/>
                <a:gd name="T28" fmla="*/ 104 w 136"/>
                <a:gd name="T29" fmla="*/ 78 h 148"/>
                <a:gd name="T30" fmla="*/ 114 w 136"/>
                <a:gd name="T31" fmla="*/ 88 h 148"/>
                <a:gd name="T32" fmla="*/ 126 w 136"/>
                <a:gd name="T33" fmla="*/ 100 h 148"/>
                <a:gd name="T34" fmla="*/ 128 w 136"/>
                <a:gd name="T35" fmla="*/ 102 h 148"/>
                <a:gd name="T36" fmla="*/ 132 w 136"/>
                <a:gd name="T37" fmla="*/ 108 h 148"/>
                <a:gd name="T38" fmla="*/ 136 w 136"/>
                <a:gd name="T39" fmla="*/ 116 h 148"/>
                <a:gd name="T40" fmla="*/ 134 w 136"/>
                <a:gd name="T41" fmla="*/ 116 h 148"/>
                <a:gd name="T42" fmla="*/ 134 w 136"/>
                <a:gd name="T43" fmla="*/ 120 h 148"/>
                <a:gd name="T44" fmla="*/ 136 w 136"/>
                <a:gd name="T45" fmla="*/ 128 h 148"/>
                <a:gd name="T46" fmla="*/ 136 w 136"/>
                <a:gd name="T47" fmla="*/ 132 h 148"/>
                <a:gd name="T48" fmla="*/ 136 w 136"/>
                <a:gd name="T49" fmla="*/ 140 h 148"/>
                <a:gd name="T50" fmla="*/ 132 w 136"/>
                <a:gd name="T51" fmla="*/ 146 h 148"/>
                <a:gd name="T52" fmla="*/ 126 w 136"/>
                <a:gd name="T53" fmla="*/ 148 h 148"/>
                <a:gd name="T54" fmla="*/ 122 w 136"/>
                <a:gd name="T55" fmla="*/ 148 h 148"/>
                <a:gd name="T56" fmla="*/ 100 w 136"/>
                <a:gd name="T57" fmla="*/ 138 h 148"/>
                <a:gd name="T58" fmla="*/ 82 w 136"/>
                <a:gd name="T59" fmla="*/ 116 h 148"/>
                <a:gd name="T60" fmla="*/ 62 w 136"/>
                <a:gd name="T61" fmla="*/ 88 h 148"/>
                <a:gd name="T62" fmla="*/ 52 w 136"/>
                <a:gd name="T63" fmla="*/ 68 h 148"/>
                <a:gd name="T64" fmla="*/ 44 w 136"/>
                <a:gd name="T65" fmla="*/ 60 h 148"/>
                <a:gd name="T66" fmla="*/ 40 w 136"/>
                <a:gd name="T67" fmla="*/ 54 h 148"/>
                <a:gd name="T68" fmla="*/ 34 w 136"/>
                <a:gd name="T69" fmla="*/ 46 h 148"/>
                <a:gd name="T70" fmla="*/ 14 w 136"/>
                <a:gd name="T71" fmla="*/ 18 h 148"/>
                <a:gd name="T72" fmla="*/ 12 w 136"/>
                <a:gd name="T73" fmla="*/ 16 h 148"/>
                <a:gd name="T74" fmla="*/ 6 w 136"/>
                <a:gd name="T75" fmla="*/ 12 h 148"/>
                <a:gd name="T76" fmla="*/ 0 w 136"/>
                <a:gd name="T77" fmla="*/ 6 h 148"/>
                <a:gd name="T78" fmla="*/ 0 w 136"/>
                <a:gd name="T79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36" h="148">
                  <a:moveTo>
                    <a:pt x="0" y="0"/>
                  </a:moveTo>
                  <a:lnTo>
                    <a:pt x="2" y="2"/>
                  </a:lnTo>
                  <a:lnTo>
                    <a:pt x="4" y="2"/>
                  </a:lnTo>
                  <a:lnTo>
                    <a:pt x="8" y="4"/>
                  </a:lnTo>
                  <a:lnTo>
                    <a:pt x="12" y="4"/>
                  </a:lnTo>
                  <a:lnTo>
                    <a:pt x="18" y="2"/>
                  </a:lnTo>
                  <a:lnTo>
                    <a:pt x="20" y="2"/>
                  </a:lnTo>
                  <a:lnTo>
                    <a:pt x="24" y="0"/>
                  </a:lnTo>
                  <a:lnTo>
                    <a:pt x="28" y="2"/>
                  </a:lnTo>
                  <a:lnTo>
                    <a:pt x="32" y="4"/>
                  </a:lnTo>
                  <a:lnTo>
                    <a:pt x="36" y="8"/>
                  </a:lnTo>
                  <a:lnTo>
                    <a:pt x="38" y="14"/>
                  </a:lnTo>
                  <a:lnTo>
                    <a:pt x="40" y="16"/>
                  </a:lnTo>
                  <a:lnTo>
                    <a:pt x="42" y="18"/>
                  </a:lnTo>
                  <a:lnTo>
                    <a:pt x="42" y="20"/>
                  </a:lnTo>
                  <a:lnTo>
                    <a:pt x="42" y="20"/>
                  </a:lnTo>
                  <a:lnTo>
                    <a:pt x="42" y="20"/>
                  </a:lnTo>
                  <a:lnTo>
                    <a:pt x="66" y="42"/>
                  </a:lnTo>
                  <a:lnTo>
                    <a:pt x="68" y="40"/>
                  </a:lnTo>
                  <a:lnTo>
                    <a:pt x="72" y="42"/>
                  </a:lnTo>
                  <a:lnTo>
                    <a:pt x="82" y="50"/>
                  </a:lnTo>
                  <a:lnTo>
                    <a:pt x="92" y="60"/>
                  </a:lnTo>
                  <a:lnTo>
                    <a:pt x="104" y="68"/>
                  </a:lnTo>
                  <a:lnTo>
                    <a:pt x="110" y="74"/>
                  </a:lnTo>
                  <a:lnTo>
                    <a:pt x="108" y="74"/>
                  </a:lnTo>
                  <a:lnTo>
                    <a:pt x="108" y="74"/>
                  </a:lnTo>
                  <a:lnTo>
                    <a:pt x="106" y="74"/>
                  </a:lnTo>
                  <a:lnTo>
                    <a:pt x="104" y="76"/>
                  </a:lnTo>
                  <a:lnTo>
                    <a:pt x="102" y="76"/>
                  </a:lnTo>
                  <a:lnTo>
                    <a:pt x="104" y="78"/>
                  </a:lnTo>
                  <a:lnTo>
                    <a:pt x="106" y="82"/>
                  </a:lnTo>
                  <a:lnTo>
                    <a:pt x="114" y="88"/>
                  </a:lnTo>
                  <a:lnTo>
                    <a:pt x="114" y="100"/>
                  </a:lnTo>
                  <a:lnTo>
                    <a:pt x="126" y="100"/>
                  </a:lnTo>
                  <a:lnTo>
                    <a:pt x="126" y="100"/>
                  </a:lnTo>
                  <a:lnTo>
                    <a:pt x="128" y="102"/>
                  </a:lnTo>
                  <a:lnTo>
                    <a:pt x="130" y="104"/>
                  </a:lnTo>
                  <a:lnTo>
                    <a:pt x="132" y="108"/>
                  </a:lnTo>
                  <a:lnTo>
                    <a:pt x="134" y="112"/>
                  </a:lnTo>
                  <a:lnTo>
                    <a:pt x="136" y="116"/>
                  </a:lnTo>
                  <a:lnTo>
                    <a:pt x="136" y="116"/>
                  </a:lnTo>
                  <a:lnTo>
                    <a:pt x="134" y="116"/>
                  </a:lnTo>
                  <a:lnTo>
                    <a:pt x="134" y="118"/>
                  </a:lnTo>
                  <a:lnTo>
                    <a:pt x="134" y="120"/>
                  </a:lnTo>
                  <a:lnTo>
                    <a:pt x="134" y="124"/>
                  </a:lnTo>
                  <a:lnTo>
                    <a:pt x="136" y="128"/>
                  </a:lnTo>
                  <a:lnTo>
                    <a:pt x="136" y="130"/>
                  </a:lnTo>
                  <a:lnTo>
                    <a:pt x="136" y="132"/>
                  </a:lnTo>
                  <a:lnTo>
                    <a:pt x="136" y="136"/>
                  </a:lnTo>
                  <a:lnTo>
                    <a:pt x="136" y="140"/>
                  </a:lnTo>
                  <a:lnTo>
                    <a:pt x="134" y="144"/>
                  </a:lnTo>
                  <a:lnTo>
                    <a:pt x="132" y="146"/>
                  </a:lnTo>
                  <a:lnTo>
                    <a:pt x="128" y="148"/>
                  </a:lnTo>
                  <a:lnTo>
                    <a:pt x="126" y="148"/>
                  </a:lnTo>
                  <a:lnTo>
                    <a:pt x="122" y="148"/>
                  </a:lnTo>
                  <a:lnTo>
                    <a:pt x="122" y="148"/>
                  </a:lnTo>
                  <a:lnTo>
                    <a:pt x="102" y="142"/>
                  </a:lnTo>
                  <a:lnTo>
                    <a:pt x="100" y="138"/>
                  </a:lnTo>
                  <a:lnTo>
                    <a:pt x="92" y="128"/>
                  </a:lnTo>
                  <a:lnTo>
                    <a:pt x="82" y="116"/>
                  </a:lnTo>
                  <a:lnTo>
                    <a:pt x="72" y="102"/>
                  </a:lnTo>
                  <a:lnTo>
                    <a:pt x="62" y="88"/>
                  </a:lnTo>
                  <a:lnTo>
                    <a:pt x="56" y="78"/>
                  </a:lnTo>
                  <a:lnTo>
                    <a:pt x="52" y="68"/>
                  </a:lnTo>
                  <a:lnTo>
                    <a:pt x="44" y="62"/>
                  </a:lnTo>
                  <a:lnTo>
                    <a:pt x="44" y="60"/>
                  </a:lnTo>
                  <a:lnTo>
                    <a:pt x="42" y="58"/>
                  </a:lnTo>
                  <a:lnTo>
                    <a:pt x="40" y="54"/>
                  </a:lnTo>
                  <a:lnTo>
                    <a:pt x="38" y="50"/>
                  </a:lnTo>
                  <a:lnTo>
                    <a:pt x="34" y="46"/>
                  </a:lnTo>
                  <a:lnTo>
                    <a:pt x="32" y="42"/>
                  </a:lnTo>
                  <a:lnTo>
                    <a:pt x="14" y="18"/>
                  </a:lnTo>
                  <a:lnTo>
                    <a:pt x="14" y="18"/>
                  </a:lnTo>
                  <a:lnTo>
                    <a:pt x="12" y="16"/>
                  </a:lnTo>
                  <a:lnTo>
                    <a:pt x="8" y="14"/>
                  </a:lnTo>
                  <a:lnTo>
                    <a:pt x="6" y="12"/>
                  </a:lnTo>
                  <a:lnTo>
                    <a:pt x="2" y="8"/>
                  </a:lnTo>
                  <a:lnTo>
                    <a:pt x="0" y="6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16" name="Freeform 140"/>
            <p:cNvSpPr>
              <a:spLocks/>
            </p:cNvSpPr>
            <p:nvPr/>
          </p:nvSpPr>
          <p:spPr bwMode="gray">
            <a:xfrm>
              <a:off x="1673" y="3709"/>
              <a:ext cx="342" cy="93"/>
            </a:xfrm>
            <a:custGeom>
              <a:avLst/>
              <a:gdLst>
                <a:gd name="T0" fmla="*/ 50 w 116"/>
                <a:gd name="T1" fmla="*/ 22 h 32"/>
                <a:gd name="T2" fmla="*/ 22 w 116"/>
                <a:gd name="T3" fmla="*/ 22 h 32"/>
                <a:gd name="T4" fmla="*/ 0 w 116"/>
                <a:gd name="T5" fmla="*/ 10 h 32"/>
                <a:gd name="T6" fmla="*/ 2 w 116"/>
                <a:gd name="T7" fmla="*/ 4 h 32"/>
                <a:gd name="T8" fmla="*/ 2 w 116"/>
                <a:gd name="T9" fmla="*/ 4 h 32"/>
                <a:gd name="T10" fmla="*/ 6 w 116"/>
                <a:gd name="T11" fmla="*/ 2 h 32"/>
                <a:gd name="T12" fmla="*/ 10 w 116"/>
                <a:gd name="T13" fmla="*/ 0 h 32"/>
                <a:gd name="T14" fmla="*/ 14 w 116"/>
                <a:gd name="T15" fmla="*/ 0 h 32"/>
                <a:gd name="T16" fmla="*/ 20 w 116"/>
                <a:gd name="T17" fmla="*/ 0 h 32"/>
                <a:gd name="T18" fmla="*/ 26 w 116"/>
                <a:gd name="T19" fmla="*/ 0 h 32"/>
                <a:gd name="T20" fmla="*/ 56 w 116"/>
                <a:gd name="T21" fmla="*/ 8 h 32"/>
                <a:gd name="T22" fmla="*/ 58 w 116"/>
                <a:gd name="T23" fmla="*/ 8 h 32"/>
                <a:gd name="T24" fmla="*/ 62 w 116"/>
                <a:gd name="T25" fmla="*/ 6 h 32"/>
                <a:gd name="T26" fmla="*/ 66 w 116"/>
                <a:gd name="T27" fmla="*/ 6 h 32"/>
                <a:gd name="T28" fmla="*/ 72 w 116"/>
                <a:gd name="T29" fmla="*/ 6 h 32"/>
                <a:gd name="T30" fmla="*/ 80 w 116"/>
                <a:gd name="T31" fmla="*/ 6 h 32"/>
                <a:gd name="T32" fmla="*/ 84 w 116"/>
                <a:gd name="T33" fmla="*/ 8 h 32"/>
                <a:gd name="T34" fmla="*/ 90 w 116"/>
                <a:gd name="T35" fmla="*/ 12 h 32"/>
                <a:gd name="T36" fmla="*/ 96 w 116"/>
                <a:gd name="T37" fmla="*/ 14 h 32"/>
                <a:gd name="T38" fmla="*/ 102 w 116"/>
                <a:gd name="T39" fmla="*/ 16 h 32"/>
                <a:gd name="T40" fmla="*/ 108 w 116"/>
                <a:gd name="T41" fmla="*/ 18 h 32"/>
                <a:gd name="T42" fmla="*/ 110 w 116"/>
                <a:gd name="T43" fmla="*/ 20 h 32"/>
                <a:gd name="T44" fmla="*/ 112 w 116"/>
                <a:gd name="T45" fmla="*/ 20 h 32"/>
                <a:gd name="T46" fmla="*/ 112 w 116"/>
                <a:gd name="T47" fmla="*/ 20 h 32"/>
                <a:gd name="T48" fmla="*/ 114 w 116"/>
                <a:gd name="T49" fmla="*/ 22 h 32"/>
                <a:gd name="T50" fmla="*/ 114 w 116"/>
                <a:gd name="T51" fmla="*/ 24 h 32"/>
                <a:gd name="T52" fmla="*/ 116 w 116"/>
                <a:gd name="T53" fmla="*/ 28 h 32"/>
                <a:gd name="T54" fmla="*/ 114 w 116"/>
                <a:gd name="T55" fmla="*/ 30 h 32"/>
                <a:gd name="T56" fmla="*/ 114 w 116"/>
                <a:gd name="T57" fmla="*/ 32 h 32"/>
                <a:gd name="T58" fmla="*/ 110 w 116"/>
                <a:gd name="T59" fmla="*/ 32 h 32"/>
                <a:gd name="T60" fmla="*/ 100 w 116"/>
                <a:gd name="T61" fmla="*/ 32 h 32"/>
                <a:gd name="T62" fmla="*/ 88 w 116"/>
                <a:gd name="T63" fmla="*/ 30 h 32"/>
                <a:gd name="T64" fmla="*/ 76 w 116"/>
                <a:gd name="T65" fmla="*/ 30 h 32"/>
                <a:gd name="T66" fmla="*/ 72 w 116"/>
                <a:gd name="T67" fmla="*/ 28 h 32"/>
                <a:gd name="T68" fmla="*/ 50 w 116"/>
                <a:gd name="T69" fmla="*/ 22 h 32"/>
                <a:gd name="T70" fmla="*/ 50 w 116"/>
                <a:gd name="T71" fmla="*/ 2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16" h="32">
                  <a:moveTo>
                    <a:pt x="50" y="22"/>
                  </a:moveTo>
                  <a:lnTo>
                    <a:pt x="22" y="22"/>
                  </a:lnTo>
                  <a:lnTo>
                    <a:pt x="0" y="10"/>
                  </a:lnTo>
                  <a:lnTo>
                    <a:pt x="2" y="4"/>
                  </a:lnTo>
                  <a:lnTo>
                    <a:pt x="2" y="4"/>
                  </a:lnTo>
                  <a:lnTo>
                    <a:pt x="6" y="2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56" y="8"/>
                  </a:lnTo>
                  <a:lnTo>
                    <a:pt x="58" y="8"/>
                  </a:lnTo>
                  <a:lnTo>
                    <a:pt x="62" y="6"/>
                  </a:lnTo>
                  <a:lnTo>
                    <a:pt x="66" y="6"/>
                  </a:lnTo>
                  <a:lnTo>
                    <a:pt x="72" y="6"/>
                  </a:lnTo>
                  <a:lnTo>
                    <a:pt x="80" y="6"/>
                  </a:lnTo>
                  <a:lnTo>
                    <a:pt x="84" y="8"/>
                  </a:lnTo>
                  <a:lnTo>
                    <a:pt x="90" y="12"/>
                  </a:lnTo>
                  <a:lnTo>
                    <a:pt x="96" y="14"/>
                  </a:lnTo>
                  <a:lnTo>
                    <a:pt x="102" y="16"/>
                  </a:lnTo>
                  <a:lnTo>
                    <a:pt x="108" y="18"/>
                  </a:lnTo>
                  <a:lnTo>
                    <a:pt x="110" y="20"/>
                  </a:lnTo>
                  <a:lnTo>
                    <a:pt x="112" y="20"/>
                  </a:lnTo>
                  <a:lnTo>
                    <a:pt x="112" y="20"/>
                  </a:lnTo>
                  <a:lnTo>
                    <a:pt x="114" y="22"/>
                  </a:lnTo>
                  <a:lnTo>
                    <a:pt x="114" y="24"/>
                  </a:lnTo>
                  <a:lnTo>
                    <a:pt x="116" y="28"/>
                  </a:lnTo>
                  <a:lnTo>
                    <a:pt x="114" y="30"/>
                  </a:lnTo>
                  <a:lnTo>
                    <a:pt x="114" y="32"/>
                  </a:lnTo>
                  <a:lnTo>
                    <a:pt x="110" y="32"/>
                  </a:lnTo>
                  <a:lnTo>
                    <a:pt x="100" y="32"/>
                  </a:lnTo>
                  <a:lnTo>
                    <a:pt x="88" y="30"/>
                  </a:lnTo>
                  <a:lnTo>
                    <a:pt x="76" y="30"/>
                  </a:lnTo>
                  <a:lnTo>
                    <a:pt x="72" y="28"/>
                  </a:lnTo>
                  <a:lnTo>
                    <a:pt x="50" y="22"/>
                  </a:lnTo>
                  <a:lnTo>
                    <a:pt x="50" y="22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17" name="Freeform 141"/>
            <p:cNvSpPr>
              <a:spLocks/>
            </p:cNvSpPr>
            <p:nvPr/>
          </p:nvSpPr>
          <p:spPr bwMode="gray">
            <a:xfrm>
              <a:off x="480" y="1060"/>
              <a:ext cx="2331" cy="1691"/>
            </a:xfrm>
            <a:custGeom>
              <a:avLst/>
              <a:gdLst>
                <a:gd name="T0" fmla="*/ 258 w 790"/>
                <a:gd name="T1" fmla="*/ 162 h 574"/>
                <a:gd name="T2" fmla="*/ 310 w 790"/>
                <a:gd name="T3" fmla="*/ 218 h 574"/>
                <a:gd name="T4" fmla="*/ 396 w 790"/>
                <a:gd name="T5" fmla="*/ 226 h 574"/>
                <a:gd name="T6" fmla="*/ 514 w 790"/>
                <a:gd name="T7" fmla="*/ 190 h 574"/>
                <a:gd name="T8" fmla="*/ 584 w 790"/>
                <a:gd name="T9" fmla="*/ 142 h 574"/>
                <a:gd name="T10" fmla="*/ 606 w 790"/>
                <a:gd name="T11" fmla="*/ 118 h 574"/>
                <a:gd name="T12" fmla="*/ 588 w 790"/>
                <a:gd name="T13" fmla="*/ 56 h 574"/>
                <a:gd name="T14" fmla="*/ 658 w 790"/>
                <a:gd name="T15" fmla="*/ 8 h 574"/>
                <a:gd name="T16" fmla="*/ 678 w 790"/>
                <a:gd name="T17" fmla="*/ 52 h 574"/>
                <a:gd name="T18" fmla="*/ 712 w 790"/>
                <a:gd name="T19" fmla="*/ 90 h 574"/>
                <a:gd name="T20" fmla="*/ 734 w 790"/>
                <a:gd name="T21" fmla="*/ 108 h 574"/>
                <a:gd name="T22" fmla="*/ 762 w 790"/>
                <a:gd name="T23" fmla="*/ 104 h 574"/>
                <a:gd name="T24" fmla="*/ 790 w 790"/>
                <a:gd name="T25" fmla="*/ 78 h 574"/>
                <a:gd name="T26" fmla="*/ 778 w 790"/>
                <a:gd name="T27" fmla="*/ 120 h 574"/>
                <a:gd name="T28" fmla="*/ 698 w 790"/>
                <a:gd name="T29" fmla="*/ 208 h 574"/>
                <a:gd name="T30" fmla="*/ 660 w 790"/>
                <a:gd name="T31" fmla="*/ 216 h 574"/>
                <a:gd name="T32" fmla="*/ 644 w 790"/>
                <a:gd name="T33" fmla="*/ 224 h 574"/>
                <a:gd name="T34" fmla="*/ 636 w 790"/>
                <a:gd name="T35" fmla="*/ 242 h 574"/>
                <a:gd name="T36" fmla="*/ 618 w 790"/>
                <a:gd name="T37" fmla="*/ 270 h 574"/>
                <a:gd name="T38" fmla="*/ 600 w 790"/>
                <a:gd name="T39" fmla="*/ 268 h 574"/>
                <a:gd name="T40" fmla="*/ 596 w 790"/>
                <a:gd name="T41" fmla="*/ 254 h 574"/>
                <a:gd name="T42" fmla="*/ 556 w 790"/>
                <a:gd name="T43" fmla="*/ 264 h 574"/>
                <a:gd name="T44" fmla="*/ 560 w 790"/>
                <a:gd name="T45" fmla="*/ 282 h 574"/>
                <a:gd name="T46" fmla="*/ 590 w 790"/>
                <a:gd name="T47" fmla="*/ 294 h 574"/>
                <a:gd name="T48" fmla="*/ 624 w 790"/>
                <a:gd name="T49" fmla="*/ 298 h 574"/>
                <a:gd name="T50" fmla="*/ 592 w 790"/>
                <a:gd name="T51" fmla="*/ 316 h 574"/>
                <a:gd name="T52" fmla="*/ 582 w 790"/>
                <a:gd name="T53" fmla="*/ 336 h 574"/>
                <a:gd name="T54" fmla="*/ 608 w 790"/>
                <a:gd name="T55" fmla="*/ 390 h 574"/>
                <a:gd name="T56" fmla="*/ 614 w 790"/>
                <a:gd name="T57" fmla="*/ 422 h 574"/>
                <a:gd name="T58" fmla="*/ 560 w 790"/>
                <a:gd name="T59" fmla="*/ 502 h 574"/>
                <a:gd name="T60" fmla="*/ 482 w 790"/>
                <a:gd name="T61" fmla="*/ 534 h 574"/>
                <a:gd name="T62" fmla="*/ 468 w 790"/>
                <a:gd name="T63" fmla="*/ 546 h 574"/>
                <a:gd name="T64" fmla="*/ 454 w 790"/>
                <a:gd name="T65" fmla="*/ 574 h 574"/>
                <a:gd name="T66" fmla="*/ 460 w 790"/>
                <a:gd name="T67" fmla="*/ 548 h 574"/>
                <a:gd name="T68" fmla="*/ 442 w 790"/>
                <a:gd name="T69" fmla="*/ 532 h 574"/>
                <a:gd name="T70" fmla="*/ 408 w 790"/>
                <a:gd name="T71" fmla="*/ 516 h 574"/>
                <a:gd name="T72" fmla="*/ 372 w 790"/>
                <a:gd name="T73" fmla="*/ 514 h 574"/>
                <a:gd name="T74" fmla="*/ 358 w 790"/>
                <a:gd name="T75" fmla="*/ 524 h 574"/>
                <a:gd name="T76" fmla="*/ 356 w 790"/>
                <a:gd name="T77" fmla="*/ 542 h 574"/>
                <a:gd name="T78" fmla="*/ 338 w 790"/>
                <a:gd name="T79" fmla="*/ 548 h 574"/>
                <a:gd name="T80" fmla="*/ 334 w 790"/>
                <a:gd name="T81" fmla="*/ 534 h 574"/>
                <a:gd name="T82" fmla="*/ 308 w 790"/>
                <a:gd name="T83" fmla="*/ 520 h 574"/>
                <a:gd name="T84" fmla="*/ 304 w 790"/>
                <a:gd name="T85" fmla="*/ 452 h 574"/>
                <a:gd name="T86" fmla="*/ 232 w 790"/>
                <a:gd name="T87" fmla="*/ 440 h 574"/>
                <a:gd name="T88" fmla="*/ 186 w 790"/>
                <a:gd name="T89" fmla="*/ 454 h 574"/>
                <a:gd name="T90" fmla="*/ 180 w 790"/>
                <a:gd name="T91" fmla="*/ 450 h 574"/>
                <a:gd name="T92" fmla="*/ 92 w 790"/>
                <a:gd name="T93" fmla="*/ 380 h 574"/>
                <a:gd name="T94" fmla="*/ 90 w 790"/>
                <a:gd name="T95" fmla="*/ 346 h 574"/>
                <a:gd name="T96" fmla="*/ 60 w 790"/>
                <a:gd name="T97" fmla="*/ 330 h 574"/>
                <a:gd name="T98" fmla="*/ 22 w 790"/>
                <a:gd name="T99" fmla="*/ 308 h 574"/>
                <a:gd name="T100" fmla="*/ 10 w 790"/>
                <a:gd name="T101" fmla="*/ 282 h 574"/>
                <a:gd name="T102" fmla="*/ 0 w 790"/>
                <a:gd name="T103" fmla="*/ 266 h 574"/>
                <a:gd name="T104" fmla="*/ 40 w 790"/>
                <a:gd name="T105" fmla="*/ 246 h 574"/>
                <a:gd name="T106" fmla="*/ 60 w 790"/>
                <a:gd name="T107" fmla="*/ 240 h 574"/>
                <a:gd name="T108" fmla="*/ 84 w 790"/>
                <a:gd name="T109" fmla="*/ 212 h 574"/>
                <a:gd name="T110" fmla="*/ 74 w 790"/>
                <a:gd name="T111" fmla="*/ 188 h 574"/>
                <a:gd name="T112" fmla="*/ 90 w 790"/>
                <a:gd name="T113" fmla="*/ 176 h 574"/>
                <a:gd name="T114" fmla="*/ 110 w 790"/>
                <a:gd name="T115" fmla="*/ 164 h 574"/>
                <a:gd name="T116" fmla="*/ 134 w 790"/>
                <a:gd name="T117" fmla="*/ 130 h 574"/>
                <a:gd name="T118" fmla="*/ 164 w 790"/>
                <a:gd name="T119" fmla="*/ 102 h 574"/>
                <a:gd name="T120" fmla="*/ 180 w 790"/>
                <a:gd name="T121" fmla="*/ 86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90" h="574">
                  <a:moveTo>
                    <a:pt x="194" y="86"/>
                  </a:moveTo>
                  <a:lnTo>
                    <a:pt x="192" y="104"/>
                  </a:lnTo>
                  <a:lnTo>
                    <a:pt x="198" y="120"/>
                  </a:lnTo>
                  <a:lnTo>
                    <a:pt x="208" y="132"/>
                  </a:lnTo>
                  <a:lnTo>
                    <a:pt x="222" y="142"/>
                  </a:lnTo>
                  <a:lnTo>
                    <a:pt x="236" y="148"/>
                  </a:lnTo>
                  <a:lnTo>
                    <a:pt x="248" y="154"/>
                  </a:lnTo>
                  <a:lnTo>
                    <a:pt x="258" y="162"/>
                  </a:lnTo>
                  <a:lnTo>
                    <a:pt x="264" y="174"/>
                  </a:lnTo>
                  <a:lnTo>
                    <a:pt x="268" y="188"/>
                  </a:lnTo>
                  <a:lnTo>
                    <a:pt x="270" y="198"/>
                  </a:lnTo>
                  <a:lnTo>
                    <a:pt x="270" y="202"/>
                  </a:lnTo>
                  <a:lnTo>
                    <a:pt x="272" y="210"/>
                  </a:lnTo>
                  <a:lnTo>
                    <a:pt x="280" y="214"/>
                  </a:lnTo>
                  <a:lnTo>
                    <a:pt x="294" y="216"/>
                  </a:lnTo>
                  <a:lnTo>
                    <a:pt x="310" y="218"/>
                  </a:lnTo>
                  <a:lnTo>
                    <a:pt x="324" y="216"/>
                  </a:lnTo>
                  <a:lnTo>
                    <a:pt x="338" y="214"/>
                  </a:lnTo>
                  <a:lnTo>
                    <a:pt x="348" y="214"/>
                  </a:lnTo>
                  <a:lnTo>
                    <a:pt x="356" y="216"/>
                  </a:lnTo>
                  <a:lnTo>
                    <a:pt x="362" y="222"/>
                  </a:lnTo>
                  <a:lnTo>
                    <a:pt x="368" y="226"/>
                  </a:lnTo>
                  <a:lnTo>
                    <a:pt x="380" y="228"/>
                  </a:lnTo>
                  <a:lnTo>
                    <a:pt x="396" y="226"/>
                  </a:lnTo>
                  <a:lnTo>
                    <a:pt x="412" y="220"/>
                  </a:lnTo>
                  <a:lnTo>
                    <a:pt x="424" y="212"/>
                  </a:lnTo>
                  <a:lnTo>
                    <a:pt x="432" y="208"/>
                  </a:lnTo>
                  <a:lnTo>
                    <a:pt x="440" y="206"/>
                  </a:lnTo>
                  <a:lnTo>
                    <a:pt x="454" y="202"/>
                  </a:lnTo>
                  <a:lnTo>
                    <a:pt x="474" y="198"/>
                  </a:lnTo>
                  <a:lnTo>
                    <a:pt x="494" y="194"/>
                  </a:lnTo>
                  <a:lnTo>
                    <a:pt x="514" y="190"/>
                  </a:lnTo>
                  <a:lnTo>
                    <a:pt x="530" y="186"/>
                  </a:lnTo>
                  <a:lnTo>
                    <a:pt x="542" y="180"/>
                  </a:lnTo>
                  <a:lnTo>
                    <a:pt x="548" y="172"/>
                  </a:lnTo>
                  <a:lnTo>
                    <a:pt x="552" y="164"/>
                  </a:lnTo>
                  <a:lnTo>
                    <a:pt x="552" y="156"/>
                  </a:lnTo>
                  <a:lnTo>
                    <a:pt x="552" y="154"/>
                  </a:lnTo>
                  <a:lnTo>
                    <a:pt x="568" y="146"/>
                  </a:lnTo>
                  <a:lnTo>
                    <a:pt x="584" y="142"/>
                  </a:lnTo>
                  <a:lnTo>
                    <a:pt x="590" y="142"/>
                  </a:lnTo>
                  <a:lnTo>
                    <a:pt x="596" y="140"/>
                  </a:lnTo>
                  <a:lnTo>
                    <a:pt x="604" y="138"/>
                  </a:lnTo>
                  <a:lnTo>
                    <a:pt x="608" y="134"/>
                  </a:lnTo>
                  <a:lnTo>
                    <a:pt x="612" y="130"/>
                  </a:lnTo>
                  <a:lnTo>
                    <a:pt x="612" y="126"/>
                  </a:lnTo>
                  <a:lnTo>
                    <a:pt x="610" y="122"/>
                  </a:lnTo>
                  <a:lnTo>
                    <a:pt x="606" y="118"/>
                  </a:lnTo>
                  <a:lnTo>
                    <a:pt x="600" y="116"/>
                  </a:lnTo>
                  <a:lnTo>
                    <a:pt x="596" y="114"/>
                  </a:lnTo>
                  <a:lnTo>
                    <a:pt x="592" y="114"/>
                  </a:lnTo>
                  <a:lnTo>
                    <a:pt x="590" y="114"/>
                  </a:lnTo>
                  <a:lnTo>
                    <a:pt x="562" y="114"/>
                  </a:lnTo>
                  <a:lnTo>
                    <a:pt x="570" y="76"/>
                  </a:lnTo>
                  <a:lnTo>
                    <a:pt x="588" y="60"/>
                  </a:lnTo>
                  <a:lnTo>
                    <a:pt x="588" y="56"/>
                  </a:lnTo>
                  <a:lnTo>
                    <a:pt x="588" y="46"/>
                  </a:lnTo>
                  <a:lnTo>
                    <a:pt x="590" y="34"/>
                  </a:lnTo>
                  <a:lnTo>
                    <a:pt x="594" y="20"/>
                  </a:lnTo>
                  <a:lnTo>
                    <a:pt x="602" y="8"/>
                  </a:lnTo>
                  <a:lnTo>
                    <a:pt x="614" y="2"/>
                  </a:lnTo>
                  <a:lnTo>
                    <a:pt x="634" y="0"/>
                  </a:lnTo>
                  <a:lnTo>
                    <a:pt x="648" y="2"/>
                  </a:lnTo>
                  <a:lnTo>
                    <a:pt x="658" y="8"/>
                  </a:lnTo>
                  <a:lnTo>
                    <a:pt x="664" y="20"/>
                  </a:lnTo>
                  <a:lnTo>
                    <a:pt x="666" y="22"/>
                  </a:lnTo>
                  <a:lnTo>
                    <a:pt x="666" y="24"/>
                  </a:lnTo>
                  <a:lnTo>
                    <a:pt x="668" y="30"/>
                  </a:lnTo>
                  <a:lnTo>
                    <a:pt x="672" y="36"/>
                  </a:lnTo>
                  <a:lnTo>
                    <a:pt x="674" y="42"/>
                  </a:lnTo>
                  <a:lnTo>
                    <a:pt x="676" y="50"/>
                  </a:lnTo>
                  <a:lnTo>
                    <a:pt x="678" y="52"/>
                  </a:lnTo>
                  <a:lnTo>
                    <a:pt x="686" y="60"/>
                  </a:lnTo>
                  <a:lnTo>
                    <a:pt x="694" y="70"/>
                  </a:lnTo>
                  <a:lnTo>
                    <a:pt x="700" y="80"/>
                  </a:lnTo>
                  <a:lnTo>
                    <a:pt x="702" y="92"/>
                  </a:lnTo>
                  <a:lnTo>
                    <a:pt x="704" y="92"/>
                  </a:lnTo>
                  <a:lnTo>
                    <a:pt x="706" y="92"/>
                  </a:lnTo>
                  <a:lnTo>
                    <a:pt x="708" y="90"/>
                  </a:lnTo>
                  <a:lnTo>
                    <a:pt x="712" y="90"/>
                  </a:lnTo>
                  <a:lnTo>
                    <a:pt x="716" y="90"/>
                  </a:lnTo>
                  <a:lnTo>
                    <a:pt x="722" y="92"/>
                  </a:lnTo>
                  <a:lnTo>
                    <a:pt x="726" y="94"/>
                  </a:lnTo>
                  <a:lnTo>
                    <a:pt x="730" y="98"/>
                  </a:lnTo>
                  <a:lnTo>
                    <a:pt x="732" y="104"/>
                  </a:lnTo>
                  <a:lnTo>
                    <a:pt x="732" y="104"/>
                  </a:lnTo>
                  <a:lnTo>
                    <a:pt x="734" y="106"/>
                  </a:lnTo>
                  <a:lnTo>
                    <a:pt x="734" y="108"/>
                  </a:lnTo>
                  <a:lnTo>
                    <a:pt x="736" y="112"/>
                  </a:lnTo>
                  <a:lnTo>
                    <a:pt x="738" y="114"/>
                  </a:lnTo>
                  <a:lnTo>
                    <a:pt x="742" y="114"/>
                  </a:lnTo>
                  <a:lnTo>
                    <a:pt x="746" y="114"/>
                  </a:lnTo>
                  <a:lnTo>
                    <a:pt x="752" y="112"/>
                  </a:lnTo>
                  <a:lnTo>
                    <a:pt x="758" y="108"/>
                  </a:lnTo>
                  <a:lnTo>
                    <a:pt x="760" y="108"/>
                  </a:lnTo>
                  <a:lnTo>
                    <a:pt x="762" y="104"/>
                  </a:lnTo>
                  <a:lnTo>
                    <a:pt x="764" y="100"/>
                  </a:lnTo>
                  <a:lnTo>
                    <a:pt x="768" y="94"/>
                  </a:lnTo>
                  <a:lnTo>
                    <a:pt x="774" y="90"/>
                  </a:lnTo>
                  <a:lnTo>
                    <a:pt x="778" y="84"/>
                  </a:lnTo>
                  <a:lnTo>
                    <a:pt x="784" y="80"/>
                  </a:lnTo>
                  <a:lnTo>
                    <a:pt x="790" y="78"/>
                  </a:lnTo>
                  <a:lnTo>
                    <a:pt x="790" y="78"/>
                  </a:lnTo>
                  <a:lnTo>
                    <a:pt x="790" y="78"/>
                  </a:lnTo>
                  <a:lnTo>
                    <a:pt x="790" y="80"/>
                  </a:lnTo>
                  <a:lnTo>
                    <a:pt x="790" y="82"/>
                  </a:lnTo>
                  <a:lnTo>
                    <a:pt x="790" y="86"/>
                  </a:lnTo>
                  <a:lnTo>
                    <a:pt x="790" y="90"/>
                  </a:lnTo>
                  <a:lnTo>
                    <a:pt x="788" y="96"/>
                  </a:lnTo>
                  <a:lnTo>
                    <a:pt x="786" y="104"/>
                  </a:lnTo>
                  <a:lnTo>
                    <a:pt x="784" y="108"/>
                  </a:lnTo>
                  <a:lnTo>
                    <a:pt x="778" y="120"/>
                  </a:lnTo>
                  <a:lnTo>
                    <a:pt x="772" y="132"/>
                  </a:lnTo>
                  <a:lnTo>
                    <a:pt x="762" y="144"/>
                  </a:lnTo>
                  <a:lnTo>
                    <a:pt x="752" y="156"/>
                  </a:lnTo>
                  <a:lnTo>
                    <a:pt x="744" y="164"/>
                  </a:lnTo>
                  <a:lnTo>
                    <a:pt x="740" y="174"/>
                  </a:lnTo>
                  <a:lnTo>
                    <a:pt x="720" y="190"/>
                  </a:lnTo>
                  <a:lnTo>
                    <a:pt x="698" y="208"/>
                  </a:lnTo>
                  <a:lnTo>
                    <a:pt x="698" y="208"/>
                  </a:lnTo>
                  <a:lnTo>
                    <a:pt x="696" y="210"/>
                  </a:lnTo>
                  <a:lnTo>
                    <a:pt x="694" y="212"/>
                  </a:lnTo>
                  <a:lnTo>
                    <a:pt x="690" y="214"/>
                  </a:lnTo>
                  <a:lnTo>
                    <a:pt x="686" y="216"/>
                  </a:lnTo>
                  <a:lnTo>
                    <a:pt x="680" y="218"/>
                  </a:lnTo>
                  <a:lnTo>
                    <a:pt x="672" y="218"/>
                  </a:lnTo>
                  <a:lnTo>
                    <a:pt x="666" y="218"/>
                  </a:lnTo>
                  <a:lnTo>
                    <a:pt x="660" y="216"/>
                  </a:lnTo>
                  <a:lnTo>
                    <a:pt x="656" y="216"/>
                  </a:lnTo>
                  <a:lnTo>
                    <a:pt x="654" y="216"/>
                  </a:lnTo>
                  <a:lnTo>
                    <a:pt x="652" y="216"/>
                  </a:lnTo>
                  <a:lnTo>
                    <a:pt x="652" y="216"/>
                  </a:lnTo>
                  <a:lnTo>
                    <a:pt x="648" y="216"/>
                  </a:lnTo>
                  <a:lnTo>
                    <a:pt x="646" y="218"/>
                  </a:lnTo>
                  <a:lnTo>
                    <a:pt x="644" y="220"/>
                  </a:lnTo>
                  <a:lnTo>
                    <a:pt x="644" y="224"/>
                  </a:lnTo>
                  <a:lnTo>
                    <a:pt x="646" y="228"/>
                  </a:lnTo>
                  <a:lnTo>
                    <a:pt x="646" y="232"/>
                  </a:lnTo>
                  <a:lnTo>
                    <a:pt x="646" y="236"/>
                  </a:lnTo>
                  <a:lnTo>
                    <a:pt x="646" y="238"/>
                  </a:lnTo>
                  <a:lnTo>
                    <a:pt x="644" y="240"/>
                  </a:lnTo>
                  <a:lnTo>
                    <a:pt x="642" y="242"/>
                  </a:lnTo>
                  <a:lnTo>
                    <a:pt x="638" y="242"/>
                  </a:lnTo>
                  <a:lnTo>
                    <a:pt x="636" y="242"/>
                  </a:lnTo>
                  <a:lnTo>
                    <a:pt x="632" y="240"/>
                  </a:lnTo>
                  <a:lnTo>
                    <a:pt x="630" y="240"/>
                  </a:lnTo>
                  <a:lnTo>
                    <a:pt x="628" y="240"/>
                  </a:lnTo>
                  <a:lnTo>
                    <a:pt x="628" y="262"/>
                  </a:lnTo>
                  <a:lnTo>
                    <a:pt x="628" y="262"/>
                  </a:lnTo>
                  <a:lnTo>
                    <a:pt x="626" y="264"/>
                  </a:lnTo>
                  <a:lnTo>
                    <a:pt x="622" y="268"/>
                  </a:lnTo>
                  <a:lnTo>
                    <a:pt x="618" y="270"/>
                  </a:lnTo>
                  <a:lnTo>
                    <a:pt x="612" y="274"/>
                  </a:lnTo>
                  <a:lnTo>
                    <a:pt x="608" y="276"/>
                  </a:lnTo>
                  <a:lnTo>
                    <a:pt x="606" y="276"/>
                  </a:lnTo>
                  <a:lnTo>
                    <a:pt x="604" y="276"/>
                  </a:lnTo>
                  <a:lnTo>
                    <a:pt x="602" y="274"/>
                  </a:lnTo>
                  <a:lnTo>
                    <a:pt x="600" y="274"/>
                  </a:lnTo>
                  <a:lnTo>
                    <a:pt x="600" y="272"/>
                  </a:lnTo>
                  <a:lnTo>
                    <a:pt x="600" y="268"/>
                  </a:lnTo>
                  <a:lnTo>
                    <a:pt x="602" y="264"/>
                  </a:lnTo>
                  <a:lnTo>
                    <a:pt x="606" y="262"/>
                  </a:lnTo>
                  <a:lnTo>
                    <a:pt x="608" y="258"/>
                  </a:lnTo>
                  <a:lnTo>
                    <a:pt x="608" y="256"/>
                  </a:lnTo>
                  <a:lnTo>
                    <a:pt x="608" y="254"/>
                  </a:lnTo>
                  <a:lnTo>
                    <a:pt x="604" y="252"/>
                  </a:lnTo>
                  <a:lnTo>
                    <a:pt x="600" y="252"/>
                  </a:lnTo>
                  <a:lnTo>
                    <a:pt x="596" y="254"/>
                  </a:lnTo>
                  <a:lnTo>
                    <a:pt x="592" y="256"/>
                  </a:lnTo>
                  <a:lnTo>
                    <a:pt x="586" y="260"/>
                  </a:lnTo>
                  <a:lnTo>
                    <a:pt x="582" y="264"/>
                  </a:lnTo>
                  <a:lnTo>
                    <a:pt x="574" y="266"/>
                  </a:lnTo>
                  <a:lnTo>
                    <a:pt x="568" y="266"/>
                  </a:lnTo>
                  <a:lnTo>
                    <a:pt x="562" y="266"/>
                  </a:lnTo>
                  <a:lnTo>
                    <a:pt x="558" y="266"/>
                  </a:lnTo>
                  <a:lnTo>
                    <a:pt x="556" y="264"/>
                  </a:lnTo>
                  <a:lnTo>
                    <a:pt x="554" y="264"/>
                  </a:lnTo>
                  <a:lnTo>
                    <a:pt x="554" y="264"/>
                  </a:lnTo>
                  <a:lnTo>
                    <a:pt x="552" y="266"/>
                  </a:lnTo>
                  <a:lnTo>
                    <a:pt x="550" y="268"/>
                  </a:lnTo>
                  <a:lnTo>
                    <a:pt x="550" y="270"/>
                  </a:lnTo>
                  <a:lnTo>
                    <a:pt x="552" y="274"/>
                  </a:lnTo>
                  <a:lnTo>
                    <a:pt x="554" y="278"/>
                  </a:lnTo>
                  <a:lnTo>
                    <a:pt x="560" y="282"/>
                  </a:lnTo>
                  <a:lnTo>
                    <a:pt x="566" y="286"/>
                  </a:lnTo>
                  <a:lnTo>
                    <a:pt x="570" y="290"/>
                  </a:lnTo>
                  <a:lnTo>
                    <a:pt x="574" y="294"/>
                  </a:lnTo>
                  <a:lnTo>
                    <a:pt x="578" y="296"/>
                  </a:lnTo>
                  <a:lnTo>
                    <a:pt x="578" y="296"/>
                  </a:lnTo>
                  <a:lnTo>
                    <a:pt x="580" y="296"/>
                  </a:lnTo>
                  <a:lnTo>
                    <a:pt x="584" y="294"/>
                  </a:lnTo>
                  <a:lnTo>
                    <a:pt x="590" y="294"/>
                  </a:lnTo>
                  <a:lnTo>
                    <a:pt x="594" y="292"/>
                  </a:lnTo>
                  <a:lnTo>
                    <a:pt x="600" y="292"/>
                  </a:lnTo>
                  <a:lnTo>
                    <a:pt x="604" y="290"/>
                  </a:lnTo>
                  <a:lnTo>
                    <a:pt x="610" y="290"/>
                  </a:lnTo>
                  <a:lnTo>
                    <a:pt x="616" y="292"/>
                  </a:lnTo>
                  <a:lnTo>
                    <a:pt x="620" y="294"/>
                  </a:lnTo>
                  <a:lnTo>
                    <a:pt x="622" y="296"/>
                  </a:lnTo>
                  <a:lnTo>
                    <a:pt x="624" y="298"/>
                  </a:lnTo>
                  <a:lnTo>
                    <a:pt x="624" y="300"/>
                  </a:lnTo>
                  <a:lnTo>
                    <a:pt x="620" y="302"/>
                  </a:lnTo>
                  <a:lnTo>
                    <a:pt x="616" y="304"/>
                  </a:lnTo>
                  <a:lnTo>
                    <a:pt x="610" y="306"/>
                  </a:lnTo>
                  <a:lnTo>
                    <a:pt x="604" y="308"/>
                  </a:lnTo>
                  <a:lnTo>
                    <a:pt x="600" y="312"/>
                  </a:lnTo>
                  <a:lnTo>
                    <a:pt x="596" y="314"/>
                  </a:lnTo>
                  <a:lnTo>
                    <a:pt x="592" y="316"/>
                  </a:lnTo>
                  <a:lnTo>
                    <a:pt x="590" y="316"/>
                  </a:lnTo>
                  <a:lnTo>
                    <a:pt x="590" y="316"/>
                  </a:lnTo>
                  <a:lnTo>
                    <a:pt x="588" y="318"/>
                  </a:lnTo>
                  <a:lnTo>
                    <a:pt x="584" y="320"/>
                  </a:lnTo>
                  <a:lnTo>
                    <a:pt x="582" y="324"/>
                  </a:lnTo>
                  <a:lnTo>
                    <a:pt x="580" y="326"/>
                  </a:lnTo>
                  <a:lnTo>
                    <a:pt x="580" y="332"/>
                  </a:lnTo>
                  <a:lnTo>
                    <a:pt x="582" y="336"/>
                  </a:lnTo>
                  <a:lnTo>
                    <a:pt x="586" y="342"/>
                  </a:lnTo>
                  <a:lnTo>
                    <a:pt x="590" y="348"/>
                  </a:lnTo>
                  <a:lnTo>
                    <a:pt x="594" y="352"/>
                  </a:lnTo>
                  <a:lnTo>
                    <a:pt x="596" y="358"/>
                  </a:lnTo>
                  <a:lnTo>
                    <a:pt x="598" y="362"/>
                  </a:lnTo>
                  <a:lnTo>
                    <a:pt x="600" y="364"/>
                  </a:lnTo>
                  <a:lnTo>
                    <a:pt x="600" y="366"/>
                  </a:lnTo>
                  <a:lnTo>
                    <a:pt x="608" y="390"/>
                  </a:lnTo>
                  <a:lnTo>
                    <a:pt x="610" y="390"/>
                  </a:lnTo>
                  <a:lnTo>
                    <a:pt x="610" y="394"/>
                  </a:lnTo>
                  <a:lnTo>
                    <a:pt x="612" y="398"/>
                  </a:lnTo>
                  <a:lnTo>
                    <a:pt x="614" y="402"/>
                  </a:lnTo>
                  <a:lnTo>
                    <a:pt x="614" y="406"/>
                  </a:lnTo>
                  <a:lnTo>
                    <a:pt x="614" y="412"/>
                  </a:lnTo>
                  <a:lnTo>
                    <a:pt x="614" y="416"/>
                  </a:lnTo>
                  <a:lnTo>
                    <a:pt x="614" y="422"/>
                  </a:lnTo>
                  <a:lnTo>
                    <a:pt x="612" y="426"/>
                  </a:lnTo>
                  <a:lnTo>
                    <a:pt x="610" y="430"/>
                  </a:lnTo>
                  <a:lnTo>
                    <a:pt x="606" y="434"/>
                  </a:lnTo>
                  <a:lnTo>
                    <a:pt x="606" y="436"/>
                  </a:lnTo>
                  <a:lnTo>
                    <a:pt x="604" y="438"/>
                  </a:lnTo>
                  <a:lnTo>
                    <a:pt x="592" y="458"/>
                  </a:lnTo>
                  <a:lnTo>
                    <a:pt x="582" y="482"/>
                  </a:lnTo>
                  <a:lnTo>
                    <a:pt x="560" y="502"/>
                  </a:lnTo>
                  <a:lnTo>
                    <a:pt x="544" y="512"/>
                  </a:lnTo>
                  <a:lnTo>
                    <a:pt x="540" y="520"/>
                  </a:lnTo>
                  <a:lnTo>
                    <a:pt x="536" y="520"/>
                  </a:lnTo>
                  <a:lnTo>
                    <a:pt x="526" y="522"/>
                  </a:lnTo>
                  <a:lnTo>
                    <a:pt x="514" y="522"/>
                  </a:lnTo>
                  <a:lnTo>
                    <a:pt x="502" y="520"/>
                  </a:lnTo>
                  <a:lnTo>
                    <a:pt x="494" y="532"/>
                  </a:lnTo>
                  <a:lnTo>
                    <a:pt x="482" y="534"/>
                  </a:lnTo>
                  <a:lnTo>
                    <a:pt x="482" y="534"/>
                  </a:lnTo>
                  <a:lnTo>
                    <a:pt x="480" y="534"/>
                  </a:lnTo>
                  <a:lnTo>
                    <a:pt x="478" y="534"/>
                  </a:lnTo>
                  <a:lnTo>
                    <a:pt x="474" y="536"/>
                  </a:lnTo>
                  <a:lnTo>
                    <a:pt x="472" y="536"/>
                  </a:lnTo>
                  <a:lnTo>
                    <a:pt x="470" y="540"/>
                  </a:lnTo>
                  <a:lnTo>
                    <a:pt x="468" y="542"/>
                  </a:lnTo>
                  <a:lnTo>
                    <a:pt x="468" y="546"/>
                  </a:lnTo>
                  <a:lnTo>
                    <a:pt x="470" y="552"/>
                  </a:lnTo>
                  <a:lnTo>
                    <a:pt x="470" y="558"/>
                  </a:lnTo>
                  <a:lnTo>
                    <a:pt x="470" y="564"/>
                  </a:lnTo>
                  <a:lnTo>
                    <a:pt x="470" y="568"/>
                  </a:lnTo>
                  <a:lnTo>
                    <a:pt x="470" y="570"/>
                  </a:lnTo>
                  <a:lnTo>
                    <a:pt x="468" y="572"/>
                  </a:lnTo>
                  <a:lnTo>
                    <a:pt x="456" y="574"/>
                  </a:lnTo>
                  <a:lnTo>
                    <a:pt x="454" y="574"/>
                  </a:lnTo>
                  <a:lnTo>
                    <a:pt x="452" y="572"/>
                  </a:lnTo>
                  <a:lnTo>
                    <a:pt x="450" y="570"/>
                  </a:lnTo>
                  <a:lnTo>
                    <a:pt x="450" y="566"/>
                  </a:lnTo>
                  <a:lnTo>
                    <a:pt x="450" y="564"/>
                  </a:lnTo>
                  <a:lnTo>
                    <a:pt x="452" y="560"/>
                  </a:lnTo>
                  <a:lnTo>
                    <a:pt x="456" y="556"/>
                  </a:lnTo>
                  <a:lnTo>
                    <a:pt x="458" y="552"/>
                  </a:lnTo>
                  <a:lnTo>
                    <a:pt x="460" y="548"/>
                  </a:lnTo>
                  <a:lnTo>
                    <a:pt x="460" y="544"/>
                  </a:lnTo>
                  <a:lnTo>
                    <a:pt x="458" y="540"/>
                  </a:lnTo>
                  <a:lnTo>
                    <a:pt x="456" y="538"/>
                  </a:lnTo>
                  <a:lnTo>
                    <a:pt x="452" y="536"/>
                  </a:lnTo>
                  <a:lnTo>
                    <a:pt x="448" y="536"/>
                  </a:lnTo>
                  <a:lnTo>
                    <a:pt x="444" y="534"/>
                  </a:lnTo>
                  <a:lnTo>
                    <a:pt x="442" y="532"/>
                  </a:lnTo>
                  <a:lnTo>
                    <a:pt x="442" y="532"/>
                  </a:lnTo>
                  <a:lnTo>
                    <a:pt x="438" y="534"/>
                  </a:lnTo>
                  <a:lnTo>
                    <a:pt x="434" y="536"/>
                  </a:lnTo>
                  <a:lnTo>
                    <a:pt x="434" y="538"/>
                  </a:lnTo>
                  <a:lnTo>
                    <a:pt x="432" y="538"/>
                  </a:lnTo>
                  <a:lnTo>
                    <a:pt x="430" y="528"/>
                  </a:lnTo>
                  <a:lnTo>
                    <a:pt x="418" y="516"/>
                  </a:lnTo>
                  <a:lnTo>
                    <a:pt x="412" y="514"/>
                  </a:lnTo>
                  <a:lnTo>
                    <a:pt x="408" y="516"/>
                  </a:lnTo>
                  <a:lnTo>
                    <a:pt x="402" y="516"/>
                  </a:lnTo>
                  <a:lnTo>
                    <a:pt x="396" y="516"/>
                  </a:lnTo>
                  <a:lnTo>
                    <a:pt x="390" y="516"/>
                  </a:lnTo>
                  <a:lnTo>
                    <a:pt x="386" y="514"/>
                  </a:lnTo>
                  <a:lnTo>
                    <a:pt x="382" y="514"/>
                  </a:lnTo>
                  <a:lnTo>
                    <a:pt x="382" y="514"/>
                  </a:lnTo>
                  <a:lnTo>
                    <a:pt x="378" y="514"/>
                  </a:lnTo>
                  <a:lnTo>
                    <a:pt x="372" y="514"/>
                  </a:lnTo>
                  <a:lnTo>
                    <a:pt x="370" y="516"/>
                  </a:lnTo>
                  <a:lnTo>
                    <a:pt x="368" y="516"/>
                  </a:lnTo>
                  <a:lnTo>
                    <a:pt x="364" y="516"/>
                  </a:lnTo>
                  <a:lnTo>
                    <a:pt x="362" y="518"/>
                  </a:lnTo>
                  <a:lnTo>
                    <a:pt x="362" y="520"/>
                  </a:lnTo>
                  <a:lnTo>
                    <a:pt x="362" y="520"/>
                  </a:lnTo>
                  <a:lnTo>
                    <a:pt x="362" y="522"/>
                  </a:lnTo>
                  <a:lnTo>
                    <a:pt x="358" y="524"/>
                  </a:lnTo>
                  <a:lnTo>
                    <a:pt x="356" y="526"/>
                  </a:lnTo>
                  <a:lnTo>
                    <a:pt x="356" y="526"/>
                  </a:lnTo>
                  <a:lnTo>
                    <a:pt x="356" y="528"/>
                  </a:lnTo>
                  <a:lnTo>
                    <a:pt x="356" y="528"/>
                  </a:lnTo>
                  <a:lnTo>
                    <a:pt x="356" y="528"/>
                  </a:lnTo>
                  <a:lnTo>
                    <a:pt x="356" y="532"/>
                  </a:lnTo>
                  <a:lnTo>
                    <a:pt x="358" y="538"/>
                  </a:lnTo>
                  <a:lnTo>
                    <a:pt x="356" y="542"/>
                  </a:lnTo>
                  <a:lnTo>
                    <a:pt x="356" y="544"/>
                  </a:lnTo>
                  <a:lnTo>
                    <a:pt x="354" y="544"/>
                  </a:lnTo>
                  <a:lnTo>
                    <a:pt x="352" y="544"/>
                  </a:lnTo>
                  <a:lnTo>
                    <a:pt x="352" y="544"/>
                  </a:lnTo>
                  <a:lnTo>
                    <a:pt x="350" y="544"/>
                  </a:lnTo>
                  <a:lnTo>
                    <a:pt x="348" y="544"/>
                  </a:lnTo>
                  <a:lnTo>
                    <a:pt x="342" y="546"/>
                  </a:lnTo>
                  <a:lnTo>
                    <a:pt x="338" y="548"/>
                  </a:lnTo>
                  <a:lnTo>
                    <a:pt x="334" y="548"/>
                  </a:lnTo>
                  <a:lnTo>
                    <a:pt x="332" y="548"/>
                  </a:lnTo>
                  <a:lnTo>
                    <a:pt x="332" y="548"/>
                  </a:lnTo>
                  <a:lnTo>
                    <a:pt x="332" y="546"/>
                  </a:lnTo>
                  <a:lnTo>
                    <a:pt x="332" y="542"/>
                  </a:lnTo>
                  <a:lnTo>
                    <a:pt x="334" y="538"/>
                  </a:lnTo>
                  <a:lnTo>
                    <a:pt x="334" y="536"/>
                  </a:lnTo>
                  <a:lnTo>
                    <a:pt x="334" y="534"/>
                  </a:lnTo>
                  <a:lnTo>
                    <a:pt x="326" y="528"/>
                  </a:lnTo>
                  <a:lnTo>
                    <a:pt x="320" y="530"/>
                  </a:lnTo>
                  <a:lnTo>
                    <a:pt x="316" y="530"/>
                  </a:lnTo>
                  <a:lnTo>
                    <a:pt x="312" y="528"/>
                  </a:lnTo>
                  <a:lnTo>
                    <a:pt x="310" y="526"/>
                  </a:lnTo>
                  <a:lnTo>
                    <a:pt x="308" y="524"/>
                  </a:lnTo>
                  <a:lnTo>
                    <a:pt x="308" y="522"/>
                  </a:lnTo>
                  <a:lnTo>
                    <a:pt x="308" y="520"/>
                  </a:lnTo>
                  <a:lnTo>
                    <a:pt x="308" y="520"/>
                  </a:lnTo>
                  <a:lnTo>
                    <a:pt x="312" y="498"/>
                  </a:lnTo>
                  <a:lnTo>
                    <a:pt x="316" y="488"/>
                  </a:lnTo>
                  <a:lnTo>
                    <a:pt x="320" y="484"/>
                  </a:lnTo>
                  <a:lnTo>
                    <a:pt x="320" y="484"/>
                  </a:lnTo>
                  <a:lnTo>
                    <a:pt x="316" y="470"/>
                  </a:lnTo>
                  <a:lnTo>
                    <a:pt x="310" y="458"/>
                  </a:lnTo>
                  <a:lnTo>
                    <a:pt x="304" y="452"/>
                  </a:lnTo>
                  <a:lnTo>
                    <a:pt x="300" y="450"/>
                  </a:lnTo>
                  <a:lnTo>
                    <a:pt x="300" y="448"/>
                  </a:lnTo>
                  <a:lnTo>
                    <a:pt x="298" y="448"/>
                  </a:lnTo>
                  <a:lnTo>
                    <a:pt x="264" y="452"/>
                  </a:lnTo>
                  <a:lnTo>
                    <a:pt x="252" y="450"/>
                  </a:lnTo>
                  <a:lnTo>
                    <a:pt x="248" y="446"/>
                  </a:lnTo>
                  <a:lnTo>
                    <a:pt x="242" y="442"/>
                  </a:lnTo>
                  <a:lnTo>
                    <a:pt x="232" y="440"/>
                  </a:lnTo>
                  <a:lnTo>
                    <a:pt x="222" y="440"/>
                  </a:lnTo>
                  <a:lnTo>
                    <a:pt x="216" y="438"/>
                  </a:lnTo>
                  <a:lnTo>
                    <a:pt x="208" y="440"/>
                  </a:lnTo>
                  <a:lnTo>
                    <a:pt x="200" y="444"/>
                  </a:lnTo>
                  <a:lnTo>
                    <a:pt x="196" y="446"/>
                  </a:lnTo>
                  <a:lnTo>
                    <a:pt x="192" y="450"/>
                  </a:lnTo>
                  <a:lnTo>
                    <a:pt x="188" y="452"/>
                  </a:lnTo>
                  <a:lnTo>
                    <a:pt x="186" y="454"/>
                  </a:lnTo>
                  <a:lnTo>
                    <a:pt x="186" y="454"/>
                  </a:lnTo>
                  <a:lnTo>
                    <a:pt x="186" y="454"/>
                  </a:lnTo>
                  <a:lnTo>
                    <a:pt x="186" y="452"/>
                  </a:lnTo>
                  <a:lnTo>
                    <a:pt x="186" y="452"/>
                  </a:lnTo>
                  <a:lnTo>
                    <a:pt x="184" y="450"/>
                  </a:lnTo>
                  <a:lnTo>
                    <a:pt x="184" y="448"/>
                  </a:lnTo>
                  <a:lnTo>
                    <a:pt x="182" y="450"/>
                  </a:lnTo>
                  <a:lnTo>
                    <a:pt x="180" y="450"/>
                  </a:lnTo>
                  <a:lnTo>
                    <a:pt x="178" y="450"/>
                  </a:lnTo>
                  <a:lnTo>
                    <a:pt x="178" y="452"/>
                  </a:lnTo>
                  <a:lnTo>
                    <a:pt x="114" y="438"/>
                  </a:lnTo>
                  <a:lnTo>
                    <a:pt x="88" y="416"/>
                  </a:lnTo>
                  <a:lnTo>
                    <a:pt x="82" y="402"/>
                  </a:lnTo>
                  <a:lnTo>
                    <a:pt x="82" y="392"/>
                  </a:lnTo>
                  <a:lnTo>
                    <a:pt x="88" y="384"/>
                  </a:lnTo>
                  <a:lnTo>
                    <a:pt x="92" y="380"/>
                  </a:lnTo>
                  <a:lnTo>
                    <a:pt x="94" y="380"/>
                  </a:lnTo>
                  <a:lnTo>
                    <a:pt x="88" y="366"/>
                  </a:lnTo>
                  <a:lnTo>
                    <a:pt x="96" y="362"/>
                  </a:lnTo>
                  <a:lnTo>
                    <a:pt x="94" y="358"/>
                  </a:lnTo>
                  <a:lnTo>
                    <a:pt x="92" y="354"/>
                  </a:lnTo>
                  <a:lnTo>
                    <a:pt x="92" y="350"/>
                  </a:lnTo>
                  <a:lnTo>
                    <a:pt x="90" y="348"/>
                  </a:lnTo>
                  <a:lnTo>
                    <a:pt x="90" y="346"/>
                  </a:lnTo>
                  <a:lnTo>
                    <a:pt x="88" y="342"/>
                  </a:lnTo>
                  <a:lnTo>
                    <a:pt x="86" y="340"/>
                  </a:lnTo>
                  <a:lnTo>
                    <a:pt x="82" y="338"/>
                  </a:lnTo>
                  <a:lnTo>
                    <a:pt x="76" y="336"/>
                  </a:lnTo>
                  <a:lnTo>
                    <a:pt x="72" y="336"/>
                  </a:lnTo>
                  <a:lnTo>
                    <a:pt x="66" y="334"/>
                  </a:lnTo>
                  <a:lnTo>
                    <a:pt x="62" y="332"/>
                  </a:lnTo>
                  <a:lnTo>
                    <a:pt x="60" y="330"/>
                  </a:lnTo>
                  <a:lnTo>
                    <a:pt x="58" y="328"/>
                  </a:lnTo>
                  <a:lnTo>
                    <a:pt x="50" y="330"/>
                  </a:lnTo>
                  <a:lnTo>
                    <a:pt x="30" y="332"/>
                  </a:lnTo>
                  <a:lnTo>
                    <a:pt x="28" y="314"/>
                  </a:lnTo>
                  <a:lnTo>
                    <a:pt x="26" y="312"/>
                  </a:lnTo>
                  <a:lnTo>
                    <a:pt x="26" y="312"/>
                  </a:lnTo>
                  <a:lnTo>
                    <a:pt x="24" y="310"/>
                  </a:lnTo>
                  <a:lnTo>
                    <a:pt x="22" y="308"/>
                  </a:lnTo>
                  <a:lnTo>
                    <a:pt x="20" y="304"/>
                  </a:lnTo>
                  <a:lnTo>
                    <a:pt x="18" y="300"/>
                  </a:lnTo>
                  <a:lnTo>
                    <a:pt x="16" y="294"/>
                  </a:lnTo>
                  <a:lnTo>
                    <a:pt x="16" y="290"/>
                  </a:lnTo>
                  <a:lnTo>
                    <a:pt x="16" y="290"/>
                  </a:lnTo>
                  <a:lnTo>
                    <a:pt x="14" y="286"/>
                  </a:lnTo>
                  <a:lnTo>
                    <a:pt x="12" y="284"/>
                  </a:lnTo>
                  <a:lnTo>
                    <a:pt x="10" y="282"/>
                  </a:lnTo>
                  <a:lnTo>
                    <a:pt x="6" y="282"/>
                  </a:lnTo>
                  <a:lnTo>
                    <a:pt x="4" y="280"/>
                  </a:lnTo>
                  <a:lnTo>
                    <a:pt x="2" y="280"/>
                  </a:lnTo>
                  <a:lnTo>
                    <a:pt x="0" y="276"/>
                  </a:lnTo>
                  <a:lnTo>
                    <a:pt x="0" y="272"/>
                  </a:lnTo>
                  <a:lnTo>
                    <a:pt x="0" y="272"/>
                  </a:lnTo>
                  <a:lnTo>
                    <a:pt x="0" y="270"/>
                  </a:lnTo>
                  <a:lnTo>
                    <a:pt x="0" y="266"/>
                  </a:lnTo>
                  <a:lnTo>
                    <a:pt x="0" y="264"/>
                  </a:lnTo>
                  <a:lnTo>
                    <a:pt x="2" y="260"/>
                  </a:lnTo>
                  <a:lnTo>
                    <a:pt x="4" y="256"/>
                  </a:lnTo>
                  <a:lnTo>
                    <a:pt x="8" y="254"/>
                  </a:lnTo>
                  <a:lnTo>
                    <a:pt x="12" y="252"/>
                  </a:lnTo>
                  <a:lnTo>
                    <a:pt x="18" y="252"/>
                  </a:lnTo>
                  <a:lnTo>
                    <a:pt x="28" y="254"/>
                  </a:lnTo>
                  <a:lnTo>
                    <a:pt x="40" y="246"/>
                  </a:lnTo>
                  <a:lnTo>
                    <a:pt x="40" y="246"/>
                  </a:lnTo>
                  <a:lnTo>
                    <a:pt x="42" y="244"/>
                  </a:lnTo>
                  <a:lnTo>
                    <a:pt x="44" y="242"/>
                  </a:lnTo>
                  <a:lnTo>
                    <a:pt x="48" y="242"/>
                  </a:lnTo>
                  <a:lnTo>
                    <a:pt x="54" y="240"/>
                  </a:lnTo>
                  <a:lnTo>
                    <a:pt x="54" y="240"/>
                  </a:lnTo>
                  <a:lnTo>
                    <a:pt x="56" y="240"/>
                  </a:lnTo>
                  <a:lnTo>
                    <a:pt x="60" y="240"/>
                  </a:lnTo>
                  <a:lnTo>
                    <a:pt x="64" y="238"/>
                  </a:lnTo>
                  <a:lnTo>
                    <a:pt x="70" y="236"/>
                  </a:lnTo>
                  <a:lnTo>
                    <a:pt x="74" y="232"/>
                  </a:lnTo>
                  <a:lnTo>
                    <a:pt x="78" y="226"/>
                  </a:lnTo>
                  <a:lnTo>
                    <a:pt x="80" y="220"/>
                  </a:lnTo>
                  <a:lnTo>
                    <a:pt x="82" y="218"/>
                  </a:lnTo>
                  <a:lnTo>
                    <a:pt x="82" y="216"/>
                  </a:lnTo>
                  <a:lnTo>
                    <a:pt x="84" y="212"/>
                  </a:lnTo>
                  <a:lnTo>
                    <a:pt x="84" y="208"/>
                  </a:lnTo>
                  <a:lnTo>
                    <a:pt x="84" y="206"/>
                  </a:lnTo>
                  <a:lnTo>
                    <a:pt x="84" y="202"/>
                  </a:lnTo>
                  <a:lnTo>
                    <a:pt x="80" y="202"/>
                  </a:lnTo>
                  <a:lnTo>
                    <a:pt x="78" y="198"/>
                  </a:lnTo>
                  <a:lnTo>
                    <a:pt x="76" y="196"/>
                  </a:lnTo>
                  <a:lnTo>
                    <a:pt x="74" y="192"/>
                  </a:lnTo>
                  <a:lnTo>
                    <a:pt x="74" y="188"/>
                  </a:lnTo>
                  <a:lnTo>
                    <a:pt x="74" y="186"/>
                  </a:lnTo>
                  <a:lnTo>
                    <a:pt x="80" y="184"/>
                  </a:lnTo>
                  <a:lnTo>
                    <a:pt x="84" y="182"/>
                  </a:lnTo>
                  <a:lnTo>
                    <a:pt x="86" y="182"/>
                  </a:lnTo>
                  <a:lnTo>
                    <a:pt x="88" y="180"/>
                  </a:lnTo>
                  <a:lnTo>
                    <a:pt x="88" y="180"/>
                  </a:lnTo>
                  <a:lnTo>
                    <a:pt x="90" y="178"/>
                  </a:lnTo>
                  <a:lnTo>
                    <a:pt x="90" y="176"/>
                  </a:lnTo>
                  <a:lnTo>
                    <a:pt x="90" y="174"/>
                  </a:lnTo>
                  <a:lnTo>
                    <a:pt x="90" y="172"/>
                  </a:lnTo>
                  <a:lnTo>
                    <a:pt x="90" y="172"/>
                  </a:lnTo>
                  <a:lnTo>
                    <a:pt x="94" y="172"/>
                  </a:lnTo>
                  <a:lnTo>
                    <a:pt x="98" y="170"/>
                  </a:lnTo>
                  <a:lnTo>
                    <a:pt x="102" y="170"/>
                  </a:lnTo>
                  <a:lnTo>
                    <a:pt x="106" y="168"/>
                  </a:lnTo>
                  <a:lnTo>
                    <a:pt x="110" y="164"/>
                  </a:lnTo>
                  <a:lnTo>
                    <a:pt x="112" y="158"/>
                  </a:lnTo>
                  <a:lnTo>
                    <a:pt x="116" y="152"/>
                  </a:lnTo>
                  <a:lnTo>
                    <a:pt x="116" y="146"/>
                  </a:lnTo>
                  <a:lnTo>
                    <a:pt x="116" y="142"/>
                  </a:lnTo>
                  <a:lnTo>
                    <a:pt x="120" y="136"/>
                  </a:lnTo>
                  <a:lnTo>
                    <a:pt x="124" y="134"/>
                  </a:lnTo>
                  <a:lnTo>
                    <a:pt x="128" y="132"/>
                  </a:lnTo>
                  <a:lnTo>
                    <a:pt x="134" y="130"/>
                  </a:lnTo>
                  <a:lnTo>
                    <a:pt x="140" y="130"/>
                  </a:lnTo>
                  <a:lnTo>
                    <a:pt x="144" y="128"/>
                  </a:lnTo>
                  <a:lnTo>
                    <a:pt x="146" y="124"/>
                  </a:lnTo>
                  <a:lnTo>
                    <a:pt x="148" y="120"/>
                  </a:lnTo>
                  <a:lnTo>
                    <a:pt x="150" y="114"/>
                  </a:lnTo>
                  <a:lnTo>
                    <a:pt x="154" y="110"/>
                  </a:lnTo>
                  <a:lnTo>
                    <a:pt x="158" y="104"/>
                  </a:lnTo>
                  <a:lnTo>
                    <a:pt x="164" y="102"/>
                  </a:lnTo>
                  <a:lnTo>
                    <a:pt x="172" y="100"/>
                  </a:lnTo>
                  <a:lnTo>
                    <a:pt x="176" y="100"/>
                  </a:lnTo>
                  <a:lnTo>
                    <a:pt x="178" y="98"/>
                  </a:lnTo>
                  <a:lnTo>
                    <a:pt x="180" y="96"/>
                  </a:lnTo>
                  <a:lnTo>
                    <a:pt x="180" y="94"/>
                  </a:lnTo>
                  <a:lnTo>
                    <a:pt x="180" y="92"/>
                  </a:lnTo>
                  <a:lnTo>
                    <a:pt x="180" y="90"/>
                  </a:lnTo>
                  <a:lnTo>
                    <a:pt x="180" y="86"/>
                  </a:lnTo>
                  <a:lnTo>
                    <a:pt x="182" y="82"/>
                  </a:lnTo>
                  <a:lnTo>
                    <a:pt x="186" y="80"/>
                  </a:lnTo>
                  <a:lnTo>
                    <a:pt x="190" y="76"/>
                  </a:lnTo>
                  <a:lnTo>
                    <a:pt x="194" y="74"/>
                  </a:lnTo>
                  <a:lnTo>
                    <a:pt x="216" y="74"/>
                  </a:lnTo>
                  <a:lnTo>
                    <a:pt x="194" y="86"/>
                  </a:lnTo>
                  <a:lnTo>
                    <a:pt x="194" y="86"/>
                  </a:lnTo>
                  <a:close/>
                </a:path>
              </a:pathLst>
            </a:custGeom>
            <a:solidFill>
              <a:schemeClr val="folHlink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18" name="Freeform 142"/>
            <p:cNvSpPr>
              <a:spLocks/>
            </p:cNvSpPr>
            <p:nvPr/>
          </p:nvSpPr>
          <p:spPr bwMode="gray">
            <a:xfrm>
              <a:off x="2328" y="1554"/>
              <a:ext cx="342" cy="509"/>
            </a:xfrm>
            <a:custGeom>
              <a:avLst/>
              <a:gdLst>
                <a:gd name="T0" fmla="*/ 112 w 116"/>
                <a:gd name="T1" fmla="*/ 4 h 172"/>
                <a:gd name="T2" fmla="*/ 94 w 116"/>
                <a:gd name="T3" fmla="*/ 20 h 172"/>
                <a:gd name="T4" fmla="*/ 76 w 116"/>
                <a:gd name="T5" fmla="*/ 34 h 172"/>
                <a:gd name="T6" fmla="*/ 66 w 116"/>
                <a:gd name="T7" fmla="*/ 42 h 172"/>
                <a:gd name="T8" fmla="*/ 58 w 116"/>
                <a:gd name="T9" fmla="*/ 48 h 172"/>
                <a:gd name="T10" fmla="*/ 54 w 116"/>
                <a:gd name="T11" fmla="*/ 50 h 172"/>
                <a:gd name="T12" fmla="*/ 18 w 116"/>
                <a:gd name="T13" fmla="*/ 46 h 172"/>
                <a:gd name="T14" fmla="*/ 16 w 116"/>
                <a:gd name="T15" fmla="*/ 52 h 172"/>
                <a:gd name="T16" fmla="*/ 18 w 116"/>
                <a:gd name="T17" fmla="*/ 60 h 172"/>
                <a:gd name="T18" fmla="*/ 18 w 116"/>
                <a:gd name="T19" fmla="*/ 64 h 172"/>
                <a:gd name="T20" fmla="*/ 18 w 116"/>
                <a:gd name="T21" fmla="*/ 70 h 172"/>
                <a:gd name="T22" fmla="*/ 10 w 116"/>
                <a:gd name="T23" fmla="*/ 72 h 172"/>
                <a:gd name="T24" fmla="*/ 4 w 116"/>
                <a:gd name="T25" fmla="*/ 70 h 172"/>
                <a:gd name="T26" fmla="*/ 0 w 116"/>
                <a:gd name="T27" fmla="*/ 70 h 172"/>
                <a:gd name="T28" fmla="*/ 12 w 116"/>
                <a:gd name="T29" fmla="*/ 90 h 172"/>
                <a:gd name="T30" fmla="*/ 16 w 116"/>
                <a:gd name="T31" fmla="*/ 112 h 172"/>
                <a:gd name="T32" fmla="*/ 20 w 116"/>
                <a:gd name="T33" fmla="*/ 114 h 172"/>
                <a:gd name="T34" fmla="*/ 26 w 116"/>
                <a:gd name="T35" fmla="*/ 120 h 172"/>
                <a:gd name="T36" fmla="*/ 34 w 116"/>
                <a:gd name="T37" fmla="*/ 124 h 172"/>
                <a:gd name="T38" fmla="*/ 40 w 116"/>
                <a:gd name="T39" fmla="*/ 128 h 172"/>
                <a:gd name="T40" fmla="*/ 42 w 116"/>
                <a:gd name="T41" fmla="*/ 132 h 172"/>
                <a:gd name="T42" fmla="*/ 42 w 116"/>
                <a:gd name="T43" fmla="*/ 134 h 172"/>
                <a:gd name="T44" fmla="*/ 42 w 116"/>
                <a:gd name="T45" fmla="*/ 140 h 172"/>
                <a:gd name="T46" fmla="*/ 40 w 116"/>
                <a:gd name="T47" fmla="*/ 156 h 172"/>
                <a:gd name="T48" fmla="*/ 42 w 116"/>
                <a:gd name="T49" fmla="*/ 164 h 172"/>
                <a:gd name="T50" fmla="*/ 48 w 116"/>
                <a:gd name="T51" fmla="*/ 170 h 172"/>
                <a:gd name="T52" fmla="*/ 56 w 116"/>
                <a:gd name="T53" fmla="*/ 172 h 172"/>
                <a:gd name="T54" fmla="*/ 64 w 116"/>
                <a:gd name="T55" fmla="*/ 172 h 172"/>
                <a:gd name="T56" fmla="*/ 72 w 116"/>
                <a:gd name="T57" fmla="*/ 166 h 172"/>
                <a:gd name="T58" fmla="*/ 76 w 116"/>
                <a:gd name="T59" fmla="*/ 160 h 172"/>
                <a:gd name="T60" fmla="*/ 78 w 116"/>
                <a:gd name="T61" fmla="*/ 136 h 172"/>
                <a:gd name="T62" fmla="*/ 76 w 116"/>
                <a:gd name="T63" fmla="*/ 120 h 172"/>
                <a:gd name="T64" fmla="*/ 70 w 116"/>
                <a:gd name="T65" fmla="*/ 112 h 172"/>
                <a:gd name="T66" fmla="*/ 66 w 116"/>
                <a:gd name="T67" fmla="*/ 108 h 172"/>
                <a:gd name="T68" fmla="*/ 62 w 116"/>
                <a:gd name="T69" fmla="*/ 106 h 172"/>
                <a:gd name="T70" fmla="*/ 54 w 116"/>
                <a:gd name="T71" fmla="*/ 96 h 172"/>
                <a:gd name="T72" fmla="*/ 54 w 116"/>
                <a:gd name="T73" fmla="*/ 90 h 172"/>
                <a:gd name="T74" fmla="*/ 56 w 116"/>
                <a:gd name="T75" fmla="*/ 86 h 172"/>
                <a:gd name="T76" fmla="*/ 58 w 116"/>
                <a:gd name="T77" fmla="*/ 84 h 172"/>
                <a:gd name="T78" fmla="*/ 60 w 116"/>
                <a:gd name="T79" fmla="*/ 84 h 172"/>
                <a:gd name="T80" fmla="*/ 86 w 116"/>
                <a:gd name="T81" fmla="*/ 56 h 172"/>
                <a:gd name="T82" fmla="*/ 98 w 116"/>
                <a:gd name="T83" fmla="*/ 42 h 172"/>
                <a:gd name="T84" fmla="*/ 110 w 116"/>
                <a:gd name="T85" fmla="*/ 20 h 172"/>
                <a:gd name="T86" fmla="*/ 114 w 116"/>
                <a:gd name="T87" fmla="*/ 8 h 172"/>
                <a:gd name="T88" fmla="*/ 116 w 116"/>
                <a:gd name="T89" fmla="*/ 0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16" h="172">
                  <a:moveTo>
                    <a:pt x="116" y="0"/>
                  </a:moveTo>
                  <a:lnTo>
                    <a:pt x="112" y="4"/>
                  </a:lnTo>
                  <a:lnTo>
                    <a:pt x="104" y="10"/>
                  </a:lnTo>
                  <a:lnTo>
                    <a:pt x="94" y="20"/>
                  </a:lnTo>
                  <a:lnTo>
                    <a:pt x="84" y="28"/>
                  </a:lnTo>
                  <a:lnTo>
                    <a:pt x="76" y="34"/>
                  </a:lnTo>
                  <a:lnTo>
                    <a:pt x="70" y="38"/>
                  </a:lnTo>
                  <a:lnTo>
                    <a:pt x="66" y="42"/>
                  </a:lnTo>
                  <a:lnTo>
                    <a:pt x="62" y="46"/>
                  </a:lnTo>
                  <a:lnTo>
                    <a:pt x="58" y="48"/>
                  </a:lnTo>
                  <a:lnTo>
                    <a:pt x="54" y="48"/>
                  </a:lnTo>
                  <a:lnTo>
                    <a:pt x="54" y="50"/>
                  </a:lnTo>
                  <a:lnTo>
                    <a:pt x="22" y="46"/>
                  </a:lnTo>
                  <a:lnTo>
                    <a:pt x="18" y="46"/>
                  </a:lnTo>
                  <a:lnTo>
                    <a:pt x="18" y="48"/>
                  </a:lnTo>
                  <a:lnTo>
                    <a:pt x="16" y="52"/>
                  </a:lnTo>
                  <a:lnTo>
                    <a:pt x="16" y="56"/>
                  </a:lnTo>
                  <a:lnTo>
                    <a:pt x="18" y="60"/>
                  </a:lnTo>
                  <a:lnTo>
                    <a:pt x="18" y="62"/>
                  </a:lnTo>
                  <a:lnTo>
                    <a:pt x="18" y="64"/>
                  </a:lnTo>
                  <a:lnTo>
                    <a:pt x="20" y="66"/>
                  </a:lnTo>
                  <a:lnTo>
                    <a:pt x="18" y="70"/>
                  </a:lnTo>
                  <a:lnTo>
                    <a:pt x="14" y="72"/>
                  </a:lnTo>
                  <a:lnTo>
                    <a:pt x="10" y="72"/>
                  </a:lnTo>
                  <a:lnTo>
                    <a:pt x="8" y="72"/>
                  </a:lnTo>
                  <a:lnTo>
                    <a:pt x="4" y="70"/>
                  </a:lnTo>
                  <a:lnTo>
                    <a:pt x="2" y="70"/>
                  </a:lnTo>
                  <a:lnTo>
                    <a:pt x="0" y="70"/>
                  </a:lnTo>
                  <a:lnTo>
                    <a:pt x="0" y="92"/>
                  </a:lnTo>
                  <a:lnTo>
                    <a:pt x="12" y="90"/>
                  </a:lnTo>
                  <a:lnTo>
                    <a:pt x="22" y="98"/>
                  </a:lnTo>
                  <a:lnTo>
                    <a:pt x="16" y="112"/>
                  </a:lnTo>
                  <a:lnTo>
                    <a:pt x="18" y="112"/>
                  </a:lnTo>
                  <a:lnTo>
                    <a:pt x="20" y="114"/>
                  </a:lnTo>
                  <a:lnTo>
                    <a:pt x="22" y="116"/>
                  </a:lnTo>
                  <a:lnTo>
                    <a:pt x="26" y="120"/>
                  </a:lnTo>
                  <a:lnTo>
                    <a:pt x="30" y="122"/>
                  </a:lnTo>
                  <a:lnTo>
                    <a:pt x="34" y="124"/>
                  </a:lnTo>
                  <a:lnTo>
                    <a:pt x="36" y="126"/>
                  </a:lnTo>
                  <a:lnTo>
                    <a:pt x="40" y="128"/>
                  </a:lnTo>
                  <a:lnTo>
                    <a:pt x="42" y="130"/>
                  </a:lnTo>
                  <a:lnTo>
                    <a:pt x="42" y="132"/>
                  </a:lnTo>
                  <a:lnTo>
                    <a:pt x="42" y="134"/>
                  </a:lnTo>
                  <a:lnTo>
                    <a:pt x="42" y="134"/>
                  </a:lnTo>
                  <a:lnTo>
                    <a:pt x="42" y="136"/>
                  </a:lnTo>
                  <a:lnTo>
                    <a:pt x="42" y="140"/>
                  </a:lnTo>
                  <a:lnTo>
                    <a:pt x="42" y="148"/>
                  </a:lnTo>
                  <a:lnTo>
                    <a:pt x="40" y="156"/>
                  </a:lnTo>
                  <a:lnTo>
                    <a:pt x="40" y="160"/>
                  </a:lnTo>
                  <a:lnTo>
                    <a:pt x="42" y="164"/>
                  </a:lnTo>
                  <a:lnTo>
                    <a:pt x="46" y="168"/>
                  </a:lnTo>
                  <a:lnTo>
                    <a:pt x="48" y="170"/>
                  </a:lnTo>
                  <a:lnTo>
                    <a:pt x="52" y="170"/>
                  </a:lnTo>
                  <a:lnTo>
                    <a:pt x="56" y="172"/>
                  </a:lnTo>
                  <a:lnTo>
                    <a:pt x="60" y="172"/>
                  </a:lnTo>
                  <a:lnTo>
                    <a:pt x="64" y="172"/>
                  </a:lnTo>
                  <a:lnTo>
                    <a:pt x="68" y="168"/>
                  </a:lnTo>
                  <a:lnTo>
                    <a:pt x="72" y="166"/>
                  </a:lnTo>
                  <a:lnTo>
                    <a:pt x="74" y="162"/>
                  </a:lnTo>
                  <a:lnTo>
                    <a:pt x="76" y="160"/>
                  </a:lnTo>
                  <a:lnTo>
                    <a:pt x="76" y="160"/>
                  </a:lnTo>
                  <a:lnTo>
                    <a:pt x="78" y="136"/>
                  </a:lnTo>
                  <a:lnTo>
                    <a:pt x="78" y="128"/>
                  </a:lnTo>
                  <a:lnTo>
                    <a:pt x="76" y="120"/>
                  </a:lnTo>
                  <a:lnTo>
                    <a:pt x="74" y="116"/>
                  </a:lnTo>
                  <a:lnTo>
                    <a:pt x="70" y="112"/>
                  </a:lnTo>
                  <a:lnTo>
                    <a:pt x="68" y="108"/>
                  </a:lnTo>
                  <a:lnTo>
                    <a:pt x="66" y="108"/>
                  </a:lnTo>
                  <a:lnTo>
                    <a:pt x="64" y="106"/>
                  </a:lnTo>
                  <a:lnTo>
                    <a:pt x="62" y="106"/>
                  </a:lnTo>
                  <a:lnTo>
                    <a:pt x="58" y="100"/>
                  </a:lnTo>
                  <a:lnTo>
                    <a:pt x="54" y="96"/>
                  </a:lnTo>
                  <a:lnTo>
                    <a:pt x="54" y="92"/>
                  </a:lnTo>
                  <a:lnTo>
                    <a:pt x="54" y="90"/>
                  </a:lnTo>
                  <a:lnTo>
                    <a:pt x="54" y="88"/>
                  </a:lnTo>
                  <a:lnTo>
                    <a:pt x="56" y="86"/>
                  </a:lnTo>
                  <a:lnTo>
                    <a:pt x="58" y="86"/>
                  </a:lnTo>
                  <a:lnTo>
                    <a:pt x="58" y="84"/>
                  </a:lnTo>
                  <a:lnTo>
                    <a:pt x="60" y="84"/>
                  </a:lnTo>
                  <a:lnTo>
                    <a:pt x="60" y="84"/>
                  </a:lnTo>
                  <a:lnTo>
                    <a:pt x="74" y="70"/>
                  </a:lnTo>
                  <a:lnTo>
                    <a:pt x="86" y="56"/>
                  </a:lnTo>
                  <a:lnTo>
                    <a:pt x="94" y="46"/>
                  </a:lnTo>
                  <a:lnTo>
                    <a:pt x="98" y="42"/>
                  </a:lnTo>
                  <a:lnTo>
                    <a:pt x="104" y="32"/>
                  </a:lnTo>
                  <a:lnTo>
                    <a:pt x="110" y="20"/>
                  </a:lnTo>
                  <a:lnTo>
                    <a:pt x="114" y="12"/>
                  </a:lnTo>
                  <a:lnTo>
                    <a:pt x="114" y="8"/>
                  </a:lnTo>
                  <a:lnTo>
                    <a:pt x="116" y="0"/>
                  </a:lnTo>
                  <a:lnTo>
                    <a:pt x="116" y="0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19" name="Freeform 143"/>
            <p:cNvSpPr>
              <a:spLocks/>
            </p:cNvSpPr>
            <p:nvPr/>
          </p:nvSpPr>
          <p:spPr bwMode="gray">
            <a:xfrm>
              <a:off x="1048" y="1223"/>
              <a:ext cx="1240" cy="511"/>
            </a:xfrm>
            <a:custGeom>
              <a:avLst/>
              <a:gdLst>
                <a:gd name="T0" fmla="*/ 77 w 1240"/>
                <a:gd name="T1" fmla="*/ 59 h 511"/>
                <a:gd name="T2" fmla="*/ 82 w 1240"/>
                <a:gd name="T3" fmla="*/ 47 h 511"/>
                <a:gd name="T4" fmla="*/ 94 w 1240"/>
                <a:gd name="T5" fmla="*/ 35 h 511"/>
                <a:gd name="T6" fmla="*/ 118 w 1240"/>
                <a:gd name="T7" fmla="*/ 29 h 511"/>
                <a:gd name="T8" fmla="*/ 165 w 1240"/>
                <a:gd name="T9" fmla="*/ 41 h 511"/>
                <a:gd name="T10" fmla="*/ 200 w 1240"/>
                <a:gd name="T11" fmla="*/ 41 h 511"/>
                <a:gd name="T12" fmla="*/ 259 w 1240"/>
                <a:gd name="T13" fmla="*/ 70 h 511"/>
                <a:gd name="T14" fmla="*/ 312 w 1240"/>
                <a:gd name="T15" fmla="*/ 123 h 511"/>
                <a:gd name="T16" fmla="*/ 330 w 1240"/>
                <a:gd name="T17" fmla="*/ 117 h 511"/>
                <a:gd name="T18" fmla="*/ 348 w 1240"/>
                <a:gd name="T19" fmla="*/ 100 h 511"/>
                <a:gd name="T20" fmla="*/ 353 w 1240"/>
                <a:gd name="T21" fmla="*/ 65 h 511"/>
                <a:gd name="T22" fmla="*/ 371 w 1240"/>
                <a:gd name="T23" fmla="*/ 53 h 511"/>
                <a:gd name="T24" fmla="*/ 389 w 1240"/>
                <a:gd name="T25" fmla="*/ 53 h 511"/>
                <a:gd name="T26" fmla="*/ 424 w 1240"/>
                <a:gd name="T27" fmla="*/ 18 h 511"/>
                <a:gd name="T28" fmla="*/ 489 w 1240"/>
                <a:gd name="T29" fmla="*/ 0 h 511"/>
                <a:gd name="T30" fmla="*/ 560 w 1240"/>
                <a:gd name="T31" fmla="*/ 12 h 511"/>
                <a:gd name="T32" fmla="*/ 636 w 1240"/>
                <a:gd name="T33" fmla="*/ 12 h 511"/>
                <a:gd name="T34" fmla="*/ 748 w 1240"/>
                <a:gd name="T35" fmla="*/ 70 h 511"/>
                <a:gd name="T36" fmla="*/ 772 w 1240"/>
                <a:gd name="T37" fmla="*/ 76 h 511"/>
                <a:gd name="T38" fmla="*/ 860 w 1240"/>
                <a:gd name="T39" fmla="*/ 65 h 511"/>
                <a:gd name="T40" fmla="*/ 919 w 1240"/>
                <a:gd name="T41" fmla="*/ 41 h 511"/>
                <a:gd name="T42" fmla="*/ 942 w 1240"/>
                <a:gd name="T43" fmla="*/ 18 h 511"/>
                <a:gd name="T44" fmla="*/ 948 w 1240"/>
                <a:gd name="T45" fmla="*/ 6 h 511"/>
                <a:gd name="T46" fmla="*/ 972 w 1240"/>
                <a:gd name="T47" fmla="*/ 6 h 511"/>
                <a:gd name="T48" fmla="*/ 1049 w 1240"/>
                <a:gd name="T49" fmla="*/ 41 h 511"/>
                <a:gd name="T50" fmla="*/ 1096 w 1240"/>
                <a:gd name="T51" fmla="*/ 176 h 511"/>
                <a:gd name="T52" fmla="*/ 1107 w 1240"/>
                <a:gd name="T53" fmla="*/ 176 h 511"/>
                <a:gd name="T54" fmla="*/ 1143 w 1240"/>
                <a:gd name="T55" fmla="*/ 176 h 511"/>
                <a:gd name="T56" fmla="*/ 1172 w 1240"/>
                <a:gd name="T57" fmla="*/ 176 h 511"/>
                <a:gd name="T58" fmla="*/ 1202 w 1240"/>
                <a:gd name="T59" fmla="*/ 182 h 511"/>
                <a:gd name="T60" fmla="*/ 1240 w 1240"/>
                <a:gd name="T61" fmla="*/ 205 h 511"/>
                <a:gd name="T62" fmla="*/ 1213 w 1240"/>
                <a:gd name="T63" fmla="*/ 244 h 511"/>
                <a:gd name="T64" fmla="*/ 1172 w 1240"/>
                <a:gd name="T65" fmla="*/ 253 h 511"/>
                <a:gd name="T66" fmla="*/ 1126 w 1240"/>
                <a:gd name="T67" fmla="*/ 262 h 511"/>
                <a:gd name="T68" fmla="*/ 1078 w 1240"/>
                <a:gd name="T69" fmla="*/ 282 h 511"/>
                <a:gd name="T70" fmla="*/ 1060 w 1240"/>
                <a:gd name="T71" fmla="*/ 294 h 511"/>
                <a:gd name="T72" fmla="*/ 1060 w 1240"/>
                <a:gd name="T73" fmla="*/ 311 h 511"/>
                <a:gd name="T74" fmla="*/ 1054 w 1240"/>
                <a:gd name="T75" fmla="*/ 341 h 511"/>
                <a:gd name="T76" fmla="*/ 1031 w 1240"/>
                <a:gd name="T77" fmla="*/ 370 h 511"/>
                <a:gd name="T78" fmla="*/ 995 w 1240"/>
                <a:gd name="T79" fmla="*/ 388 h 511"/>
                <a:gd name="T80" fmla="*/ 889 w 1240"/>
                <a:gd name="T81" fmla="*/ 411 h 511"/>
                <a:gd name="T82" fmla="*/ 772 w 1240"/>
                <a:gd name="T83" fmla="*/ 435 h 511"/>
                <a:gd name="T84" fmla="*/ 701 w 1240"/>
                <a:gd name="T85" fmla="*/ 452 h 511"/>
                <a:gd name="T86" fmla="*/ 642 w 1240"/>
                <a:gd name="T87" fmla="*/ 488 h 511"/>
                <a:gd name="T88" fmla="*/ 548 w 1240"/>
                <a:gd name="T89" fmla="*/ 511 h 511"/>
                <a:gd name="T90" fmla="*/ 501 w 1240"/>
                <a:gd name="T91" fmla="*/ 488 h 511"/>
                <a:gd name="T92" fmla="*/ 459 w 1240"/>
                <a:gd name="T93" fmla="*/ 470 h 511"/>
                <a:gd name="T94" fmla="*/ 389 w 1240"/>
                <a:gd name="T95" fmla="*/ 476 h 511"/>
                <a:gd name="T96" fmla="*/ 300 w 1240"/>
                <a:gd name="T97" fmla="*/ 476 h 511"/>
                <a:gd name="T98" fmla="*/ 236 w 1240"/>
                <a:gd name="T99" fmla="*/ 458 h 511"/>
                <a:gd name="T100" fmla="*/ 224 w 1240"/>
                <a:gd name="T101" fmla="*/ 423 h 511"/>
                <a:gd name="T102" fmla="*/ 212 w 1240"/>
                <a:gd name="T103" fmla="*/ 352 h 511"/>
                <a:gd name="T104" fmla="*/ 165 w 1240"/>
                <a:gd name="T105" fmla="*/ 294 h 511"/>
                <a:gd name="T106" fmla="*/ 88 w 1240"/>
                <a:gd name="T107" fmla="*/ 258 h 511"/>
                <a:gd name="T108" fmla="*/ 18 w 1240"/>
                <a:gd name="T109" fmla="*/ 194 h 511"/>
                <a:gd name="T110" fmla="*/ 2 w 1240"/>
                <a:gd name="T111" fmla="*/ 90 h 5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240" h="511">
                  <a:moveTo>
                    <a:pt x="65" y="57"/>
                  </a:moveTo>
                  <a:lnTo>
                    <a:pt x="77" y="59"/>
                  </a:lnTo>
                  <a:lnTo>
                    <a:pt x="77" y="53"/>
                  </a:lnTo>
                  <a:lnTo>
                    <a:pt x="82" y="47"/>
                  </a:lnTo>
                  <a:lnTo>
                    <a:pt x="88" y="41"/>
                  </a:lnTo>
                  <a:lnTo>
                    <a:pt x="94" y="35"/>
                  </a:lnTo>
                  <a:lnTo>
                    <a:pt x="106" y="29"/>
                  </a:lnTo>
                  <a:lnTo>
                    <a:pt x="118" y="29"/>
                  </a:lnTo>
                  <a:lnTo>
                    <a:pt x="141" y="35"/>
                  </a:lnTo>
                  <a:lnTo>
                    <a:pt x="165" y="41"/>
                  </a:lnTo>
                  <a:lnTo>
                    <a:pt x="171" y="41"/>
                  </a:lnTo>
                  <a:lnTo>
                    <a:pt x="200" y="41"/>
                  </a:lnTo>
                  <a:lnTo>
                    <a:pt x="230" y="53"/>
                  </a:lnTo>
                  <a:lnTo>
                    <a:pt x="259" y="70"/>
                  </a:lnTo>
                  <a:lnTo>
                    <a:pt x="312" y="123"/>
                  </a:lnTo>
                  <a:lnTo>
                    <a:pt x="312" y="123"/>
                  </a:lnTo>
                  <a:lnTo>
                    <a:pt x="318" y="117"/>
                  </a:lnTo>
                  <a:lnTo>
                    <a:pt x="330" y="117"/>
                  </a:lnTo>
                  <a:lnTo>
                    <a:pt x="336" y="106"/>
                  </a:lnTo>
                  <a:lnTo>
                    <a:pt x="348" y="100"/>
                  </a:lnTo>
                  <a:lnTo>
                    <a:pt x="353" y="82"/>
                  </a:lnTo>
                  <a:lnTo>
                    <a:pt x="353" y="65"/>
                  </a:lnTo>
                  <a:lnTo>
                    <a:pt x="359" y="59"/>
                  </a:lnTo>
                  <a:lnTo>
                    <a:pt x="371" y="53"/>
                  </a:lnTo>
                  <a:lnTo>
                    <a:pt x="377" y="53"/>
                  </a:lnTo>
                  <a:lnTo>
                    <a:pt x="389" y="53"/>
                  </a:lnTo>
                  <a:lnTo>
                    <a:pt x="401" y="41"/>
                  </a:lnTo>
                  <a:lnTo>
                    <a:pt x="424" y="18"/>
                  </a:lnTo>
                  <a:lnTo>
                    <a:pt x="454" y="0"/>
                  </a:lnTo>
                  <a:lnTo>
                    <a:pt x="489" y="0"/>
                  </a:lnTo>
                  <a:lnTo>
                    <a:pt x="524" y="12"/>
                  </a:lnTo>
                  <a:lnTo>
                    <a:pt x="560" y="12"/>
                  </a:lnTo>
                  <a:lnTo>
                    <a:pt x="589" y="6"/>
                  </a:lnTo>
                  <a:lnTo>
                    <a:pt x="636" y="12"/>
                  </a:lnTo>
                  <a:lnTo>
                    <a:pt x="689" y="35"/>
                  </a:lnTo>
                  <a:lnTo>
                    <a:pt x="748" y="70"/>
                  </a:lnTo>
                  <a:lnTo>
                    <a:pt x="754" y="70"/>
                  </a:lnTo>
                  <a:lnTo>
                    <a:pt x="772" y="76"/>
                  </a:lnTo>
                  <a:lnTo>
                    <a:pt x="807" y="76"/>
                  </a:lnTo>
                  <a:lnTo>
                    <a:pt x="860" y="65"/>
                  </a:lnTo>
                  <a:lnTo>
                    <a:pt x="895" y="53"/>
                  </a:lnTo>
                  <a:lnTo>
                    <a:pt x="919" y="41"/>
                  </a:lnTo>
                  <a:lnTo>
                    <a:pt x="937" y="29"/>
                  </a:lnTo>
                  <a:lnTo>
                    <a:pt x="942" y="18"/>
                  </a:lnTo>
                  <a:lnTo>
                    <a:pt x="948" y="12"/>
                  </a:lnTo>
                  <a:lnTo>
                    <a:pt x="948" y="6"/>
                  </a:lnTo>
                  <a:lnTo>
                    <a:pt x="948" y="6"/>
                  </a:lnTo>
                  <a:lnTo>
                    <a:pt x="972" y="6"/>
                  </a:lnTo>
                  <a:lnTo>
                    <a:pt x="1007" y="18"/>
                  </a:lnTo>
                  <a:lnTo>
                    <a:pt x="1049" y="41"/>
                  </a:lnTo>
                  <a:lnTo>
                    <a:pt x="1113" y="65"/>
                  </a:lnTo>
                  <a:lnTo>
                    <a:pt x="1096" y="176"/>
                  </a:lnTo>
                  <a:lnTo>
                    <a:pt x="1096" y="176"/>
                  </a:lnTo>
                  <a:lnTo>
                    <a:pt x="1107" y="176"/>
                  </a:lnTo>
                  <a:lnTo>
                    <a:pt x="1125" y="176"/>
                  </a:lnTo>
                  <a:lnTo>
                    <a:pt x="1143" y="176"/>
                  </a:lnTo>
                  <a:lnTo>
                    <a:pt x="1160" y="176"/>
                  </a:lnTo>
                  <a:lnTo>
                    <a:pt x="1172" y="176"/>
                  </a:lnTo>
                  <a:lnTo>
                    <a:pt x="1190" y="176"/>
                  </a:lnTo>
                  <a:lnTo>
                    <a:pt x="1202" y="182"/>
                  </a:lnTo>
                  <a:lnTo>
                    <a:pt x="1222" y="184"/>
                  </a:lnTo>
                  <a:lnTo>
                    <a:pt x="1240" y="205"/>
                  </a:lnTo>
                  <a:lnTo>
                    <a:pt x="1237" y="223"/>
                  </a:lnTo>
                  <a:lnTo>
                    <a:pt x="1213" y="244"/>
                  </a:lnTo>
                  <a:lnTo>
                    <a:pt x="1190" y="247"/>
                  </a:lnTo>
                  <a:lnTo>
                    <a:pt x="1172" y="253"/>
                  </a:lnTo>
                  <a:lnTo>
                    <a:pt x="1149" y="258"/>
                  </a:lnTo>
                  <a:lnTo>
                    <a:pt x="1126" y="262"/>
                  </a:lnTo>
                  <a:lnTo>
                    <a:pt x="1102" y="270"/>
                  </a:lnTo>
                  <a:lnTo>
                    <a:pt x="1078" y="282"/>
                  </a:lnTo>
                  <a:lnTo>
                    <a:pt x="1060" y="294"/>
                  </a:lnTo>
                  <a:lnTo>
                    <a:pt x="1060" y="294"/>
                  </a:lnTo>
                  <a:lnTo>
                    <a:pt x="1060" y="305"/>
                  </a:lnTo>
                  <a:lnTo>
                    <a:pt x="1060" y="311"/>
                  </a:lnTo>
                  <a:lnTo>
                    <a:pt x="1054" y="329"/>
                  </a:lnTo>
                  <a:lnTo>
                    <a:pt x="1054" y="341"/>
                  </a:lnTo>
                  <a:lnTo>
                    <a:pt x="1043" y="352"/>
                  </a:lnTo>
                  <a:lnTo>
                    <a:pt x="1031" y="370"/>
                  </a:lnTo>
                  <a:lnTo>
                    <a:pt x="1013" y="376"/>
                  </a:lnTo>
                  <a:lnTo>
                    <a:pt x="995" y="388"/>
                  </a:lnTo>
                  <a:lnTo>
                    <a:pt x="948" y="399"/>
                  </a:lnTo>
                  <a:lnTo>
                    <a:pt x="889" y="411"/>
                  </a:lnTo>
                  <a:lnTo>
                    <a:pt x="825" y="423"/>
                  </a:lnTo>
                  <a:lnTo>
                    <a:pt x="772" y="435"/>
                  </a:lnTo>
                  <a:lnTo>
                    <a:pt x="725" y="446"/>
                  </a:lnTo>
                  <a:lnTo>
                    <a:pt x="701" y="452"/>
                  </a:lnTo>
                  <a:lnTo>
                    <a:pt x="683" y="464"/>
                  </a:lnTo>
                  <a:lnTo>
                    <a:pt x="642" y="488"/>
                  </a:lnTo>
                  <a:lnTo>
                    <a:pt x="601" y="505"/>
                  </a:lnTo>
                  <a:lnTo>
                    <a:pt x="548" y="511"/>
                  </a:lnTo>
                  <a:lnTo>
                    <a:pt x="518" y="505"/>
                  </a:lnTo>
                  <a:lnTo>
                    <a:pt x="501" y="488"/>
                  </a:lnTo>
                  <a:lnTo>
                    <a:pt x="477" y="476"/>
                  </a:lnTo>
                  <a:lnTo>
                    <a:pt x="459" y="470"/>
                  </a:lnTo>
                  <a:lnTo>
                    <a:pt x="424" y="470"/>
                  </a:lnTo>
                  <a:lnTo>
                    <a:pt x="389" y="476"/>
                  </a:lnTo>
                  <a:lnTo>
                    <a:pt x="342" y="476"/>
                  </a:lnTo>
                  <a:lnTo>
                    <a:pt x="300" y="476"/>
                  </a:lnTo>
                  <a:lnTo>
                    <a:pt x="259" y="470"/>
                  </a:lnTo>
                  <a:lnTo>
                    <a:pt x="236" y="458"/>
                  </a:lnTo>
                  <a:lnTo>
                    <a:pt x="224" y="435"/>
                  </a:lnTo>
                  <a:lnTo>
                    <a:pt x="224" y="423"/>
                  </a:lnTo>
                  <a:lnTo>
                    <a:pt x="224" y="394"/>
                  </a:lnTo>
                  <a:lnTo>
                    <a:pt x="212" y="352"/>
                  </a:lnTo>
                  <a:lnTo>
                    <a:pt x="194" y="317"/>
                  </a:lnTo>
                  <a:lnTo>
                    <a:pt x="165" y="294"/>
                  </a:lnTo>
                  <a:lnTo>
                    <a:pt x="130" y="276"/>
                  </a:lnTo>
                  <a:lnTo>
                    <a:pt x="88" y="258"/>
                  </a:lnTo>
                  <a:lnTo>
                    <a:pt x="47" y="229"/>
                  </a:lnTo>
                  <a:lnTo>
                    <a:pt x="18" y="194"/>
                  </a:lnTo>
                  <a:lnTo>
                    <a:pt x="0" y="147"/>
                  </a:lnTo>
                  <a:lnTo>
                    <a:pt x="2" y="90"/>
                  </a:lnTo>
                  <a:lnTo>
                    <a:pt x="65" y="57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1C1C1C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20" name="Freeform 144"/>
            <p:cNvSpPr>
              <a:spLocks/>
            </p:cNvSpPr>
            <p:nvPr/>
          </p:nvSpPr>
          <p:spPr bwMode="gray">
            <a:xfrm>
              <a:off x="1402" y="2676"/>
              <a:ext cx="239" cy="612"/>
            </a:xfrm>
            <a:custGeom>
              <a:avLst/>
              <a:gdLst>
                <a:gd name="T0" fmla="*/ 18 w 82"/>
                <a:gd name="T1" fmla="*/ 2 h 208"/>
                <a:gd name="T2" fmla="*/ 10 w 82"/>
                <a:gd name="T3" fmla="*/ 6 h 208"/>
                <a:gd name="T4" fmla="*/ 4 w 82"/>
                <a:gd name="T5" fmla="*/ 24 h 208"/>
                <a:gd name="T6" fmla="*/ 6 w 82"/>
                <a:gd name="T7" fmla="*/ 40 h 208"/>
                <a:gd name="T8" fmla="*/ 4 w 82"/>
                <a:gd name="T9" fmla="*/ 42 h 208"/>
                <a:gd name="T10" fmla="*/ 2 w 82"/>
                <a:gd name="T11" fmla="*/ 48 h 208"/>
                <a:gd name="T12" fmla="*/ 4 w 82"/>
                <a:gd name="T13" fmla="*/ 58 h 208"/>
                <a:gd name="T14" fmla="*/ 4 w 82"/>
                <a:gd name="T15" fmla="*/ 64 h 208"/>
                <a:gd name="T16" fmla="*/ 6 w 82"/>
                <a:gd name="T17" fmla="*/ 76 h 208"/>
                <a:gd name="T18" fmla="*/ 12 w 82"/>
                <a:gd name="T19" fmla="*/ 90 h 208"/>
                <a:gd name="T20" fmla="*/ 8 w 82"/>
                <a:gd name="T21" fmla="*/ 120 h 208"/>
                <a:gd name="T22" fmla="*/ 8 w 82"/>
                <a:gd name="T23" fmla="*/ 132 h 208"/>
                <a:gd name="T24" fmla="*/ 4 w 82"/>
                <a:gd name="T25" fmla="*/ 162 h 208"/>
                <a:gd name="T26" fmla="*/ 0 w 82"/>
                <a:gd name="T27" fmla="*/ 174 h 208"/>
                <a:gd name="T28" fmla="*/ 0 w 82"/>
                <a:gd name="T29" fmla="*/ 176 h 208"/>
                <a:gd name="T30" fmla="*/ 2 w 82"/>
                <a:gd name="T31" fmla="*/ 178 h 208"/>
                <a:gd name="T32" fmla="*/ 8 w 82"/>
                <a:gd name="T33" fmla="*/ 186 h 208"/>
                <a:gd name="T34" fmla="*/ 24 w 82"/>
                <a:gd name="T35" fmla="*/ 200 h 208"/>
                <a:gd name="T36" fmla="*/ 50 w 82"/>
                <a:gd name="T37" fmla="*/ 208 h 208"/>
                <a:gd name="T38" fmla="*/ 46 w 82"/>
                <a:gd name="T39" fmla="*/ 192 h 208"/>
                <a:gd name="T40" fmla="*/ 20 w 82"/>
                <a:gd name="T41" fmla="*/ 166 h 208"/>
                <a:gd name="T42" fmla="*/ 14 w 82"/>
                <a:gd name="T43" fmla="*/ 148 h 208"/>
                <a:gd name="T44" fmla="*/ 18 w 82"/>
                <a:gd name="T45" fmla="*/ 128 h 208"/>
                <a:gd name="T46" fmla="*/ 22 w 82"/>
                <a:gd name="T47" fmla="*/ 108 h 208"/>
                <a:gd name="T48" fmla="*/ 24 w 82"/>
                <a:gd name="T49" fmla="*/ 90 h 208"/>
                <a:gd name="T50" fmla="*/ 26 w 82"/>
                <a:gd name="T51" fmla="*/ 86 h 208"/>
                <a:gd name="T52" fmla="*/ 28 w 82"/>
                <a:gd name="T53" fmla="*/ 82 h 208"/>
                <a:gd name="T54" fmla="*/ 32 w 82"/>
                <a:gd name="T55" fmla="*/ 84 h 208"/>
                <a:gd name="T56" fmla="*/ 34 w 82"/>
                <a:gd name="T57" fmla="*/ 90 h 208"/>
                <a:gd name="T58" fmla="*/ 42 w 82"/>
                <a:gd name="T59" fmla="*/ 110 h 208"/>
                <a:gd name="T60" fmla="*/ 48 w 82"/>
                <a:gd name="T61" fmla="*/ 112 h 208"/>
                <a:gd name="T62" fmla="*/ 48 w 82"/>
                <a:gd name="T63" fmla="*/ 92 h 208"/>
                <a:gd name="T64" fmla="*/ 56 w 82"/>
                <a:gd name="T65" fmla="*/ 82 h 208"/>
                <a:gd name="T66" fmla="*/ 64 w 82"/>
                <a:gd name="T67" fmla="*/ 80 h 208"/>
                <a:gd name="T68" fmla="*/ 74 w 82"/>
                <a:gd name="T69" fmla="*/ 82 h 208"/>
                <a:gd name="T70" fmla="*/ 82 w 82"/>
                <a:gd name="T71" fmla="*/ 82 h 208"/>
                <a:gd name="T72" fmla="*/ 82 w 82"/>
                <a:gd name="T73" fmla="*/ 74 h 208"/>
                <a:gd name="T74" fmla="*/ 80 w 82"/>
                <a:gd name="T75" fmla="*/ 62 h 208"/>
                <a:gd name="T76" fmla="*/ 80 w 82"/>
                <a:gd name="T77" fmla="*/ 58 h 208"/>
                <a:gd name="T78" fmla="*/ 74 w 82"/>
                <a:gd name="T79" fmla="*/ 46 h 208"/>
                <a:gd name="T80" fmla="*/ 64 w 82"/>
                <a:gd name="T81" fmla="*/ 34 h 208"/>
                <a:gd name="T82" fmla="*/ 60 w 82"/>
                <a:gd name="T83" fmla="*/ 32 h 208"/>
                <a:gd name="T84" fmla="*/ 54 w 82"/>
                <a:gd name="T85" fmla="*/ 30 h 208"/>
                <a:gd name="T86" fmla="*/ 50 w 82"/>
                <a:gd name="T87" fmla="*/ 32 h 208"/>
                <a:gd name="T88" fmla="*/ 44 w 82"/>
                <a:gd name="T89" fmla="*/ 36 h 208"/>
                <a:gd name="T90" fmla="*/ 38 w 82"/>
                <a:gd name="T91" fmla="*/ 36 h 208"/>
                <a:gd name="T92" fmla="*/ 38 w 82"/>
                <a:gd name="T93" fmla="*/ 34 h 208"/>
                <a:gd name="T94" fmla="*/ 40 w 82"/>
                <a:gd name="T95" fmla="*/ 28 h 208"/>
                <a:gd name="T96" fmla="*/ 42 w 82"/>
                <a:gd name="T97" fmla="*/ 18 h 208"/>
                <a:gd name="T98" fmla="*/ 40 w 82"/>
                <a:gd name="T99" fmla="*/ 10 h 208"/>
                <a:gd name="T100" fmla="*/ 30 w 82"/>
                <a:gd name="T101" fmla="*/ 10 h 208"/>
                <a:gd name="T102" fmla="*/ 28 w 82"/>
                <a:gd name="T103" fmla="*/ 4 h 208"/>
                <a:gd name="T104" fmla="*/ 24 w 82"/>
                <a:gd name="T105" fmla="*/ 0 h 208"/>
                <a:gd name="T106" fmla="*/ 20 w 82"/>
                <a:gd name="T107" fmla="*/ 0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82" h="208">
                  <a:moveTo>
                    <a:pt x="20" y="0"/>
                  </a:moveTo>
                  <a:lnTo>
                    <a:pt x="18" y="2"/>
                  </a:lnTo>
                  <a:lnTo>
                    <a:pt x="14" y="4"/>
                  </a:lnTo>
                  <a:lnTo>
                    <a:pt x="10" y="6"/>
                  </a:lnTo>
                  <a:lnTo>
                    <a:pt x="6" y="14"/>
                  </a:lnTo>
                  <a:lnTo>
                    <a:pt x="4" y="24"/>
                  </a:lnTo>
                  <a:lnTo>
                    <a:pt x="8" y="40"/>
                  </a:lnTo>
                  <a:lnTo>
                    <a:pt x="6" y="40"/>
                  </a:lnTo>
                  <a:lnTo>
                    <a:pt x="6" y="40"/>
                  </a:lnTo>
                  <a:lnTo>
                    <a:pt x="4" y="42"/>
                  </a:lnTo>
                  <a:lnTo>
                    <a:pt x="4" y="44"/>
                  </a:lnTo>
                  <a:lnTo>
                    <a:pt x="2" y="48"/>
                  </a:lnTo>
                  <a:lnTo>
                    <a:pt x="4" y="52"/>
                  </a:lnTo>
                  <a:lnTo>
                    <a:pt x="4" y="58"/>
                  </a:lnTo>
                  <a:lnTo>
                    <a:pt x="4" y="60"/>
                  </a:lnTo>
                  <a:lnTo>
                    <a:pt x="4" y="64"/>
                  </a:lnTo>
                  <a:lnTo>
                    <a:pt x="4" y="70"/>
                  </a:lnTo>
                  <a:lnTo>
                    <a:pt x="6" y="76"/>
                  </a:lnTo>
                  <a:lnTo>
                    <a:pt x="8" y="84"/>
                  </a:lnTo>
                  <a:lnTo>
                    <a:pt x="12" y="90"/>
                  </a:lnTo>
                  <a:lnTo>
                    <a:pt x="8" y="112"/>
                  </a:lnTo>
                  <a:lnTo>
                    <a:pt x="8" y="120"/>
                  </a:lnTo>
                  <a:lnTo>
                    <a:pt x="8" y="126"/>
                  </a:lnTo>
                  <a:lnTo>
                    <a:pt x="8" y="132"/>
                  </a:lnTo>
                  <a:lnTo>
                    <a:pt x="6" y="146"/>
                  </a:lnTo>
                  <a:lnTo>
                    <a:pt x="4" y="162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0" y="176"/>
                  </a:lnTo>
                  <a:lnTo>
                    <a:pt x="2" y="178"/>
                  </a:lnTo>
                  <a:lnTo>
                    <a:pt x="4" y="182"/>
                  </a:lnTo>
                  <a:lnTo>
                    <a:pt x="8" y="186"/>
                  </a:lnTo>
                  <a:lnTo>
                    <a:pt x="12" y="192"/>
                  </a:lnTo>
                  <a:lnTo>
                    <a:pt x="24" y="200"/>
                  </a:lnTo>
                  <a:lnTo>
                    <a:pt x="42" y="198"/>
                  </a:lnTo>
                  <a:lnTo>
                    <a:pt x="50" y="208"/>
                  </a:lnTo>
                  <a:lnTo>
                    <a:pt x="58" y="206"/>
                  </a:lnTo>
                  <a:lnTo>
                    <a:pt x="46" y="192"/>
                  </a:lnTo>
                  <a:lnTo>
                    <a:pt x="22" y="168"/>
                  </a:lnTo>
                  <a:lnTo>
                    <a:pt x="20" y="166"/>
                  </a:lnTo>
                  <a:lnTo>
                    <a:pt x="16" y="158"/>
                  </a:lnTo>
                  <a:lnTo>
                    <a:pt x="14" y="148"/>
                  </a:lnTo>
                  <a:lnTo>
                    <a:pt x="16" y="132"/>
                  </a:lnTo>
                  <a:lnTo>
                    <a:pt x="18" y="128"/>
                  </a:lnTo>
                  <a:lnTo>
                    <a:pt x="20" y="120"/>
                  </a:lnTo>
                  <a:lnTo>
                    <a:pt x="22" y="108"/>
                  </a:lnTo>
                  <a:lnTo>
                    <a:pt x="24" y="98"/>
                  </a:lnTo>
                  <a:lnTo>
                    <a:pt x="24" y="90"/>
                  </a:lnTo>
                  <a:lnTo>
                    <a:pt x="26" y="88"/>
                  </a:lnTo>
                  <a:lnTo>
                    <a:pt x="26" y="86"/>
                  </a:lnTo>
                  <a:lnTo>
                    <a:pt x="26" y="84"/>
                  </a:lnTo>
                  <a:lnTo>
                    <a:pt x="28" y="82"/>
                  </a:lnTo>
                  <a:lnTo>
                    <a:pt x="32" y="82"/>
                  </a:lnTo>
                  <a:lnTo>
                    <a:pt x="32" y="84"/>
                  </a:lnTo>
                  <a:lnTo>
                    <a:pt x="32" y="86"/>
                  </a:lnTo>
                  <a:lnTo>
                    <a:pt x="34" y="90"/>
                  </a:lnTo>
                  <a:lnTo>
                    <a:pt x="34" y="94"/>
                  </a:lnTo>
                  <a:lnTo>
                    <a:pt x="42" y="110"/>
                  </a:lnTo>
                  <a:lnTo>
                    <a:pt x="48" y="116"/>
                  </a:lnTo>
                  <a:lnTo>
                    <a:pt x="48" y="112"/>
                  </a:lnTo>
                  <a:lnTo>
                    <a:pt x="46" y="102"/>
                  </a:lnTo>
                  <a:lnTo>
                    <a:pt x="48" y="92"/>
                  </a:lnTo>
                  <a:lnTo>
                    <a:pt x="56" y="84"/>
                  </a:lnTo>
                  <a:lnTo>
                    <a:pt x="56" y="82"/>
                  </a:lnTo>
                  <a:lnTo>
                    <a:pt x="60" y="82"/>
                  </a:lnTo>
                  <a:lnTo>
                    <a:pt x="64" y="80"/>
                  </a:lnTo>
                  <a:lnTo>
                    <a:pt x="68" y="80"/>
                  </a:lnTo>
                  <a:lnTo>
                    <a:pt x="74" y="82"/>
                  </a:lnTo>
                  <a:lnTo>
                    <a:pt x="80" y="84"/>
                  </a:lnTo>
                  <a:lnTo>
                    <a:pt x="82" y="82"/>
                  </a:lnTo>
                  <a:lnTo>
                    <a:pt x="82" y="78"/>
                  </a:lnTo>
                  <a:lnTo>
                    <a:pt x="82" y="74"/>
                  </a:lnTo>
                  <a:lnTo>
                    <a:pt x="82" y="68"/>
                  </a:lnTo>
                  <a:lnTo>
                    <a:pt x="80" y="62"/>
                  </a:lnTo>
                  <a:lnTo>
                    <a:pt x="80" y="60"/>
                  </a:lnTo>
                  <a:lnTo>
                    <a:pt x="80" y="58"/>
                  </a:lnTo>
                  <a:lnTo>
                    <a:pt x="78" y="52"/>
                  </a:lnTo>
                  <a:lnTo>
                    <a:pt x="74" y="46"/>
                  </a:lnTo>
                  <a:lnTo>
                    <a:pt x="70" y="40"/>
                  </a:lnTo>
                  <a:lnTo>
                    <a:pt x="64" y="34"/>
                  </a:lnTo>
                  <a:lnTo>
                    <a:pt x="62" y="32"/>
                  </a:lnTo>
                  <a:lnTo>
                    <a:pt x="60" y="32"/>
                  </a:lnTo>
                  <a:lnTo>
                    <a:pt x="58" y="30"/>
                  </a:lnTo>
                  <a:lnTo>
                    <a:pt x="54" y="30"/>
                  </a:lnTo>
                  <a:lnTo>
                    <a:pt x="52" y="30"/>
                  </a:lnTo>
                  <a:lnTo>
                    <a:pt x="50" y="32"/>
                  </a:lnTo>
                  <a:lnTo>
                    <a:pt x="46" y="34"/>
                  </a:lnTo>
                  <a:lnTo>
                    <a:pt x="44" y="36"/>
                  </a:lnTo>
                  <a:lnTo>
                    <a:pt x="40" y="36"/>
                  </a:lnTo>
                  <a:lnTo>
                    <a:pt x="38" y="36"/>
                  </a:lnTo>
                  <a:lnTo>
                    <a:pt x="38" y="34"/>
                  </a:lnTo>
                  <a:lnTo>
                    <a:pt x="38" y="34"/>
                  </a:lnTo>
                  <a:lnTo>
                    <a:pt x="40" y="32"/>
                  </a:lnTo>
                  <a:lnTo>
                    <a:pt x="40" y="28"/>
                  </a:lnTo>
                  <a:lnTo>
                    <a:pt x="42" y="22"/>
                  </a:lnTo>
                  <a:lnTo>
                    <a:pt x="42" y="18"/>
                  </a:lnTo>
                  <a:lnTo>
                    <a:pt x="42" y="14"/>
                  </a:lnTo>
                  <a:lnTo>
                    <a:pt x="40" y="10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0" y="6"/>
                  </a:lnTo>
                  <a:lnTo>
                    <a:pt x="28" y="4"/>
                  </a:lnTo>
                  <a:lnTo>
                    <a:pt x="28" y="2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21" name="Freeform 145"/>
            <p:cNvSpPr>
              <a:spLocks/>
            </p:cNvSpPr>
            <p:nvPr/>
          </p:nvSpPr>
          <p:spPr bwMode="gray">
            <a:xfrm>
              <a:off x="1458" y="2598"/>
              <a:ext cx="255" cy="342"/>
            </a:xfrm>
            <a:custGeom>
              <a:avLst/>
              <a:gdLst>
                <a:gd name="T0" fmla="*/ 2 w 86"/>
                <a:gd name="T1" fmla="*/ 26 h 116"/>
                <a:gd name="T2" fmla="*/ 8 w 86"/>
                <a:gd name="T3" fmla="*/ 28 h 116"/>
                <a:gd name="T4" fmla="*/ 10 w 86"/>
                <a:gd name="T5" fmla="*/ 32 h 116"/>
                <a:gd name="T6" fmla="*/ 10 w 86"/>
                <a:gd name="T7" fmla="*/ 36 h 116"/>
                <a:gd name="T8" fmla="*/ 22 w 86"/>
                <a:gd name="T9" fmla="*/ 40 h 116"/>
                <a:gd name="T10" fmla="*/ 22 w 86"/>
                <a:gd name="T11" fmla="*/ 48 h 116"/>
                <a:gd name="T12" fmla="*/ 20 w 86"/>
                <a:gd name="T13" fmla="*/ 58 h 116"/>
                <a:gd name="T14" fmla="*/ 18 w 86"/>
                <a:gd name="T15" fmla="*/ 60 h 116"/>
                <a:gd name="T16" fmla="*/ 20 w 86"/>
                <a:gd name="T17" fmla="*/ 62 h 116"/>
                <a:gd name="T18" fmla="*/ 26 w 86"/>
                <a:gd name="T19" fmla="*/ 60 h 116"/>
                <a:gd name="T20" fmla="*/ 32 w 86"/>
                <a:gd name="T21" fmla="*/ 56 h 116"/>
                <a:gd name="T22" fmla="*/ 38 w 86"/>
                <a:gd name="T23" fmla="*/ 56 h 116"/>
                <a:gd name="T24" fmla="*/ 42 w 86"/>
                <a:gd name="T25" fmla="*/ 58 h 116"/>
                <a:gd name="T26" fmla="*/ 50 w 86"/>
                <a:gd name="T27" fmla="*/ 66 h 116"/>
                <a:gd name="T28" fmla="*/ 58 w 86"/>
                <a:gd name="T29" fmla="*/ 78 h 116"/>
                <a:gd name="T30" fmla="*/ 60 w 86"/>
                <a:gd name="T31" fmla="*/ 86 h 116"/>
                <a:gd name="T32" fmla="*/ 62 w 86"/>
                <a:gd name="T33" fmla="*/ 94 h 116"/>
                <a:gd name="T34" fmla="*/ 62 w 86"/>
                <a:gd name="T35" fmla="*/ 104 h 116"/>
                <a:gd name="T36" fmla="*/ 60 w 86"/>
                <a:gd name="T37" fmla="*/ 110 h 116"/>
                <a:gd name="T38" fmla="*/ 70 w 86"/>
                <a:gd name="T39" fmla="*/ 114 h 116"/>
                <a:gd name="T40" fmla="*/ 78 w 86"/>
                <a:gd name="T41" fmla="*/ 114 h 116"/>
                <a:gd name="T42" fmla="*/ 86 w 86"/>
                <a:gd name="T43" fmla="*/ 114 h 116"/>
                <a:gd name="T44" fmla="*/ 86 w 86"/>
                <a:gd name="T45" fmla="*/ 100 h 116"/>
                <a:gd name="T46" fmla="*/ 80 w 86"/>
                <a:gd name="T47" fmla="*/ 78 h 116"/>
                <a:gd name="T48" fmla="*/ 72 w 86"/>
                <a:gd name="T49" fmla="*/ 70 h 116"/>
                <a:gd name="T50" fmla="*/ 64 w 86"/>
                <a:gd name="T51" fmla="*/ 62 h 116"/>
                <a:gd name="T52" fmla="*/ 60 w 86"/>
                <a:gd name="T53" fmla="*/ 58 h 116"/>
                <a:gd name="T54" fmla="*/ 58 w 86"/>
                <a:gd name="T55" fmla="*/ 56 h 116"/>
                <a:gd name="T56" fmla="*/ 52 w 86"/>
                <a:gd name="T57" fmla="*/ 50 h 116"/>
                <a:gd name="T58" fmla="*/ 46 w 86"/>
                <a:gd name="T59" fmla="*/ 44 h 116"/>
                <a:gd name="T60" fmla="*/ 50 w 86"/>
                <a:gd name="T61" fmla="*/ 38 h 116"/>
                <a:gd name="T62" fmla="*/ 52 w 86"/>
                <a:gd name="T63" fmla="*/ 36 h 116"/>
                <a:gd name="T64" fmla="*/ 54 w 86"/>
                <a:gd name="T65" fmla="*/ 30 h 116"/>
                <a:gd name="T66" fmla="*/ 52 w 86"/>
                <a:gd name="T67" fmla="*/ 24 h 116"/>
                <a:gd name="T68" fmla="*/ 40 w 86"/>
                <a:gd name="T69" fmla="*/ 16 h 116"/>
                <a:gd name="T70" fmla="*/ 36 w 86"/>
                <a:gd name="T71" fmla="*/ 4 h 116"/>
                <a:gd name="T72" fmla="*/ 34 w 86"/>
                <a:gd name="T73" fmla="*/ 0 h 116"/>
                <a:gd name="T74" fmla="*/ 28 w 86"/>
                <a:gd name="T75" fmla="*/ 0 h 116"/>
                <a:gd name="T76" fmla="*/ 24 w 86"/>
                <a:gd name="T77" fmla="*/ 4 h 116"/>
                <a:gd name="T78" fmla="*/ 24 w 86"/>
                <a:gd name="T79" fmla="*/ 10 h 116"/>
                <a:gd name="T80" fmla="*/ 24 w 86"/>
                <a:gd name="T81" fmla="*/ 18 h 116"/>
                <a:gd name="T82" fmla="*/ 22 w 86"/>
                <a:gd name="T83" fmla="*/ 20 h 116"/>
                <a:gd name="T84" fmla="*/ 18 w 86"/>
                <a:gd name="T85" fmla="*/ 20 h 116"/>
                <a:gd name="T86" fmla="*/ 12 w 86"/>
                <a:gd name="T87" fmla="*/ 22 h 116"/>
                <a:gd name="T88" fmla="*/ 0 w 86"/>
                <a:gd name="T89" fmla="*/ 26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86" h="116">
                  <a:moveTo>
                    <a:pt x="0" y="26"/>
                  </a:moveTo>
                  <a:lnTo>
                    <a:pt x="2" y="26"/>
                  </a:lnTo>
                  <a:lnTo>
                    <a:pt x="4" y="26"/>
                  </a:lnTo>
                  <a:lnTo>
                    <a:pt x="8" y="28"/>
                  </a:lnTo>
                  <a:lnTo>
                    <a:pt x="8" y="30"/>
                  </a:lnTo>
                  <a:lnTo>
                    <a:pt x="10" y="32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20" y="36"/>
                  </a:lnTo>
                  <a:lnTo>
                    <a:pt x="22" y="40"/>
                  </a:lnTo>
                  <a:lnTo>
                    <a:pt x="22" y="44"/>
                  </a:lnTo>
                  <a:lnTo>
                    <a:pt x="22" y="48"/>
                  </a:lnTo>
                  <a:lnTo>
                    <a:pt x="20" y="54"/>
                  </a:lnTo>
                  <a:lnTo>
                    <a:pt x="20" y="58"/>
                  </a:lnTo>
                  <a:lnTo>
                    <a:pt x="18" y="60"/>
                  </a:lnTo>
                  <a:lnTo>
                    <a:pt x="18" y="60"/>
                  </a:lnTo>
                  <a:lnTo>
                    <a:pt x="18" y="62"/>
                  </a:lnTo>
                  <a:lnTo>
                    <a:pt x="20" y="62"/>
                  </a:lnTo>
                  <a:lnTo>
                    <a:pt x="24" y="62"/>
                  </a:lnTo>
                  <a:lnTo>
                    <a:pt x="26" y="60"/>
                  </a:lnTo>
                  <a:lnTo>
                    <a:pt x="30" y="58"/>
                  </a:lnTo>
                  <a:lnTo>
                    <a:pt x="32" y="56"/>
                  </a:lnTo>
                  <a:lnTo>
                    <a:pt x="34" y="56"/>
                  </a:lnTo>
                  <a:lnTo>
                    <a:pt x="38" y="56"/>
                  </a:lnTo>
                  <a:lnTo>
                    <a:pt x="40" y="58"/>
                  </a:lnTo>
                  <a:lnTo>
                    <a:pt x="42" y="58"/>
                  </a:lnTo>
                  <a:lnTo>
                    <a:pt x="44" y="60"/>
                  </a:lnTo>
                  <a:lnTo>
                    <a:pt x="50" y="66"/>
                  </a:lnTo>
                  <a:lnTo>
                    <a:pt x="54" y="72"/>
                  </a:lnTo>
                  <a:lnTo>
                    <a:pt x="58" y="78"/>
                  </a:lnTo>
                  <a:lnTo>
                    <a:pt x="60" y="84"/>
                  </a:lnTo>
                  <a:lnTo>
                    <a:pt x="60" y="86"/>
                  </a:lnTo>
                  <a:lnTo>
                    <a:pt x="60" y="88"/>
                  </a:lnTo>
                  <a:lnTo>
                    <a:pt x="62" y="94"/>
                  </a:lnTo>
                  <a:lnTo>
                    <a:pt x="62" y="100"/>
                  </a:lnTo>
                  <a:lnTo>
                    <a:pt x="62" y="104"/>
                  </a:lnTo>
                  <a:lnTo>
                    <a:pt x="62" y="108"/>
                  </a:lnTo>
                  <a:lnTo>
                    <a:pt x="60" y="110"/>
                  </a:lnTo>
                  <a:lnTo>
                    <a:pt x="68" y="116"/>
                  </a:lnTo>
                  <a:lnTo>
                    <a:pt x="70" y="114"/>
                  </a:lnTo>
                  <a:lnTo>
                    <a:pt x="72" y="114"/>
                  </a:lnTo>
                  <a:lnTo>
                    <a:pt x="78" y="114"/>
                  </a:lnTo>
                  <a:lnTo>
                    <a:pt x="82" y="114"/>
                  </a:lnTo>
                  <a:lnTo>
                    <a:pt x="86" y="114"/>
                  </a:lnTo>
                  <a:lnTo>
                    <a:pt x="86" y="110"/>
                  </a:lnTo>
                  <a:lnTo>
                    <a:pt x="86" y="100"/>
                  </a:lnTo>
                  <a:lnTo>
                    <a:pt x="84" y="88"/>
                  </a:lnTo>
                  <a:lnTo>
                    <a:pt x="80" y="78"/>
                  </a:lnTo>
                  <a:lnTo>
                    <a:pt x="76" y="74"/>
                  </a:lnTo>
                  <a:lnTo>
                    <a:pt x="72" y="70"/>
                  </a:lnTo>
                  <a:lnTo>
                    <a:pt x="68" y="66"/>
                  </a:lnTo>
                  <a:lnTo>
                    <a:pt x="64" y="62"/>
                  </a:lnTo>
                  <a:lnTo>
                    <a:pt x="62" y="60"/>
                  </a:lnTo>
                  <a:lnTo>
                    <a:pt x="60" y="58"/>
                  </a:lnTo>
                  <a:lnTo>
                    <a:pt x="60" y="58"/>
                  </a:lnTo>
                  <a:lnTo>
                    <a:pt x="58" y="56"/>
                  </a:lnTo>
                  <a:lnTo>
                    <a:pt x="54" y="54"/>
                  </a:lnTo>
                  <a:lnTo>
                    <a:pt x="52" y="50"/>
                  </a:lnTo>
                  <a:lnTo>
                    <a:pt x="48" y="48"/>
                  </a:lnTo>
                  <a:lnTo>
                    <a:pt x="46" y="44"/>
                  </a:lnTo>
                  <a:lnTo>
                    <a:pt x="48" y="40"/>
                  </a:lnTo>
                  <a:lnTo>
                    <a:pt x="50" y="38"/>
                  </a:lnTo>
                  <a:lnTo>
                    <a:pt x="50" y="38"/>
                  </a:lnTo>
                  <a:lnTo>
                    <a:pt x="52" y="36"/>
                  </a:lnTo>
                  <a:lnTo>
                    <a:pt x="52" y="34"/>
                  </a:lnTo>
                  <a:lnTo>
                    <a:pt x="54" y="30"/>
                  </a:lnTo>
                  <a:lnTo>
                    <a:pt x="54" y="26"/>
                  </a:lnTo>
                  <a:lnTo>
                    <a:pt x="52" y="24"/>
                  </a:lnTo>
                  <a:lnTo>
                    <a:pt x="50" y="20"/>
                  </a:lnTo>
                  <a:lnTo>
                    <a:pt x="40" y="16"/>
                  </a:lnTo>
                  <a:lnTo>
                    <a:pt x="38" y="4"/>
                  </a:lnTo>
                  <a:lnTo>
                    <a:pt x="36" y="4"/>
                  </a:lnTo>
                  <a:lnTo>
                    <a:pt x="36" y="2"/>
                  </a:lnTo>
                  <a:lnTo>
                    <a:pt x="34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4" y="2"/>
                  </a:lnTo>
                  <a:lnTo>
                    <a:pt x="24" y="4"/>
                  </a:lnTo>
                  <a:lnTo>
                    <a:pt x="24" y="6"/>
                  </a:lnTo>
                  <a:lnTo>
                    <a:pt x="24" y="10"/>
                  </a:lnTo>
                  <a:lnTo>
                    <a:pt x="24" y="14"/>
                  </a:lnTo>
                  <a:lnTo>
                    <a:pt x="24" y="18"/>
                  </a:lnTo>
                  <a:lnTo>
                    <a:pt x="24" y="20"/>
                  </a:lnTo>
                  <a:lnTo>
                    <a:pt x="22" y="20"/>
                  </a:lnTo>
                  <a:lnTo>
                    <a:pt x="20" y="20"/>
                  </a:lnTo>
                  <a:lnTo>
                    <a:pt x="18" y="20"/>
                  </a:lnTo>
                  <a:lnTo>
                    <a:pt x="14" y="22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0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1C1C1C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22" name="Freeform 146"/>
            <p:cNvSpPr>
              <a:spLocks/>
            </p:cNvSpPr>
            <p:nvPr/>
          </p:nvSpPr>
          <p:spPr bwMode="gray">
            <a:xfrm>
              <a:off x="1535" y="2911"/>
              <a:ext cx="205" cy="165"/>
            </a:xfrm>
            <a:custGeom>
              <a:avLst/>
              <a:gdLst>
                <a:gd name="T0" fmla="*/ 2 w 68"/>
                <a:gd name="T1" fmla="*/ 36 h 56"/>
                <a:gd name="T2" fmla="*/ 2 w 68"/>
                <a:gd name="T3" fmla="*/ 32 h 56"/>
                <a:gd name="T4" fmla="*/ 0 w 68"/>
                <a:gd name="T5" fmla="*/ 22 h 56"/>
                <a:gd name="T6" fmla="*/ 2 w 68"/>
                <a:gd name="T7" fmla="*/ 10 h 56"/>
                <a:gd name="T8" fmla="*/ 10 w 68"/>
                <a:gd name="T9" fmla="*/ 4 h 56"/>
                <a:gd name="T10" fmla="*/ 10 w 68"/>
                <a:gd name="T11" fmla="*/ 2 h 56"/>
                <a:gd name="T12" fmla="*/ 12 w 68"/>
                <a:gd name="T13" fmla="*/ 2 h 56"/>
                <a:gd name="T14" fmla="*/ 14 w 68"/>
                <a:gd name="T15" fmla="*/ 2 h 56"/>
                <a:gd name="T16" fmla="*/ 16 w 68"/>
                <a:gd name="T17" fmla="*/ 0 h 56"/>
                <a:gd name="T18" fmla="*/ 22 w 68"/>
                <a:gd name="T19" fmla="*/ 0 h 56"/>
                <a:gd name="T20" fmla="*/ 28 w 68"/>
                <a:gd name="T21" fmla="*/ 2 h 56"/>
                <a:gd name="T22" fmla="*/ 34 w 68"/>
                <a:gd name="T23" fmla="*/ 4 h 56"/>
                <a:gd name="T24" fmla="*/ 42 w 68"/>
                <a:gd name="T25" fmla="*/ 10 h 56"/>
                <a:gd name="T26" fmla="*/ 44 w 68"/>
                <a:gd name="T27" fmla="*/ 8 h 56"/>
                <a:gd name="T28" fmla="*/ 46 w 68"/>
                <a:gd name="T29" fmla="*/ 8 h 56"/>
                <a:gd name="T30" fmla="*/ 50 w 68"/>
                <a:gd name="T31" fmla="*/ 8 h 56"/>
                <a:gd name="T32" fmla="*/ 54 w 68"/>
                <a:gd name="T33" fmla="*/ 8 h 56"/>
                <a:gd name="T34" fmla="*/ 58 w 68"/>
                <a:gd name="T35" fmla="*/ 8 h 56"/>
                <a:gd name="T36" fmla="*/ 60 w 68"/>
                <a:gd name="T37" fmla="*/ 8 h 56"/>
                <a:gd name="T38" fmla="*/ 64 w 68"/>
                <a:gd name="T39" fmla="*/ 10 h 56"/>
                <a:gd name="T40" fmla="*/ 66 w 68"/>
                <a:gd name="T41" fmla="*/ 12 h 56"/>
                <a:gd name="T42" fmla="*/ 68 w 68"/>
                <a:gd name="T43" fmla="*/ 16 h 56"/>
                <a:gd name="T44" fmla="*/ 68 w 68"/>
                <a:gd name="T45" fmla="*/ 18 h 56"/>
                <a:gd name="T46" fmla="*/ 66 w 68"/>
                <a:gd name="T47" fmla="*/ 22 h 56"/>
                <a:gd name="T48" fmla="*/ 66 w 68"/>
                <a:gd name="T49" fmla="*/ 26 h 56"/>
                <a:gd name="T50" fmla="*/ 64 w 68"/>
                <a:gd name="T51" fmla="*/ 30 h 56"/>
                <a:gd name="T52" fmla="*/ 64 w 68"/>
                <a:gd name="T53" fmla="*/ 32 h 56"/>
                <a:gd name="T54" fmla="*/ 64 w 68"/>
                <a:gd name="T55" fmla="*/ 34 h 56"/>
                <a:gd name="T56" fmla="*/ 54 w 68"/>
                <a:gd name="T57" fmla="*/ 38 h 56"/>
                <a:gd name="T58" fmla="*/ 50 w 68"/>
                <a:gd name="T59" fmla="*/ 42 h 56"/>
                <a:gd name="T60" fmla="*/ 46 w 68"/>
                <a:gd name="T61" fmla="*/ 42 h 56"/>
                <a:gd name="T62" fmla="*/ 42 w 68"/>
                <a:gd name="T63" fmla="*/ 52 h 56"/>
                <a:gd name="T64" fmla="*/ 24 w 68"/>
                <a:gd name="T65" fmla="*/ 56 h 56"/>
                <a:gd name="T66" fmla="*/ 2 w 68"/>
                <a:gd name="T67" fmla="*/ 36 h 56"/>
                <a:gd name="T68" fmla="*/ 2 w 68"/>
                <a:gd name="T69" fmla="*/ 3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68" h="56">
                  <a:moveTo>
                    <a:pt x="2" y="36"/>
                  </a:moveTo>
                  <a:lnTo>
                    <a:pt x="2" y="32"/>
                  </a:lnTo>
                  <a:lnTo>
                    <a:pt x="0" y="22"/>
                  </a:lnTo>
                  <a:lnTo>
                    <a:pt x="2" y="10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12" y="2"/>
                  </a:lnTo>
                  <a:lnTo>
                    <a:pt x="14" y="2"/>
                  </a:lnTo>
                  <a:lnTo>
                    <a:pt x="16" y="0"/>
                  </a:lnTo>
                  <a:lnTo>
                    <a:pt x="22" y="0"/>
                  </a:lnTo>
                  <a:lnTo>
                    <a:pt x="28" y="2"/>
                  </a:lnTo>
                  <a:lnTo>
                    <a:pt x="34" y="4"/>
                  </a:lnTo>
                  <a:lnTo>
                    <a:pt x="42" y="10"/>
                  </a:lnTo>
                  <a:lnTo>
                    <a:pt x="44" y="8"/>
                  </a:lnTo>
                  <a:lnTo>
                    <a:pt x="46" y="8"/>
                  </a:lnTo>
                  <a:lnTo>
                    <a:pt x="50" y="8"/>
                  </a:lnTo>
                  <a:lnTo>
                    <a:pt x="54" y="8"/>
                  </a:lnTo>
                  <a:lnTo>
                    <a:pt x="58" y="8"/>
                  </a:lnTo>
                  <a:lnTo>
                    <a:pt x="60" y="8"/>
                  </a:lnTo>
                  <a:lnTo>
                    <a:pt x="64" y="10"/>
                  </a:lnTo>
                  <a:lnTo>
                    <a:pt x="66" y="12"/>
                  </a:lnTo>
                  <a:lnTo>
                    <a:pt x="68" y="16"/>
                  </a:lnTo>
                  <a:lnTo>
                    <a:pt x="68" y="18"/>
                  </a:lnTo>
                  <a:lnTo>
                    <a:pt x="66" y="22"/>
                  </a:lnTo>
                  <a:lnTo>
                    <a:pt x="66" y="26"/>
                  </a:lnTo>
                  <a:lnTo>
                    <a:pt x="64" y="30"/>
                  </a:lnTo>
                  <a:lnTo>
                    <a:pt x="64" y="32"/>
                  </a:lnTo>
                  <a:lnTo>
                    <a:pt x="64" y="34"/>
                  </a:lnTo>
                  <a:lnTo>
                    <a:pt x="54" y="38"/>
                  </a:lnTo>
                  <a:lnTo>
                    <a:pt x="50" y="42"/>
                  </a:lnTo>
                  <a:lnTo>
                    <a:pt x="46" y="42"/>
                  </a:lnTo>
                  <a:lnTo>
                    <a:pt x="42" y="52"/>
                  </a:lnTo>
                  <a:lnTo>
                    <a:pt x="24" y="56"/>
                  </a:lnTo>
                  <a:lnTo>
                    <a:pt x="2" y="36"/>
                  </a:lnTo>
                  <a:lnTo>
                    <a:pt x="2" y="36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23" name="Freeform 147"/>
            <p:cNvSpPr>
              <a:spLocks/>
            </p:cNvSpPr>
            <p:nvPr/>
          </p:nvSpPr>
          <p:spPr bwMode="gray">
            <a:xfrm>
              <a:off x="1548" y="2570"/>
              <a:ext cx="266" cy="495"/>
            </a:xfrm>
            <a:custGeom>
              <a:avLst/>
              <a:gdLst>
                <a:gd name="T0" fmla="*/ 58 w 90"/>
                <a:gd name="T1" fmla="*/ 124 h 168"/>
                <a:gd name="T2" fmla="*/ 62 w 90"/>
                <a:gd name="T3" fmla="*/ 128 h 168"/>
                <a:gd name="T4" fmla="*/ 64 w 90"/>
                <a:gd name="T5" fmla="*/ 132 h 168"/>
                <a:gd name="T6" fmla="*/ 50 w 90"/>
                <a:gd name="T7" fmla="*/ 154 h 168"/>
                <a:gd name="T8" fmla="*/ 42 w 90"/>
                <a:gd name="T9" fmla="*/ 158 h 168"/>
                <a:gd name="T10" fmla="*/ 46 w 90"/>
                <a:gd name="T11" fmla="*/ 166 h 168"/>
                <a:gd name="T12" fmla="*/ 64 w 90"/>
                <a:gd name="T13" fmla="*/ 164 h 168"/>
                <a:gd name="T14" fmla="*/ 78 w 90"/>
                <a:gd name="T15" fmla="*/ 150 h 168"/>
                <a:gd name="T16" fmla="*/ 88 w 90"/>
                <a:gd name="T17" fmla="*/ 134 h 168"/>
                <a:gd name="T18" fmla="*/ 90 w 90"/>
                <a:gd name="T19" fmla="*/ 126 h 168"/>
                <a:gd name="T20" fmla="*/ 84 w 90"/>
                <a:gd name="T21" fmla="*/ 102 h 168"/>
                <a:gd name="T22" fmla="*/ 84 w 90"/>
                <a:gd name="T23" fmla="*/ 98 h 168"/>
                <a:gd name="T24" fmla="*/ 82 w 90"/>
                <a:gd name="T25" fmla="*/ 90 h 168"/>
                <a:gd name="T26" fmla="*/ 76 w 90"/>
                <a:gd name="T27" fmla="*/ 82 h 168"/>
                <a:gd name="T28" fmla="*/ 60 w 90"/>
                <a:gd name="T29" fmla="*/ 74 h 168"/>
                <a:gd name="T30" fmla="*/ 46 w 90"/>
                <a:gd name="T31" fmla="*/ 46 h 168"/>
                <a:gd name="T32" fmla="*/ 48 w 90"/>
                <a:gd name="T33" fmla="*/ 42 h 168"/>
                <a:gd name="T34" fmla="*/ 52 w 90"/>
                <a:gd name="T35" fmla="*/ 36 h 168"/>
                <a:gd name="T36" fmla="*/ 60 w 90"/>
                <a:gd name="T37" fmla="*/ 32 h 168"/>
                <a:gd name="T38" fmla="*/ 64 w 90"/>
                <a:gd name="T39" fmla="*/ 30 h 168"/>
                <a:gd name="T40" fmla="*/ 72 w 90"/>
                <a:gd name="T41" fmla="*/ 26 h 168"/>
                <a:gd name="T42" fmla="*/ 70 w 90"/>
                <a:gd name="T43" fmla="*/ 22 h 168"/>
                <a:gd name="T44" fmla="*/ 68 w 90"/>
                <a:gd name="T45" fmla="*/ 16 h 168"/>
                <a:gd name="T46" fmla="*/ 64 w 90"/>
                <a:gd name="T47" fmla="*/ 12 h 168"/>
                <a:gd name="T48" fmla="*/ 60 w 90"/>
                <a:gd name="T49" fmla="*/ 6 h 168"/>
                <a:gd name="T50" fmla="*/ 50 w 90"/>
                <a:gd name="T51" fmla="*/ 2 h 168"/>
                <a:gd name="T52" fmla="*/ 48 w 90"/>
                <a:gd name="T53" fmla="*/ 4 h 168"/>
                <a:gd name="T54" fmla="*/ 40 w 90"/>
                <a:gd name="T55" fmla="*/ 4 h 168"/>
                <a:gd name="T56" fmla="*/ 28 w 90"/>
                <a:gd name="T57" fmla="*/ 2 h 168"/>
                <a:gd name="T58" fmla="*/ 20 w 90"/>
                <a:gd name="T59" fmla="*/ 0 h 168"/>
                <a:gd name="T60" fmla="*/ 14 w 90"/>
                <a:gd name="T61" fmla="*/ 2 h 168"/>
                <a:gd name="T62" fmla="*/ 8 w 90"/>
                <a:gd name="T63" fmla="*/ 2 h 168"/>
                <a:gd name="T64" fmla="*/ 2 w 90"/>
                <a:gd name="T65" fmla="*/ 4 h 168"/>
                <a:gd name="T66" fmla="*/ 0 w 90"/>
                <a:gd name="T67" fmla="*/ 10 h 168"/>
                <a:gd name="T68" fmla="*/ 4 w 90"/>
                <a:gd name="T69" fmla="*/ 10 h 168"/>
                <a:gd name="T70" fmla="*/ 8 w 90"/>
                <a:gd name="T71" fmla="*/ 14 h 168"/>
                <a:gd name="T72" fmla="*/ 20 w 90"/>
                <a:gd name="T73" fmla="*/ 30 h 168"/>
                <a:gd name="T74" fmla="*/ 24 w 90"/>
                <a:gd name="T75" fmla="*/ 36 h 168"/>
                <a:gd name="T76" fmla="*/ 22 w 90"/>
                <a:gd name="T77" fmla="*/ 44 h 168"/>
                <a:gd name="T78" fmla="*/ 20 w 90"/>
                <a:gd name="T79" fmla="*/ 48 h 168"/>
                <a:gd name="T80" fmla="*/ 18 w 90"/>
                <a:gd name="T81" fmla="*/ 50 h 168"/>
                <a:gd name="T82" fmla="*/ 18 w 90"/>
                <a:gd name="T83" fmla="*/ 58 h 168"/>
                <a:gd name="T84" fmla="*/ 24 w 90"/>
                <a:gd name="T85" fmla="*/ 64 h 168"/>
                <a:gd name="T86" fmla="*/ 30 w 90"/>
                <a:gd name="T87" fmla="*/ 68 h 168"/>
                <a:gd name="T88" fmla="*/ 32 w 90"/>
                <a:gd name="T89" fmla="*/ 70 h 168"/>
                <a:gd name="T90" fmla="*/ 38 w 90"/>
                <a:gd name="T91" fmla="*/ 76 h 168"/>
                <a:gd name="T92" fmla="*/ 46 w 90"/>
                <a:gd name="T93" fmla="*/ 84 h 168"/>
                <a:gd name="T94" fmla="*/ 52 w 90"/>
                <a:gd name="T95" fmla="*/ 94 h 168"/>
                <a:gd name="T96" fmla="*/ 56 w 90"/>
                <a:gd name="T97" fmla="*/ 106 h 168"/>
                <a:gd name="T98" fmla="*/ 56 w 90"/>
                <a:gd name="T99" fmla="*/ 116 h 168"/>
                <a:gd name="T100" fmla="*/ 56 w 90"/>
                <a:gd name="T101" fmla="*/ 124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0" h="168">
                  <a:moveTo>
                    <a:pt x="56" y="124"/>
                  </a:moveTo>
                  <a:lnTo>
                    <a:pt x="58" y="124"/>
                  </a:lnTo>
                  <a:lnTo>
                    <a:pt x="60" y="126"/>
                  </a:lnTo>
                  <a:lnTo>
                    <a:pt x="62" y="128"/>
                  </a:lnTo>
                  <a:lnTo>
                    <a:pt x="64" y="132"/>
                  </a:lnTo>
                  <a:lnTo>
                    <a:pt x="64" y="132"/>
                  </a:lnTo>
                  <a:lnTo>
                    <a:pt x="60" y="150"/>
                  </a:lnTo>
                  <a:lnTo>
                    <a:pt x="50" y="154"/>
                  </a:lnTo>
                  <a:lnTo>
                    <a:pt x="46" y="158"/>
                  </a:lnTo>
                  <a:lnTo>
                    <a:pt x="42" y="158"/>
                  </a:lnTo>
                  <a:lnTo>
                    <a:pt x="38" y="168"/>
                  </a:lnTo>
                  <a:lnTo>
                    <a:pt x="46" y="166"/>
                  </a:lnTo>
                  <a:lnTo>
                    <a:pt x="62" y="168"/>
                  </a:lnTo>
                  <a:lnTo>
                    <a:pt x="64" y="164"/>
                  </a:lnTo>
                  <a:lnTo>
                    <a:pt x="70" y="158"/>
                  </a:lnTo>
                  <a:lnTo>
                    <a:pt x="78" y="150"/>
                  </a:lnTo>
                  <a:lnTo>
                    <a:pt x="86" y="140"/>
                  </a:lnTo>
                  <a:lnTo>
                    <a:pt x="88" y="134"/>
                  </a:lnTo>
                  <a:lnTo>
                    <a:pt x="90" y="130"/>
                  </a:lnTo>
                  <a:lnTo>
                    <a:pt x="90" y="126"/>
                  </a:lnTo>
                  <a:lnTo>
                    <a:pt x="88" y="124"/>
                  </a:lnTo>
                  <a:lnTo>
                    <a:pt x="84" y="102"/>
                  </a:lnTo>
                  <a:lnTo>
                    <a:pt x="84" y="100"/>
                  </a:lnTo>
                  <a:lnTo>
                    <a:pt x="84" y="98"/>
                  </a:lnTo>
                  <a:lnTo>
                    <a:pt x="84" y="94"/>
                  </a:lnTo>
                  <a:lnTo>
                    <a:pt x="82" y="90"/>
                  </a:lnTo>
                  <a:lnTo>
                    <a:pt x="80" y="86"/>
                  </a:lnTo>
                  <a:lnTo>
                    <a:pt x="76" y="82"/>
                  </a:lnTo>
                  <a:lnTo>
                    <a:pt x="70" y="78"/>
                  </a:lnTo>
                  <a:lnTo>
                    <a:pt x="60" y="74"/>
                  </a:lnTo>
                  <a:lnTo>
                    <a:pt x="46" y="54"/>
                  </a:lnTo>
                  <a:lnTo>
                    <a:pt x="46" y="46"/>
                  </a:lnTo>
                  <a:lnTo>
                    <a:pt x="48" y="44"/>
                  </a:lnTo>
                  <a:lnTo>
                    <a:pt x="48" y="42"/>
                  </a:lnTo>
                  <a:lnTo>
                    <a:pt x="50" y="40"/>
                  </a:lnTo>
                  <a:lnTo>
                    <a:pt x="52" y="36"/>
                  </a:lnTo>
                  <a:lnTo>
                    <a:pt x="56" y="34"/>
                  </a:lnTo>
                  <a:lnTo>
                    <a:pt x="60" y="32"/>
                  </a:lnTo>
                  <a:lnTo>
                    <a:pt x="60" y="32"/>
                  </a:lnTo>
                  <a:lnTo>
                    <a:pt x="64" y="30"/>
                  </a:lnTo>
                  <a:lnTo>
                    <a:pt x="68" y="28"/>
                  </a:lnTo>
                  <a:lnTo>
                    <a:pt x="72" y="26"/>
                  </a:lnTo>
                  <a:lnTo>
                    <a:pt x="70" y="24"/>
                  </a:lnTo>
                  <a:lnTo>
                    <a:pt x="70" y="22"/>
                  </a:lnTo>
                  <a:lnTo>
                    <a:pt x="68" y="18"/>
                  </a:lnTo>
                  <a:lnTo>
                    <a:pt x="68" y="16"/>
                  </a:lnTo>
                  <a:lnTo>
                    <a:pt x="64" y="12"/>
                  </a:lnTo>
                  <a:lnTo>
                    <a:pt x="64" y="12"/>
                  </a:lnTo>
                  <a:lnTo>
                    <a:pt x="62" y="10"/>
                  </a:lnTo>
                  <a:lnTo>
                    <a:pt x="60" y="6"/>
                  </a:lnTo>
                  <a:lnTo>
                    <a:pt x="56" y="4"/>
                  </a:lnTo>
                  <a:lnTo>
                    <a:pt x="50" y="2"/>
                  </a:lnTo>
                  <a:lnTo>
                    <a:pt x="50" y="2"/>
                  </a:lnTo>
                  <a:lnTo>
                    <a:pt x="48" y="4"/>
                  </a:lnTo>
                  <a:lnTo>
                    <a:pt x="46" y="4"/>
                  </a:lnTo>
                  <a:lnTo>
                    <a:pt x="40" y="4"/>
                  </a:lnTo>
                  <a:lnTo>
                    <a:pt x="34" y="4"/>
                  </a:lnTo>
                  <a:lnTo>
                    <a:pt x="28" y="2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6" y="2"/>
                  </a:lnTo>
                  <a:lnTo>
                    <a:pt x="14" y="2"/>
                  </a:lnTo>
                  <a:lnTo>
                    <a:pt x="10" y="2"/>
                  </a:lnTo>
                  <a:lnTo>
                    <a:pt x="8" y="2"/>
                  </a:lnTo>
                  <a:lnTo>
                    <a:pt x="4" y="4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6" y="12"/>
                  </a:lnTo>
                  <a:lnTo>
                    <a:pt x="8" y="14"/>
                  </a:lnTo>
                  <a:lnTo>
                    <a:pt x="10" y="26"/>
                  </a:lnTo>
                  <a:lnTo>
                    <a:pt x="20" y="30"/>
                  </a:lnTo>
                  <a:lnTo>
                    <a:pt x="22" y="34"/>
                  </a:lnTo>
                  <a:lnTo>
                    <a:pt x="24" y="36"/>
                  </a:lnTo>
                  <a:lnTo>
                    <a:pt x="24" y="40"/>
                  </a:lnTo>
                  <a:lnTo>
                    <a:pt x="22" y="44"/>
                  </a:lnTo>
                  <a:lnTo>
                    <a:pt x="22" y="46"/>
                  </a:lnTo>
                  <a:lnTo>
                    <a:pt x="20" y="48"/>
                  </a:lnTo>
                  <a:lnTo>
                    <a:pt x="20" y="48"/>
                  </a:lnTo>
                  <a:lnTo>
                    <a:pt x="18" y="50"/>
                  </a:lnTo>
                  <a:lnTo>
                    <a:pt x="16" y="54"/>
                  </a:lnTo>
                  <a:lnTo>
                    <a:pt x="18" y="58"/>
                  </a:lnTo>
                  <a:lnTo>
                    <a:pt x="22" y="60"/>
                  </a:lnTo>
                  <a:lnTo>
                    <a:pt x="24" y="64"/>
                  </a:lnTo>
                  <a:lnTo>
                    <a:pt x="28" y="66"/>
                  </a:lnTo>
                  <a:lnTo>
                    <a:pt x="30" y="68"/>
                  </a:lnTo>
                  <a:lnTo>
                    <a:pt x="30" y="68"/>
                  </a:lnTo>
                  <a:lnTo>
                    <a:pt x="32" y="70"/>
                  </a:lnTo>
                  <a:lnTo>
                    <a:pt x="34" y="72"/>
                  </a:lnTo>
                  <a:lnTo>
                    <a:pt x="38" y="76"/>
                  </a:lnTo>
                  <a:lnTo>
                    <a:pt x="42" y="80"/>
                  </a:lnTo>
                  <a:lnTo>
                    <a:pt x="46" y="84"/>
                  </a:lnTo>
                  <a:lnTo>
                    <a:pt x="50" y="88"/>
                  </a:lnTo>
                  <a:lnTo>
                    <a:pt x="52" y="94"/>
                  </a:lnTo>
                  <a:lnTo>
                    <a:pt x="54" y="100"/>
                  </a:lnTo>
                  <a:lnTo>
                    <a:pt x="56" y="106"/>
                  </a:lnTo>
                  <a:lnTo>
                    <a:pt x="56" y="112"/>
                  </a:lnTo>
                  <a:lnTo>
                    <a:pt x="56" y="116"/>
                  </a:lnTo>
                  <a:lnTo>
                    <a:pt x="56" y="118"/>
                  </a:lnTo>
                  <a:lnTo>
                    <a:pt x="56" y="124"/>
                  </a:lnTo>
                  <a:lnTo>
                    <a:pt x="56" y="124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485524" name="Freeform 148"/>
            <p:cNvSpPr>
              <a:spLocks/>
            </p:cNvSpPr>
            <p:nvPr/>
          </p:nvSpPr>
          <p:spPr bwMode="gray">
            <a:xfrm>
              <a:off x="1437" y="3248"/>
              <a:ext cx="200" cy="193"/>
            </a:xfrm>
            <a:custGeom>
              <a:avLst/>
              <a:gdLst>
                <a:gd name="T0" fmla="*/ 0 w 68"/>
                <a:gd name="T1" fmla="*/ 0 h 66"/>
                <a:gd name="T2" fmla="*/ 16 w 68"/>
                <a:gd name="T3" fmla="*/ 26 h 66"/>
                <a:gd name="T4" fmla="*/ 18 w 68"/>
                <a:gd name="T5" fmla="*/ 28 h 66"/>
                <a:gd name="T6" fmla="*/ 28 w 68"/>
                <a:gd name="T7" fmla="*/ 36 h 66"/>
                <a:gd name="T8" fmla="*/ 38 w 68"/>
                <a:gd name="T9" fmla="*/ 44 h 66"/>
                <a:gd name="T10" fmla="*/ 50 w 68"/>
                <a:gd name="T11" fmla="*/ 54 h 66"/>
                <a:gd name="T12" fmla="*/ 60 w 68"/>
                <a:gd name="T13" fmla="*/ 62 h 66"/>
                <a:gd name="T14" fmla="*/ 66 w 68"/>
                <a:gd name="T15" fmla="*/ 66 h 66"/>
                <a:gd name="T16" fmla="*/ 68 w 68"/>
                <a:gd name="T17" fmla="*/ 66 h 66"/>
                <a:gd name="T18" fmla="*/ 68 w 68"/>
                <a:gd name="T19" fmla="*/ 62 h 66"/>
                <a:gd name="T20" fmla="*/ 68 w 68"/>
                <a:gd name="T21" fmla="*/ 60 h 66"/>
                <a:gd name="T22" fmla="*/ 68 w 68"/>
                <a:gd name="T23" fmla="*/ 58 h 66"/>
                <a:gd name="T24" fmla="*/ 66 w 68"/>
                <a:gd name="T25" fmla="*/ 56 h 66"/>
                <a:gd name="T26" fmla="*/ 66 w 68"/>
                <a:gd name="T27" fmla="*/ 54 h 66"/>
                <a:gd name="T28" fmla="*/ 58 w 68"/>
                <a:gd name="T29" fmla="*/ 42 h 66"/>
                <a:gd name="T30" fmla="*/ 58 w 68"/>
                <a:gd name="T31" fmla="*/ 40 h 66"/>
                <a:gd name="T32" fmla="*/ 58 w 68"/>
                <a:gd name="T33" fmla="*/ 36 h 66"/>
                <a:gd name="T34" fmla="*/ 56 w 68"/>
                <a:gd name="T35" fmla="*/ 32 h 66"/>
                <a:gd name="T36" fmla="*/ 56 w 68"/>
                <a:gd name="T37" fmla="*/ 26 h 66"/>
                <a:gd name="T38" fmla="*/ 54 w 68"/>
                <a:gd name="T39" fmla="*/ 24 h 66"/>
                <a:gd name="T40" fmla="*/ 46 w 68"/>
                <a:gd name="T41" fmla="*/ 12 h 66"/>
                <a:gd name="T42" fmla="*/ 38 w 68"/>
                <a:gd name="T43" fmla="*/ 14 h 66"/>
                <a:gd name="T44" fmla="*/ 30 w 68"/>
                <a:gd name="T45" fmla="*/ 4 h 66"/>
                <a:gd name="T46" fmla="*/ 12 w 68"/>
                <a:gd name="T47" fmla="*/ 6 h 66"/>
                <a:gd name="T48" fmla="*/ 0 w 68"/>
                <a:gd name="T49" fmla="*/ 0 h 66"/>
                <a:gd name="T50" fmla="*/ 0 w 68"/>
                <a:gd name="T51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68" h="66">
                  <a:moveTo>
                    <a:pt x="0" y="0"/>
                  </a:moveTo>
                  <a:lnTo>
                    <a:pt x="16" y="26"/>
                  </a:lnTo>
                  <a:lnTo>
                    <a:pt x="18" y="28"/>
                  </a:lnTo>
                  <a:lnTo>
                    <a:pt x="28" y="36"/>
                  </a:lnTo>
                  <a:lnTo>
                    <a:pt x="38" y="44"/>
                  </a:lnTo>
                  <a:lnTo>
                    <a:pt x="50" y="54"/>
                  </a:lnTo>
                  <a:lnTo>
                    <a:pt x="60" y="62"/>
                  </a:lnTo>
                  <a:lnTo>
                    <a:pt x="66" y="66"/>
                  </a:lnTo>
                  <a:lnTo>
                    <a:pt x="68" y="66"/>
                  </a:lnTo>
                  <a:lnTo>
                    <a:pt x="68" y="62"/>
                  </a:lnTo>
                  <a:lnTo>
                    <a:pt x="68" y="60"/>
                  </a:lnTo>
                  <a:lnTo>
                    <a:pt x="68" y="58"/>
                  </a:lnTo>
                  <a:lnTo>
                    <a:pt x="66" y="56"/>
                  </a:lnTo>
                  <a:lnTo>
                    <a:pt x="66" y="54"/>
                  </a:lnTo>
                  <a:lnTo>
                    <a:pt x="58" y="42"/>
                  </a:lnTo>
                  <a:lnTo>
                    <a:pt x="58" y="40"/>
                  </a:lnTo>
                  <a:lnTo>
                    <a:pt x="58" y="36"/>
                  </a:lnTo>
                  <a:lnTo>
                    <a:pt x="56" y="32"/>
                  </a:lnTo>
                  <a:lnTo>
                    <a:pt x="56" y="26"/>
                  </a:lnTo>
                  <a:lnTo>
                    <a:pt x="54" y="24"/>
                  </a:lnTo>
                  <a:lnTo>
                    <a:pt x="46" y="12"/>
                  </a:lnTo>
                  <a:lnTo>
                    <a:pt x="38" y="14"/>
                  </a:lnTo>
                  <a:lnTo>
                    <a:pt x="30" y="4"/>
                  </a:lnTo>
                  <a:lnTo>
                    <a:pt x="1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85525" name="Oval 149"/>
          <p:cNvSpPr>
            <a:spLocks noChangeArrowheads="1"/>
          </p:cNvSpPr>
          <p:nvPr/>
        </p:nvSpPr>
        <p:spPr bwMode="gray">
          <a:xfrm>
            <a:off x="4148138" y="4953000"/>
            <a:ext cx="142875" cy="144463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5526" name="Freeform 150"/>
          <p:cNvSpPr>
            <a:spLocks/>
          </p:cNvSpPr>
          <p:nvPr/>
        </p:nvSpPr>
        <p:spPr bwMode="auto">
          <a:xfrm>
            <a:off x="4224338" y="4495800"/>
            <a:ext cx="4095750" cy="457200"/>
          </a:xfrm>
          <a:custGeom>
            <a:avLst/>
            <a:gdLst>
              <a:gd name="T0" fmla="*/ 2676 w 2676"/>
              <a:gd name="T1" fmla="*/ 0 h 366"/>
              <a:gd name="T2" fmla="*/ 614 w 2676"/>
              <a:gd name="T3" fmla="*/ 0 h 366"/>
              <a:gd name="T4" fmla="*/ 0 w 2676"/>
              <a:gd name="T5" fmla="*/ 366 h 3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76" h="366">
                <a:moveTo>
                  <a:pt x="2676" y="0"/>
                </a:moveTo>
                <a:lnTo>
                  <a:pt x="614" y="0"/>
                </a:lnTo>
                <a:lnTo>
                  <a:pt x="0" y="366"/>
                </a:ln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5527" name="Oval 151"/>
          <p:cNvSpPr>
            <a:spLocks noChangeArrowheads="1"/>
          </p:cNvSpPr>
          <p:nvPr/>
        </p:nvSpPr>
        <p:spPr bwMode="gray">
          <a:xfrm>
            <a:off x="3114675" y="3019425"/>
            <a:ext cx="146050" cy="144463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5528" name="Freeform 152"/>
          <p:cNvSpPr>
            <a:spLocks/>
          </p:cNvSpPr>
          <p:nvPr/>
        </p:nvSpPr>
        <p:spPr bwMode="auto">
          <a:xfrm>
            <a:off x="3284538" y="3087688"/>
            <a:ext cx="5041900" cy="493712"/>
          </a:xfrm>
          <a:custGeom>
            <a:avLst/>
            <a:gdLst>
              <a:gd name="T0" fmla="*/ 3176 w 3176"/>
              <a:gd name="T1" fmla="*/ 311 h 311"/>
              <a:gd name="T2" fmla="*/ 915 w 3176"/>
              <a:gd name="T3" fmla="*/ 311 h 311"/>
              <a:gd name="T4" fmla="*/ 0 w 3176"/>
              <a:gd name="T5" fmla="*/ 0 h 3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176" h="311">
                <a:moveTo>
                  <a:pt x="3176" y="311"/>
                </a:moveTo>
                <a:lnTo>
                  <a:pt x="915" y="311"/>
                </a:lnTo>
                <a:lnTo>
                  <a:pt x="0" y="0"/>
                </a:ln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500" name="Rectangle 3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  <p:sp>
        <p:nvSpPr>
          <p:cNvPr id="434501" name="AutoShape 325"/>
          <p:cNvSpPr>
            <a:spLocks noChangeArrowheads="1"/>
          </p:cNvSpPr>
          <p:nvPr/>
        </p:nvSpPr>
        <p:spPr bwMode="gray">
          <a:xfrm>
            <a:off x="2635250" y="2347913"/>
            <a:ext cx="4041775" cy="3690937"/>
          </a:xfrm>
          <a:prstGeom prst="diamond">
            <a:avLst/>
          </a:prstGeom>
          <a:noFill/>
          <a:ln w="57150" algn="ctr">
            <a:solidFill>
              <a:srgbClr val="808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434502" name="Group 326"/>
          <p:cNvGrpSpPr>
            <a:grpSpLocks/>
          </p:cNvGrpSpPr>
          <p:nvPr/>
        </p:nvGrpSpPr>
        <p:grpSpPr bwMode="auto">
          <a:xfrm>
            <a:off x="3892550" y="2057400"/>
            <a:ext cx="1771650" cy="1352550"/>
            <a:chOff x="2180" y="1267"/>
            <a:chExt cx="1350" cy="1030"/>
          </a:xfrm>
        </p:grpSpPr>
        <p:sp>
          <p:nvSpPr>
            <p:cNvPr id="434503" name="Oval 327"/>
            <p:cNvSpPr>
              <a:spLocks noChangeArrowheads="1"/>
            </p:cNvSpPr>
            <p:nvPr/>
          </p:nvSpPr>
          <p:spPr bwMode="ltGray">
            <a:xfrm>
              <a:off x="2301" y="1267"/>
              <a:ext cx="1021" cy="1030"/>
            </a:xfrm>
            <a:prstGeom prst="ellipse">
              <a:avLst/>
            </a:prstGeom>
            <a:gradFill rotWithShape="0">
              <a:gsLst>
                <a:gs pos="0">
                  <a:schemeClr val="hlink">
                    <a:gamma/>
                    <a:shade val="66275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57150">
              <a:solidFill>
                <a:srgbClr val="EAEAE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2">
                        <a:alpha val="19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34504" name="Group 328"/>
            <p:cNvGrpSpPr>
              <a:grpSpLocks/>
            </p:cNvGrpSpPr>
            <p:nvPr/>
          </p:nvGrpSpPr>
          <p:grpSpPr bwMode="auto">
            <a:xfrm rot="10082854">
              <a:off x="2180" y="2013"/>
              <a:ext cx="926" cy="237"/>
              <a:chOff x="2598" y="1026"/>
              <a:chExt cx="957" cy="242"/>
            </a:xfrm>
          </p:grpSpPr>
          <p:grpSp>
            <p:nvGrpSpPr>
              <p:cNvPr id="434505" name="Group 329"/>
              <p:cNvGrpSpPr>
                <a:grpSpLocks/>
              </p:cNvGrpSpPr>
              <p:nvPr/>
            </p:nvGrpSpPr>
            <p:grpSpPr bwMode="auto">
              <a:xfrm rot="-9970459" flipH="1" flipV="1">
                <a:off x="2598" y="1026"/>
                <a:ext cx="957" cy="242"/>
                <a:chOff x="2532" y="1051"/>
                <a:chExt cx="893" cy="246"/>
              </a:xfrm>
            </p:grpSpPr>
            <p:grpSp>
              <p:nvGrpSpPr>
                <p:cNvPr id="434506" name="Group 330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34507" name="AutoShape 331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08" name="AutoShape 332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09" name="AutoShape 333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10" name="AutoShape 334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4511" name="Group 335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34512" name="AutoShape 336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13" name="AutoShape 337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14" name="AutoShape 338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15" name="AutoShape 339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434516" name="Group 340"/>
              <p:cNvGrpSpPr>
                <a:grpSpLocks/>
              </p:cNvGrpSpPr>
              <p:nvPr/>
            </p:nvGrpSpPr>
            <p:grpSpPr bwMode="auto">
              <a:xfrm rot="-9970459" flipH="1" flipV="1">
                <a:off x="2688" y="1056"/>
                <a:ext cx="784" cy="198"/>
                <a:chOff x="2532" y="1051"/>
                <a:chExt cx="893" cy="246"/>
              </a:xfrm>
            </p:grpSpPr>
            <p:grpSp>
              <p:nvGrpSpPr>
                <p:cNvPr id="434517" name="Group 341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34518" name="AutoShape 342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19" name="AutoShape 343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20" name="AutoShape 344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21" name="AutoShape 345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4522" name="Group 346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34523" name="AutoShape 347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24" name="AutoShape 348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25" name="AutoShape 349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26" name="AutoShape 350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434527" name="Group 351"/>
            <p:cNvGrpSpPr>
              <a:grpSpLocks/>
            </p:cNvGrpSpPr>
            <p:nvPr/>
          </p:nvGrpSpPr>
          <p:grpSpPr bwMode="auto">
            <a:xfrm>
              <a:off x="2604" y="1361"/>
              <a:ext cx="926" cy="237"/>
              <a:chOff x="2598" y="1026"/>
              <a:chExt cx="957" cy="242"/>
            </a:xfrm>
          </p:grpSpPr>
          <p:grpSp>
            <p:nvGrpSpPr>
              <p:cNvPr id="434528" name="Group 352"/>
              <p:cNvGrpSpPr>
                <a:grpSpLocks/>
              </p:cNvGrpSpPr>
              <p:nvPr/>
            </p:nvGrpSpPr>
            <p:grpSpPr bwMode="auto">
              <a:xfrm rot="-9970459" flipH="1" flipV="1">
                <a:off x="2598" y="1026"/>
                <a:ext cx="957" cy="242"/>
                <a:chOff x="2532" y="1051"/>
                <a:chExt cx="893" cy="246"/>
              </a:xfrm>
            </p:grpSpPr>
            <p:grpSp>
              <p:nvGrpSpPr>
                <p:cNvPr id="434529" name="Group 353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34530" name="AutoShape 354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31" name="AutoShape 355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32" name="AutoShape 356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33" name="AutoShape 357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4534" name="Group 358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34535" name="AutoShape 359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36" name="AutoShape 360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37" name="AutoShape 361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38" name="AutoShape 362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434539" name="Group 363"/>
              <p:cNvGrpSpPr>
                <a:grpSpLocks/>
              </p:cNvGrpSpPr>
              <p:nvPr/>
            </p:nvGrpSpPr>
            <p:grpSpPr bwMode="auto">
              <a:xfrm rot="-9970459" flipH="1" flipV="1">
                <a:off x="2688" y="1056"/>
                <a:ext cx="784" cy="198"/>
                <a:chOff x="2532" y="1051"/>
                <a:chExt cx="893" cy="246"/>
              </a:xfrm>
            </p:grpSpPr>
            <p:grpSp>
              <p:nvGrpSpPr>
                <p:cNvPr id="434540" name="Group 364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34541" name="AutoShape 365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42" name="AutoShape 366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43" name="AutoShape 367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44" name="AutoShape 368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4545" name="Group 369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34546" name="AutoShape 370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47" name="AutoShape 371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48" name="AutoShape 372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49" name="AutoShape 373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</p:grpSp>
      <p:grpSp>
        <p:nvGrpSpPr>
          <p:cNvPr id="434550" name="Group 374"/>
          <p:cNvGrpSpPr>
            <a:grpSpLocks/>
          </p:cNvGrpSpPr>
          <p:nvPr/>
        </p:nvGrpSpPr>
        <p:grpSpPr bwMode="auto">
          <a:xfrm>
            <a:off x="5449888" y="3482975"/>
            <a:ext cx="1778000" cy="1352550"/>
            <a:chOff x="3322" y="2165"/>
            <a:chExt cx="1354" cy="1031"/>
          </a:xfrm>
        </p:grpSpPr>
        <p:sp>
          <p:nvSpPr>
            <p:cNvPr id="434551" name="Oval 375"/>
            <p:cNvSpPr>
              <a:spLocks noChangeArrowheads="1"/>
            </p:cNvSpPr>
            <p:nvPr/>
          </p:nvSpPr>
          <p:spPr bwMode="ltGray">
            <a:xfrm>
              <a:off x="3426" y="2165"/>
              <a:ext cx="1023" cy="1031"/>
            </a:xfrm>
            <a:prstGeom prst="ellipse">
              <a:avLst/>
            </a:prstGeom>
            <a:gradFill rotWithShape="0">
              <a:gsLst>
                <a:gs pos="0">
                  <a:schemeClr val="accent1">
                    <a:gamma/>
                    <a:shade val="69804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57150">
              <a:solidFill>
                <a:srgbClr val="EAEAE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34552" name="Group 376"/>
            <p:cNvGrpSpPr>
              <a:grpSpLocks/>
            </p:cNvGrpSpPr>
            <p:nvPr/>
          </p:nvGrpSpPr>
          <p:grpSpPr bwMode="auto">
            <a:xfrm rot="10082854">
              <a:off x="3322" y="2916"/>
              <a:ext cx="926" cy="237"/>
              <a:chOff x="2598" y="1026"/>
              <a:chExt cx="957" cy="242"/>
            </a:xfrm>
          </p:grpSpPr>
          <p:grpSp>
            <p:nvGrpSpPr>
              <p:cNvPr id="434553" name="Group 377"/>
              <p:cNvGrpSpPr>
                <a:grpSpLocks/>
              </p:cNvGrpSpPr>
              <p:nvPr/>
            </p:nvGrpSpPr>
            <p:grpSpPr bwMode="auto">
              <a:xfrm rot="-9970459" flipH="1" flipV="1">
                <a:off x="2598" y="1026"/>
                <a:ext cx="957" cy="242"/>
                <a:chOff x="2532" y="1051"/>
                <a:chExt cx="893" cy="246"/>
              </a:xfrm>
            </p:grpSpPr>
            <p:grpSp>
              <p:nvGrpSpPr>
                <p:cNvPr id="434554" name="Group 378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34555" name="AutoShape 379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56" name="AutoShape 380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57" name="AutoShape 381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58" name="AutoShape 382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4559" name="Group 383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34560" name="AutoShape 384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61" name="AutoShape 385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62" name="AutoShape 386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63" name="AutoShape 387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434564" name="Group 388"/>
              <p:cNvGrpSpPr>
                <a:grpSpLocks/>
              </p:cNvGrpSpPr>
              <p:nvPr/>
            </p:nvGrpSpPr>
            <p:grpSpPr bwMode="auto">
              <a:xfrm rot="-9970459" flipH="1" flipV="1">
                <a:off x="2688" y="1056"/>
                <a:ext cx="784" cy="198"/>
                <a:chOff x="2532" y="1051"/>
                <a:chExt cx="893" cy="246"/>
              </a:xfrm>
            </p:grpSpPr>
            <p:grpSp>
              <p:nvGrpSpPr>
                <p:cNvPr id="434565" name="Group 389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34566" name="AutoShape 390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67" name="AutoShape 391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68" name="AutoShape 392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69" name="AutoShape 393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4570" name="Group 394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34571" name="AutoShape 395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72" name="AutoShape 396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73" name="AutoShape 397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74" name="AutoShape 398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434575" name="Group 399"/>
            <p:cNvGrpSpPr>
              <a:grpSpLocks/>
            </p:cNvGrpSpPr>
            <p:nvPr/>
          </p:nvGrpSpPr>
          <p:grpSpPr bwMode="auto">
            <a:xfrm rot="344040">
              <a:off x="3748" y="2277"/>
              <a:ext cx="928" cy="237"/>
              <a:chOff x="2598" y="1026"/>
              <a:chExt cx="957" cy="242"/>
            </a:xfrm>
          </p:grpSpPr>
          <p:grpSp>
            <p:nvGrpSpPr>
              <p:cNvPr id="434576" name="Group 400"/>
              <p:cNvGrpSpPr>
                <a:grpSpLocks/>
              </p:cNvGrpSpPr>
              <p:nvPr/>
            </p:nvGrpSpPr>
            <p:grpSpPr bwMode="auto">
              <a:xfrm rot="-9970459" flipH="1" flipV="1">
                <a:off x="2598" y="1026"/>
                <a:ext cx="957" cy="242"/>
                <a:chOff x="2532" y="1051"/>
                <a:chExt cx="893" cy="246"/>
              </a:xfrm>
            </p:grpSpPr>
            <p:grpSp>
              <p:nvGrpSpPr>
                <p:cNvPr id="434577" name="Group 401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34578" name="AutoShape 402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79" name="AutoShape 403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80" name="AutoShape 404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81" name="AutoShape 405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4582" name="Group 406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34583" name="AutoShape 407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84" name="AutoShape 408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85" name="AutoShape 409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86" name="AutoShape 410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434587" name="Group 411"/>
              <p:cNvGrpSpPr>
                <a:grpSpLocks/>
              </p:cNvGrpSpPr>
              <p:nvPr/>
            </p:nvGrpSpPr>
            <p:grpSpPr bwMode="auto">
              <a:xfrm rot="-9970459" flipH="1" flipV="1">
                <a:off x="2688" y="1056"/>
                <a:ext cx="784" cy="198"/>
                <a:chOff x="2532" y="1051"/>
                <a:chExt cx="893" cy="246"/>
              </a:xfrm>
            </p:grpSpPr>
            <p:grpSp>
              <p:nvGrpSpPr>
                <p:cNvPr id="434588" name="Group 412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34589" name="AutoShape 413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90" name="AutoShape 414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91" name="AutoShape 415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92" name="AutoShape 416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4593" name="Group 417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34594" name="AutoShape 418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95" name="AutoShape 419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96" name="AutoShape 420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597" name="AutoShape 421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</p:grpSp>
      <p:grpSp>
        <p:nvGrpSpPr>
          <p:cNvPr id="434598" name="Group 422"/>
          <p:cNvGrpSpPr>
            <a:grpSpLocks/>
          </p:cNvGrpSpPr>
          <p:nvPr/>
        </p:nvGrpSpPr>
        <p:grpSpPr bwMode="auto">
          <a:xfrm>
            <a:off x="2286000" y="3471863"/>
            <a:ext cx="1784350" cy="1352550"/>
            <a:chOff x="990" y="2158"/>
            <a:chExt cx="1358" cy="1030"/>
          </a:xfrm>
        </p:grpSpPr>
        <p:sp>
          <p:nvSpPr>
            <p:cNvPr id="434599" name="Oval 423"/>
            <p:cNvSpPr>
              <a:spLocks noChangeArrowheads="1"/>
            </p:cNvSpPr>
            <p:nvPr/>
          </p:nvSpPr>
          <p:spPr bwMode="gray">
            <a:xfrm>
              <a:off x="1107" y="2158"/>
              <a:ext cx="1022" cy="1030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0392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0392"/>
                    <a:invGamma/>
                  </a:schemeClr>
                </a:gs>
              </a:gsLst>
              <a:lin ang="2700000" scaled="1"/>
            </a:gradFill>
            <a:ln w="57150">
              <a:solidFill>
                <a:srgbClr val="EAEAE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34600" name="Group 424"/>
            <p:cNvGrpSpPr>
              <a:grpSpLocks/>
            </p:cNvGrpSpPr>
            <p:nvPr/>
          </p:nvGrpSpPr>
          <p:grpSpPr bwMode="auto">
            <a:xfrm rot="10082854">
              <a:off x="990" y="2907"/>
              <a:ext cx="928" cy="236"/>
              <a:chOff x="2598" y="1026"/>
              <a:chExt cx="957" cy="242"/>
            </a:xfrm>
          </p:grpSpPr>
          <p:grpSp>
            <p:nvGrpSpPr>
              <p:cNvPr id="434601" name="Group 425"/>
              <p:cNvGrpSpPr>
                <a:grpSpLocks/>
              </p:cNvGrpSpPr>
              <p:nvPr/>
            </p:nvGrpSpPr>
            <p:grpSpPr bwMode="auto">
              <a:xfrm rot="-9970459" flipH="1" flipV="1">
                <a:off x="2598" y="1026"/>
                <a:ext cx="957" cy="242"/>
                <a:chOff x="2532" y="1051"/>
                <a:chExt cx="893" cy="246"/>
              </a:xfrm>
            </p:grpSpPr>
            <p:grpSp>
              <p:nvGrpSpPr>
                <p:cNvPr id="434602" name="Group 426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34603" name="AutoShape 427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04" name="AutoShape 428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05" name="AutoShape 429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06" name="AutoShape 430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4607" name="Group 431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34608" name="AutoShape 432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09" name="AutoShape 433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10" name="AutoShape 434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11" name="AutoShape 435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434612" name="Group 436"/>
              <p:cNvGrpSpPr>
                <a:grpSpLocks/>
              </p:cNvGrpSpPr>
              <p:nvPr/>
            </p:nvGrpSpPr>
            <p:grpSpPr bwMode="auto">
              <a:xfrm rot="-9970459" flipH="1" flipV="1">
                <a:off x="2688" y="1056"/>
                <a:ext cx="784" cy="198"/>
                <a:chOff x="2532" y="1051"/>
                <a:chExt cx="893" cy="246"/>
              </a:xfrm>
            </p:grpSpPr>
            <p:grpSp>
              <p:nvGrpSpPr>
                <p:cNvPr id="434613" name="Group 437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34614" name="AutoShape 438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15" name="AutoShape 439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16" name="AutoShape 440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17" name="AutoShape 441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4618" name="Group 442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34619" name="AutoShape 443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20" name="AutoShape 444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21" name="AutoShape 445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22" name="AutoShape 446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434623" name="Group 447"/>
            <p:cNvGrpSpPr>
              <a:grpSpLocks/>
            </p:cNvGrpSpPr>
            <p:nvPr/>
          </p:nvGrpSpPr>
          <p:grpSpPr bwMode="auto">
            <a:xfrm rot="-232145">
              <a:off x="1392" y="2245"/>
              <a:ext cx="956" cy="259"/>
              <a:chOff x="1824" y="2448"/>
              <a:chExt cx="987" cy="266"/>
            </a:xfrm>
          </p:grpSpPr>
          <p:grpSp>
            <p:nvGrpSpPr>
              <p:cNvPr id="434624" name="Group 448"/>
              <p:cNvGrpSpPr>
                <a:grpSpLocks/>
              </p:cNvGrpSpPr>
              <p:nvPr/>
            </p:nvGrpSpPr>
            <p:grpSpPr bwMode="auto">
              <a:xfrm rot="513316">
                <a:off x="1824" y="2448"/>
                <a:ext cx="957" cy="242"/>
                <a:chOff x="2598" y="1026"/>
                <a:chExt cx="957" cy="242"/>
              </a:xfrm>
            </p:grpSpPr>
            <p:grpSp>
              <p:nvGrpSpPr>
                <p:cNvPr id="434625" name="Group 449"/>
                <p:cNvGrpSpPr>
                  <a:grpSpLocks/>
                </p:cNvGrpSpPr>
                <p:nvPr/>
              </p:nvGrpSpPr>
              <p:grpSpPr bwMode="auto">
                <a:xfrm rot="-9970459" flipH="1" flipV="1">
                  <a:off x="2598" y="1026"/>
                  <a:ext cx="957" cy="242"/>
                  <a:chOff x="2532" y="1051"/>
                  <a:chExt cx="893" cy="246"/>
                </a:xfrm>
              </p:grpSpPr>
              <p:grpSp>
                <p:nvGrpSpPr>
                  <p:cNvPr id="434626" name="Group 450"/>
                  <p:cNvGrpSpPr>
                    <a:grpSpLocks/>
                  </p:cNvGrpSpPr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434627" name="AutoShape 451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28" name="AutoShape 452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29" name="AutoShape 453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30" name="AutoShape 454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434631" name="Group 455"/>
                  <p:cNvGrpSpPr>
                    <a:grpSpLocks/>
                  </p:cNvGrpSpPr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434632" name="AutoShape 456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33" name="AutoShape 457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34" name="AutoShape 458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35" name="AutoShape 459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434636" name="Group 460"/>
                <p:cNvGrpSpPr>
                  <a:grpSpLocks/>
                </p:cNvGrpSpPr>
                <p:nvPr/>
              </p:nvGrpSpPr>
              <p:grpSpPr bwMode="auto">
                <a:xfrm rot="-9970459" flipH="1" flipV="1">
                  <a:off x="2688" y="1056"/>
                  <a:ext cx="784" cy="198"/>
                  <a:chOff x="2532" y="1051"/>
                  <a:chExt cx="893" cy="246"/>
                </a:xfrm>
              </p:grpSpPr>
              <p:grpSp>
                <p:nvGrpSpPr>
                  <p:cNvPr id="434637" name="Group 461"/>
                  <p:cNvGrpSpPr>
                    <a:grpSpLocks/>
                  </p:cNvGrpSpPr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434638" name="AutoShape 462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39" name="AutoShape 463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40" name="AutoShape 464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41" name="AutoShape 465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434642" name="Group 466"/>
                  <p:cNvGrpSpPr>
                    <a:grpSpLocks/>
                  </p:cNvGrpSpPr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434643" name="AutoShape 467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44" name="AutoShape 468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45" name="AutoShape 469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46" name="AutoShape 470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</p:grpSp>
          <p:grpSp>
            <p:nvGrpSpPr>
              <p:cNvPr id="434647" name="Group 471"/>
              <p:cNvGrpSpPr>
                <a:grpSpLocks/>
              </p:cNvGrpSpPr>
              <p:nvPr/>
            </p:nvGrpSpPr>
            <p:grpSpPr bwMode="auto">
              <a:xfrm rot="513316">
                <a:off x="1854" y="2472"/>
                <a:ext cx="957" cy="242"/>
                <a:chOff x="2598" y="1026"/>
                <a:chExt cx="957" cy="242"/>
              </a:xfrm>
            </p:grpSpPr>
            <p:grpSp>
              <p:nvGrpSpPr>
                <p:cNvPr id="434648" name="Group 472"/>
                <p:cNvGrpSpPr>
                  <a:grpSpLocks/>
                </p:cNvGrpSpPr>
                <p:nvPr/>
              </p:nvGrpSpPr>
              <p:grpSpPr bwMode="auto">
                <a:xfrm rot="-9970459" flipH="1" flipV="1">
                  <a:off x="2598" y="1026"/>
                  <a:ext cx="957" cy="242"/>
                  <a:chOff x="2532" y="1051"/>
                  <a:chExt cx="893" cy="246"/>
                </a:xfrm>
              </p:grpSpPr>
              <p:grpSp>
                <p:nvGrpSpPr>
                  <p:cNvPr id="434649" name="Group 473"/>
                  <p:cNvGrpSpPr>
                    <a:grpSpLocks/>
                  </p:cNvGrpSpPr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434650" name="AutoShape 474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51" name="AutoShape 475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52" name="AutoShape 476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53" name="AutoShape 477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434654" name="Group 478"/>
                  <p:cNvGrpSpPr>
                    <a:grpSpLocks/>
                  </p:cNvGrpSpPr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434655" name="AutoShape 479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56" name="AutoShape 480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57" name="AutoShape 481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58" name="AutoShape 482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434659" name="Group 483"/>
                <p:cNvGrpSpPr>
                  <a:grpSpLocks/>
                </p:cNvGrpSpPr>
                <p:nvPr/>
              </p:nvGrpSpPr>
              <p:grpSpPr bwMode="auto">
                <a:xfrm rot="-9970459" flipH="1" flipV="1">
                  <a:off x="2688" y="1056"/>
                  <a:ext cx="784" cy="198"/>
                  <a:chOff x="2532" y="1051"/>
                  <a:chExt cx="893" cy="246"/>
                </a:xfrm>
              </p:grpSpPr>
              <p:grpSp>
                <p:nvGrpSpPr>
                  <p:cNvPr id="434660" name="Group 484"/>
                  <p:cNvGrpSpPr>
                    <a:grpSpLocks/>
                  </p:cNvGrpSpPr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434661" name="AutoShape 485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62" name="AutoShape 486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63" name="AutoShape 487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64" name="AutoShape 488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434665" name="Group 489"/>
                  <p:cNvGrpSpPr>
                    <a:grpSpLocks/>
                  </p:cNvGrpSpPr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434666" name="AutoShape 490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67" name="AutoShape 491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68" name="AutoShape 492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669" name="AutoShape 493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</p:grpSp>
        </p:grpSp>
      </p:grpSp>
      <p:grpSp>
        <p:nvGrpSpPr>
          <p:cNvPr id="434670" name="Group 494"/>
          <p:cNvGrpSpPr>
            <a:grpSpLocks/>
          </p:cNvGrpSpPr>
          <p:nvPr/>
        </p:nvGrpSpPr>
        <p:grpSpPr bwMode="auto">
          <a:xfrm>
            <a:off x="3951288" y="4999038"/>
            <a:ext cx="1784350" cy="1352550"/>
            <a:chOff x="2163" y="3120"/>
            <a:chExt cx="1358" cy="1030"/>
          </a:xfrm>
        </p:grpSpPr>
        <p:sp>
          <p:nvSpPr>
            <p:cNvPr id="434671" name="Oval 495"/>
            <p:cNvSpPr>
              <a:spLocks noChangeArrowheads="1"/>
            </p:cNvSpPr>
            <p:nvPr/>
          </p:nvSpPr>
          <p:spPr bwMode="ltGray">
            <a:xfrm>
              <a:off x="2280" y="3120"/>
              <a:ext cx="1022" cy="1030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57150">
              <a:solidFill>
                <a:srgbClr val="EAEAEA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34672" name="Group 496"/>
            <p:cNvGrpSpPr>
              <a:grpSpLocks/>
            </p:cNvGrpSpPr>
            <p:nvPr/>
          </p:nvGrpSpPr>
          <p:grpSpPr bwMode="auto">
            <a:xfrm rot="10082854">
              <a:off x="2163" y="3869"/>
              <a:ext cx="928" cy="236"/>
              <a:chOff x="2598" y="1026"/>
              <a:chExt cx="957" cy="242"/>
            </a:xfrm>
          </p:grpSpPr>
          <p:grpSp>
            <p:nvGrpSpPr>
              <p:cNvPr id="434673" name="Group 497"/>
              <p:cNvGrpSpPr>
                <a:grpSpLocks/>
              </p:cNvGrpSpPr>
              <p:nvPr/>
            </p:nvGrpSpPr>
            <p:grpSpPr bwMode="auto">
              <a:xfrm rot="-9970459" flipH="1" flipV="1">
                <a:off x="2598" y="1026"/>
                <a:ext cx="957" cy="242"/>
                <a:chOff x="2532" y="1051"/>
                <a:chExt cx="893" cy="246"/>
              </a:xfrm>
            </p:grpSpPr>
            <p:grpSp>
              <p:nvGrpSpPr>
                <p:cNvPr id="434674" name="Group 498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34675" name="AutoShape 499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76" name="AutoShape 500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77" name="AutoShape 501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78" name="AutoShape 502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4679" name="Group 503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34680" name="AutoShape 504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81" name="AutoShape 505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82" name="AutoShape 506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83" name="AutoShape 507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434684" name="Group 508"/>
              <p:cNvGrpSpPr>
                <a:grpSpLocks/>
              </p:cNvGrpSpPr>
              <p:nvPr/>
            </p:nvGrpSpPr>
            <p:grpSpPr bwMode="auto">
              <a:xfrm rot="-9970459" flipH="1" flipV="1">
                <a:off x="2688" y="1056"/>
                <a:ext cx="784" cy="198"/>
                <a:chOff x="2532" y="1051"/>
                <a:chExt cx="893" cy="246"/>
              </a:xfrm>
            </p:grpSpPr>
            <p:grpSp>
              <p:nvGrpSpPr>
                <p:cNvPr id="434685" name="Group 509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434686" name="AutoShape 510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87" name="AutoShape 511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88" name="AutoShape 512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89" name="AutoShape 513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4690" name="Group 514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434691" name="AutoShape 515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92" name="AutoShape 516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93" name="AutoShape 517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694" name="AutoShape 518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434695" name="Group 519"/>
            <p:cNvGrpSpPr>
              <a:grpSpLocks/>
            </p:cNvGrpSpPr>
            <p:nvPr/>
          </p:nvGrpSpPr>
          <p:grpSpPr bwMode="auto">
            <a:xfrm rot="-232145">
              <a:off x="2565" y="3207"/>
              <a:ext cx="956" cy="259"/>
              <a:chOff x="1824" y="2448"/>
              <a:chExt cx="987" cy="266"/>
            </a:xfrm>
          </p:grpSpPr>
          <p:grpSp>
            <p:nvGrpSpPr>
              <p:cNvPr id="434696" name="Group 520"/>
              <p:cNvGrpSpPr>
                <a:grpSpLocks/>
              </p:cNvGrpSpPr>
              <p:nvPr/>
            </p:nvGrpSpPr>
            <p:grpSpPr bwMode="auto">
              <a:xfrm rot="513316">
                <a:off x="1824" y="2448"/>
                <a:ext cx="957" cy="242"/>
                <a:chOff x="2598" y="1026"/>
                <a:chExt cx="957" cy="242"/>
              </a:xfrm>
            </p:grpSpPr>
            <p:grpSp>
              <p:nvGrpSpPr>
                <p:cNvPr id="434697" name="Group 521"/>
                <p:cNvGrpSpPr>
                  <a:grpSpLocks/>
                </p:cNvGrpSpPr>
                <p:nvPr/>
              </p:nvGrpSpPr>
              <p:grpSpPr bwMode="auto">
                <a:xfrm rot="-9970459" flipH="1" flipV="1">
                  <a:off x="2598" y="1026"/>
                  <a:ext cx="957" cy="242"/>
                  <a:chOff x="2532" y="1051"/>
                  <a:chExt cx="893" cy="246"/>
                </a:xfrm>
              </p:grpSpPr>
              <p:grpSp>
                <p:nvGrpSpPr>
                  <p:cNvPr id="434698" name="Group 522"/>
                  <p:cNvGrpSpPr>
                    <a:grpSpLocks/>
                  </p:cNvGrpSpPr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434699" name="AutoShape 523"/>
                    <p:cNvSpPr>
                      <a:spLocks noChangeArrowheads="1"/>
                    </p:cNvSpPr>
                    <p:nvPr/>
                  </p:nvSpPr>
                  <p:spPr bwMode="lt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00" name="AutoShape 524"/>
                    <p:cNvSpPr>
                      <a:spLocks noChangeArrowheads="1"/>
                    </p:cNvSpPr>
                    <p:nvPr/>
                  </p:nvSpPr>
                  <p:spPr bwMode="lt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01" name="AutoShape 525"/>
                    <p:cNvSpPr>
                      <a:spLocks noChangeArrowheads="1"/>
                    </p:cNvSpPr>
                    <p:nvPr/>
                  </p:nvSpPr>
                  <p:spPr bwMode="lt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02" name="AutoShape 526"/>
                    <p:cNvSpPr>
                      <a:spLocks noChangeArrowheads="1"/>
                    </p:cNvSpPr>
                    <p:nvPr/>
                  </p:nvSpPr>
                  <p:spPr bwMode="lt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434703" name="Group 527"/>
                  <p:cNvGrpSpPr>
                    <a:grpSpLocks/>
                  </p:cNvGrpSpPr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434704" name="AutoShape 528"/>
                    <p:cNvSpPr>
                      <a:spLocks noChangeArrowheads="1"/>
                    </p:cNvSpPr>
                    <p:nvPr/>
                  </p:nvSpPr>
                  <p:spPr bwMode="lt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05" name="AutoShape 529"/>
                    <p:cNvSpPr>
                      <a:spLocks noChangeArrowheads="1"/>
                    </p:cNvSpPr>
                    <p:nvPr/>
                  </p:nvSpPr>
                  <p:spPr bwMode="lt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06" name="AutoShape 530"/>
                    <p:cNvSpPr>
                      <a:spLocks noChangeArrowheads="1"/>
                    </p:cNvSpPr>
                    <p:nvPr/>
                  </p:nvSpPr>
                  <p:spPr bwMode="lt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07" name="AutoShape 531"/>
                    <p:cNvSpPr>
                      <a:spLocks noChangeArrowheads="1"/>
                    </p:cNvSpPr>
                    <p:nvPr/>
                  </p:nvSpPr>
                  <p:spPr bwMode="lt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434708" name="Group 532"/>
                <p:cNvGrpSpPr>
                  <a:grpSpLocks/>
                </p:cNvGrpSpPr>
                <p:nvPr/>
              </p:nvGrpSpPr>
              <p:grpSpPr bwMode="auto">
                <a:xfrm rot="-9970459" flipH="1" flipV="1">
                  <a:off x="2688" y="1056"/>
                  <a:ext cx="784" cy="198"/>
                  <a:chOff x="2532" y="1051"/>
                  <a:chExt cx="893" cy="246"/>
                </a:xfrm>
              </p:grpSpPr>
              <p:grpSp>
                <p:nvGrpSpPr>
                  <p:cNvPr id="434709" name="Group 533"/>
                  <p:cNvGrpSpPr>
                    <a:grpSpLocks/>
                  </p:cNvGrpSpPr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434710" name="AutoShape 534"/>
                    <p:cNvSpPr>
                      <a:spLocks noChangeArrowheads="1"/>
                    </p:cNvSpPr>
                    <p:nvPr/>
                  </p:nvSpPr>
                  <p:spPr bwMode="lt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11" name="AutoShape 535"/>
                    <p:cNvSpPr>
                      <a:spLocks noChangeArrowheads="1"/>
                    </p:cNvSpPr>
                    <p:nvPr/>
                  </p:nvSpPr>
                  <p:spPr bwMode="lt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12" name="AutoShape 536"/>
                    <p:cNvSpPr>
                      <a:spLocks noChangeArrowheads="1"/>
                    </p:cNvSpPr>
                    <p:nvPr/>
                  </p:nvSpPr>
                  <p:spPr bwMode="lt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13" name="AutoShape 537"/>
                    <p:cNvSpPr>
                      <a:spLocks noChangeArrowheads="1"/>
                    </p:cNvSpPr>
                    <p:nvPr/>
                  </p:nvSpPr>
                  <p:spPr bwMode="lt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434714" name="Group 538"/>
                  <p:cNvGrpSpPr>
                    <a:grpSpLocks/>
                  </p:cNvGrpSpPr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434715" name="AutoShape 539"/>
                    <p:cNvSpPr>
                      <a:spLocks noChangeArrowheads="1"/>
                    </p:cNvSpPr>
                    <p:nvPr/>
                  </p:nvSpPr>
                  <p:spPr bwMode="lt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16" name="AutoShape 540"/>
                    <p:cNvSpPr>
                      <a:spLocks noChangeArrowheads="1"/>
                    </p:cNvSpPr>
                    <p:nvPr/>
                  </p:nvSpPr>
                  <p:spPr bwMode="lt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17" name="AutoShape 541"/>
                    <p:cNvSpPr>
                      <a:spLocks noChangeArrowheads="1"/>
                    </p:cNvSpPr>
                    <p:nvPr/>
                  </p:nvSpPr>
                  <p:spPr bwMode="lt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18" name="AutoShape 542"/>
                    <p:cNvSpPr>
                      <a:spLocks noChangeArrowheads="1"/>
                    </p:cNvSpPr>
                    <p:nvPr/>
                  </p:nvSpPr>
                  <p:spPr bwMode="lt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</p:grpSp>
          <p:grpSp>
            <p:nvGrpSpPr>
              <p:cNvPr id="434719" name="Group 543"/>
              <p:cNvGrpSpPr>
                <a:grpSpLocks/>
              </p:cNvGrpSpPr>
              <p:nvPr/>
            </p:nvGrpSpPr>
            <p:grpSpPr bwMode="auto">
              <a:xfrm rot="513316">
                <a:off x="1854" y="2472"/>
                <a:ext cx="957" cy="242"/>
                <a:chOff x="2598" y="1026"/>
                <a:chExt cx="957" cy="242"/>
              </a:xfrm>
            </p:grpSpPr>
            <p:grpSp>
              <p:nvGrpSpPr>
                <p:cNvPr id="434720" name="Group 544"/>
                <p:cNvGrpSpPr>
                  <a:grpSpLocks/>
                </p:cNvGrpSpPr>
                <p:nvPr/>
              </p:nvGrpSpPr>
              <p:grpSpPr bwMode="auto">
                <a:xfrm rot="-9970459" flipH="1" flipV="1">
                  <a:off x="2598" y="1026"/>
                  <a:ext cx="957" cy="242"/>
                  <a:chOff x="2532" y="1051"/>
                  <a:chExt cx="893" cy="246"/>
                </a:xfrm>
              </p:grpSpPr>
              <p:grpSp>
                <p:nvGrpSpPr>
                  <p:cNvPr id="434721" name="Group 545"/>
                  <p:cNvGrpSpPr>
                    <a:grpSpLocks/>
                  </p:cNvGrpSpPr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434722" name="AutoShape 546"/>
                    <p:cNvSpPr>
                      <a:spLocks noChangeArrowheads="1"/>
                    </p:cNvSpPr>
                    <p:nvPr/>
                  </p:nvSpPr>
                  <p:spPr bwMode="lt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23" name="AutoShape 547"/>
                    <p:cNvSpPr>
                      <a:spLocks noChangeArrowheads="1"/>
                    </p:cNvSpPr>
                    <p:nvPr/>
                  </p:nvSpPr>
                  <p:spPr bwMode="lt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24" name="AutoShape 548"/>
                    <p:cNvSpPr>
                      <a:spLocks noChangeArrowheads="1"/>
                    </p:cNvSpPr>
                    <p:nvPr/>
                  </p:nvSpPr>
                  <p:spPr bwMode="lt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25" name="AutoShape 549"/>
                    <p:cNvSpPr>
                      <a:spLocks noChangeArrowheads="1"/>
                    </p:cNvSpPr>
                    <p:nvPr/>
                  </p:nvSpPr>
                  <p:spPr bwMode="lt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434726" name="Group 550"/>
                  <p:cNvGrpSpPr>
                    <a:grpSpLocks/>
                  </p:cNvGrpSpPr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434727" name="AutoShape 551"/>
                    <p:cNvSpPr>
                      <a:spLocks noChangeArrowheads="1"/>
                    </p:cNvSpPr>
                    <p:nvPr/>
                  </p:nvSpPr>
                  <p:spPr bwMode="lt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28" name="AutoShape 552"/>
                    <p:cNvSpPr>
                      <a:spLocks noChangeArrowheads="1"/>
                    </p:cNvSpPr>
                    <p:nvPr/>
                  </p:nvSpPr>
                  <p:spPr bwMode="lt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29" name="AutoShape 553"/>
                    <p:cNvSpPr>
                      <a:spLocks noChangeArrowheads="1"/>
                    </p:cNvSpPr>
                    <p:nvPr/>
                  </p:nvSpPr>
                  <p:spPr bwMode="lt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30" name="AutoShape 554"/>
                    <p:cNvSpPr>
                      <a:spLocks noChangeArrowheads="1"/>
                    </p:cNvSpPr>
                    <p:nvPr/>
                  </p:nvSpPr>
                  <p:spPr bwMode="lt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434731" name="Group 555"/>
                <p:cNvGrpSpPr>
                  <a:grpSpLocks/>
                </p:cNvGrpSpPr>
                <p:nvPr/>
              </p:nvGrpSpPr>
              <p:grpSpPr bwMode="auto">
                <a:xfrm rot="-9970459" flipH="1" flipV="1">
                  <a:off x="2688" y="1056"/>
                  <a:ext cx="784" cy="198"/>
                  <a:chOff x="2532" y="1051"/>
                  <a:chExt cx="893" cy="246"/>
                </a:xfrm>
              </p:grpSpPr>
              <p:grpSp>
                <p:nvGrpSpPr>
                  <p:cNvPr id="434732" name="Group 556"/>
                  <p:cNvGrpSpPr>
                    <a:grpSpLocks/>
                  </p:cNvGrpSpPr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434733" name="AutoShape 557"/>
                    <p:cNvSpPr>
                      <a:spLocks noChangeArrowheads="1"/>
                    </p:cNvSpPr>
                    <p:nvPr/>
                  </p:nvSpPr>
                  <p:spPr bwMode="lt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34" name="AutoShape 558"/>
                    <p:cNvSpPr>
                      <a:spLocks noChangeArrowheads="1"/>
                    </p:cNvSpPr>
                    <p:nvPr/>
                  </p:nvSpPr>
                  <p:spPr bwMode="lt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35" name="AutoShape 559"/>
                    <p:cNvSpPr>
                      <a:spLocks noChangeArrowheads="1"/>
                    </p:cNvSpPr>
                    <p:nvPr/>
                  </p:nvSpPr>
                  <p:spPr bwMode="lt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36" name="AutoShape 560"/>
                    <p:cNvSpPr>
                      <a:spLocks noChangeArrowheads="1"/>
                    </p:cNvSpPr>
                    <p:nvPr/>
                  </p:nvSpPr>
                  <p:spPr bwMode="lt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434737" name="Group 561"/>
                  <p:cNvGrpSpPr>
                    <a:grpSpLocks/>
                  </p:cNvGrpSpPr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434738" name="AutoShape 562"/>
                    <p:cNvSpPr>
                      <a:spLocks noChangeArrowheads="1"/>
                    </p:cNvSpPr>
                    <p:nvPr/>
                  </p:nvSpPr>
                  <p:spPr bwMode="lt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39" name="AutoShape 563"/>
                    <p:cNvSpPr>
                      <a:spLocks noChangeArrowheads="1"/>
                    </p:cNvSpPr>
                    <p:nvPr/>
                  </p:nvSpPr>
                  <p:spPr bwMode="lt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40" name="AutoShape 564"/>
                    <p:cNvSpPr>
                      <a:spLocks noChangeArrowheads="1"/>
                    </p:cNvSpPr>
                    <p:nvPr/>
                  </p:nvSpPr>
                  <p:spPr bwMode="lt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4741" name="AutoShape 565"/>
                    <p:cNvSpPr>
                      <a:spLocks noChangeArrowheads="1"/>
                    </p:cNvSpPr>
                    <p:nvPr/>
                  </p:nvSpPr>
                  <p:spPr bwMode="lt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2000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</p:grpSp>
        </p:grpSp>
      </p:grpSp>
      <p:sp>
        <p:nvSpPr>
          <p:cNvPr id="434742" name="Rectangle 566"/>
          <p:cNvSpPr>
            <a:spLocks noChangeArrowheads="1"/>
          </p:cNvSpPr>
          <p:nvPr/>
        </p:nvSpPr>
        <p:spPr bwMode="auto">
          <a:xfrm>
            <a:off x="4041775" y="2419350"/>
            <a:ext cx="1295400" cy="64135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8080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>
                <a:solidFill>
                  <a:srgbClr val="FEFEFE"/>
                </a:solidFill>
              </a:rPr>
              <a:t>Click to add Text</a:t>
            </a:r>
          </a:p>
        </p:txBody>
      </p:sp>
      <p:sp>
        <p:nvSpPr>
          <p:cNvPr id="434743" name="Rectangle 567"/>
          <p:cNvSpPr>
            <a:spLocks noChangeArrowheads="1"/>
          </p:cNvSpPr>
          <p:nvPr/>
        </p:nvSpPr>
        <p:spPr bwMode="auto">
          <a:xfrm>
            <a:off x="2419350" y="3790950"/>
            <a:ext cx="1295400" cy="64135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8080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>
                <a:solidFill>
                  <a:srgbClr val="FEFEFE"/>
                </a:solidFill>
              </a:rPr>
              <a:t>Click to add Text</a:t>
            </a:r>
          </a:p>
        </p:txBody>
      </p:sp>
      <p:sp>
        <p:nvSpPr>
          <p:cNvPr id="434744" name="Rectangle 568"/>
          <p:cNvSpPr>
            <a:spLocks noChangeArrowheads="1"/>
          </p:cNvSpPr>
          <p:nvPr/>
        </p:nvSpPr>
        <p:spPr bwMode="auto">
          <a:xfrm>
            <a:off x="5632450" y="3790950"/>
            <a:ext cx="1295400" cy="64135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8080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>
                <a:solidFill>
                  <a:srgbClr val="FEFEFE"/>
                </a:solidFill>
              </a:rPr>
              <a:t>Click to add Text</a:t>
            </a:r>
          </a:p>
        </p:txBody>
      </p:sp>
      <p:sp>
        <p:nvSpPr>
          <p:cNvPr id="434745" name="Rectangle 569"/>
          <p:cNvSpPr>
            <a:spLocks noChangeArrowheads="1"/>
          </p:cNvSpPr>
          <p:nvPr/>
        </p:nvSpPr>
        <p:spPr bwMode="auto">
          <a:xfrm>
            <a:off x="4108450" y="5360988"/>
            <a:ext cx="1295400" cy="64135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8080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>
                <a:solidFill>
                  <a:srgbClr val="FEFEFE"/>
                </a:solidFill>
              </a:rPr>
              <a:t>Click to add Text</a:t>
            </a:r>
          </a:p>
        </p:txBody>
      </p:sp>
      <p:sp>
        <p:nvSpPr>
          <p:cNvPr id="434746" name="Text Box 570"/>
          <p:cNvSpPr txBox="1">
            <a:spLocks noChangeArrowheads="1"/>
          </p:cNvSpPr>
          <p:nvPr/>
        </p:nvSpPr>
        <p:spPr bwMode="gray">
          <a:xfrm>
            <a:off x="5641975" y="5391150"/>
            <a:ext cx="32004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buFontTx/>
              <a:buChar char="-"/>
            </a:pPr>
            <a:r>
              <a:rPr lang="en-US" sz="1400">
                <a:solidFill>
                  <a:srgbClr val="020202"/>
                </a:solidFill>
              </a:rPr>
              <a:t>ThemeGallery</a:t>
            </a:r>
            <a:r>
              <a:rPr lang="en-US" sz="1400" b="0">
                <a:solidFill>
                  <a:srgbClr val="020202"/>
                </a:solidFill>
              </a:rPr>
              <a:t> is a Design Digital Content &amp; Contents mall developed by Guild Design Inc.</a:t>
            </a:r>
          </a:p>
        </p:txBody>
      </p:sp>
      <p:sp>
        <p:nvSpPr>
          <p:cNvPr id="434748" name="Rectangle 572"/>
          <p:cNvSpPr>
            <a:spLocks noChangeArrowheads="1"/>
          </p:cNvSpPr>
          <p:nvPr/>
        </p:nvSpPr>
        <p:spPr bwMode="auto">
          <a:xfrm>
            <a:off x="825500" y="3941763"/>
            <a:ext cx="15240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sz="1400" b="0">
                <a:solidFill>
                  <a:srgbClr val="010101"/>
                </a:solidFill>
              </a:rPr>
              <a:t>- Description of the contents</a:t>
            </a:r>
          </a:p>
        </p:txBody>
      </p:sp>
      <p:sp>
        <p:nvSpPr>
          <p:cNvPr id="434749" name="Rectangle 573"/>
          <p:cNvSpPr>
            <a:spLocks noChangeArrowheads="1"/>
          </p:cNvSpPr>
          <p:nvPr/>
        </p:nvSpPr>
        <p:spPr bwMode="auto">
          <a:xfrm>
            <a:off x="6983413" y="3838575"/>
            <a:ext cx="15240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sz="1400" b="0">
                <a:solidFill>
                  <a:srgbClr val="010101"/>
                </a:solidFill>
              </a:rPr>
              <a:t>- Description of the contents</a:t>
            </a:r>
          </a:p>
        </p:txBody>
      </p:sp>
      <p:sp>
        <p:nvSpPr>
          <p:cNvPr id="434750" name="Rectangle 574"/>
          <p:cNvSpPr>
            <a:spLocks noChangeArrowheads="1"/>
          </p:cNvSpPr>
          <p:nvPr/>
        </p:nvSpPr>
        <p:spPr bwMode="gray">
          <a:xfrm>
            <a:off x="2265363" y="1285875"/>
            <a:ext cx="4876800" cy="579438"/>
          </a:xfrm>
          <a:prstGeom prst="rect">
            <a:avLst/>
          </a:prstGeom>
          <a:noFill/>
          <a:ln>
            <a:noFill/>
          </a:ln>
          <a:effectLst>
            <a:outerShdw dist="28398" dir="3806097" algn="ctr" rotWithShape="0">
              <a:srgbClr val="DDDDDD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3200">
                <a:solidFill>
                  <a:srgbClr val="E36803"/>
                </a:solidFill>
              </a:rPr>
              <a:t>“A title about content”</a:t>
            </a:r>
          </a:p>
        </p:txBody>
      </p:sp>
      <p:sp>
        <p:nvSpPr>
          <p:cNvPr id="434751" name="Rectangle 575"/>
          <p:cNvSpPr>
            <a:spLocks noChangeArrowheads="1"/>
          </p:cNvSpPr>
          <p:nvPr/>
        </p:nvSpPr>
        <p:spPr bwMode="gray">
          <a:xfrm>
            <a:off x="3598863" y="3790950"/>
            <a:ext cx="2133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333333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0">
                <a:solidFill>
                  <a:srgbClr val="3D2F6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Company</a:t>
            </a:r>
          </a:p>
          <a:p>
            <a:r>
              <a:rPr lang="en-US" sz="2400" b="0">
                <a:solidFill>
                  <a:srgbClr val="3D2F6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LOGO</a:t>
            </a:r>
          </a:p>
        </p:txBody>
      </p:sp>
      <p:sp>
        <p:nvSpPr>
          <p:cNvPr id="434752" name="Rectangle 576"/>
          <p:cNvSpPr>
            <a:spLocks noChangeArrowheads="1"/>
          </p:cNvSpPr>
          <p:nvPr/>
        </p:nvSpPr>
        <p:spPr bwMode="auto">
          <a:xfrm>
            <a:off x="5553075" y="2274888"/>
            <a:ext cx="15240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sz="1400" b="0">
                <a:solidFill>
                  <a:srgbClr val="010101"/>
                </a:solidFill>
              </a:rPr>
              <a:t>- Description of the cont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  <p:sp>
        <p:nvSpPr>
          <p:cNvPr id="489475" name="AutoShape 3"/>
          <p:cNvSpPr>
            <a:spLocks noChangeArrowheads="1"/>
          </p:cNvSpPr>
          <p:nvPr/>
        </p:nvSpPr>
        <p:spPr bwMode="invGray">
          <a:xfrm rot="39573186">
            <a:off x="5033168" y="2647157"/>
            <a:ext cx="696913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9476" name="AutoShape 4"/>
          <p:cNvSpPr>
            <a:spLocks noChangeArrowheads="1"/>
          </p:cNvSpPr>
          <p:nvPr/>
        </p:nvSpPr>
        <p:spPr bwMode="invGray">
          <a:xfrm rot="3465783">
            <a:off x="5033168" y="4552157"/>
            <a:ext cx="696913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9477" name="AutoShape 5"/>
          <p:cNvSpPr>
            <a:spLocks noChangeArrowheads="1"/>
          </p:cNvSpPr>
          <p:nvPr/>
        </p:nvSpPr>
        <p:spPr bwMode="invGray">
          <a:xfrm rot="35969022">
            <a:off x="3960018" y="2713832"/>
            <a:ext cx="696913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9478" name="AutoShape 6"/>
          <p:cNvSpPr>
            <a:spLocks noChangeArrowheads="1"/>
          </p:cNvSpPr>
          <p:nvPr/>
        </p:nvSpPr>
        <p:spPr bwMode="invGray">
          <a:xfrm rot="7535209">
            <a:off x="3925094" y="4521994"/>
            <a:ext cx="698500" cy="255588"/>
          </a:xfrm>
          <a:prstGeom prst="rightArrow">
            <a:avLst>
              <a:gd name="adj1" fmla="val 35167"/>
              <a:gd name="adj2" fmla="val 110670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9479" name="AutoShape 7"/>
          <p:cNvSpPr>
            <a:spLocks noChangeArrowheads="1"/>
          </p:cNvSpPr>
          <p:nvPr/>
        </p:nvSpPr>
        <p:spPr bwMode="invGray">
          <a:xfrm>
            <a:off x="5541963" y="3640138"/>
            <a:ext cx="696912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9480" name="AutoShape 8"/>
          <p:cNvSpPr>
            <a:spLocks noChangeArrowheads="1"/>
          </p:cNvSpPr>
          <p:nvPr/>
        </p:nvSpPr>
        <p:spPr bwMode="invGray">
          <a:xfrm rot="-10800000">
            <a:off x="3421063" y="3633788"/>
            <a:ext cx="760412" cy="255587"/>
          </a:xfrm>
          <a:prstGeom prst="rightArrow">
            <a:avLst>
              <a:gd name="adj1" fmla="val 35167"/>
              <a:gd name="adj2" fmla="val 120480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9481" name="Oval 9"/>
          <p:cNvSpPr>
            <a:spLocks noChangeArrowheads="1"/>
          </p:cNvSpPr>
          <p:nvPr/>
        </p:nvSpPr>
        <p:spPr bwMode="gray">
          <a:xfrm>
            <a:off x="3197225" y="2082800"/>
            <a:ext cx="3295650" cy="3297238"/>
          </a:xfrm>
          <a:prstGeom prst="ellipse">
            <a:avLst/>
          </a:prstGeom>
          <a:noFill/>
          <a:ln w="38100" algn="ctr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489482" name="Group 10"/>
          <p:cNvGrpSpPr>
            <a:grpSpLocks/>
          </p:cNvGrpSpPr>
          <p:nvPr/>
        </p:nvGrpSpPr>
        <p:grpSpPr bwMode="auto">
          <a:xfrm>
            <a:off x="3854450" y="2808288"/>
            <a:ext cx="1901825" cy="1901825"/>
            <a:chOff x="2238" y="1769"/>
            <a:chExt cx="1361" cy="1361"/>
          </a:xfrm>
        </p:grpSpPr>
        <p:sp>
          <p:nvSpPr>
            <p:cNvPr id="489483" name="Oval 11"/>
            <p:cNvSpPr>
              <a:spLocks noChangeArrowheads="1"/>
            </p:cNvSpPr>
            <p:nvPr/>
          </p:nvSpPr>
          <p:spPr bwMode="gray">
            <a:xfrm>
              <a:off x="2238" y="1769"/>
              <a:ext cx="1361" cy="1361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89484" name="Oval 12"/>
            <p:cNvSpPr>
              <a:spLocks noChangeArrowheads="1"/>
            </p:cNvSpPr>
            <p:nvPr/>
          </p:nvSpPr>
          <p:spPr bwMode="gray">
            <a:xfrm>
              <a:off x="2327" y="1858"/>
              <a:ext cx="1183" cy="1183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89485" name="Oval 13"/>
            <p:cNvSpPr>
              <a:spLocks noChangeArrowheads="1"/>
            </p:cNvSpPr>
            <p:nvPr/>
          </p:nvSpPr>
          <p:spPr bwMode="gray">
            <a:xfrm>
              <a:off x="2328" y="1860"/>
              <a:ext cx="1183" cy="1183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89486" name="Oval 14"/>
            <p:cNvSpPr>
              <a:spLocks noChangeArrowheads="1"/>
            </p:cNvSpPr>
            <p:nvPr/>
          </p:nvSpPr>
          <p:spPr bwMode="gray">
            <a:xfrm>
              <a:off x="2391" y="1917"/>
              <a:ext cx="1065" cy="106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489487" name="Group 15"/>
            <p:cNvGrpSpPr>
              <a:grpSpLocks/>
            </p:cNvGrpSpPr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489488" name="Oval 16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89489" name="Oval 17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89490" name="Oval 18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89491" name="Oval 19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en-US"/>
              </a:p>
            </p:txBody>
          </p:sp>
        </p:grpSp>
        <p:sp>
          <p:nvSpPr>
            <p:cNvPr id="489492" name="Text Box 20"/>
            <p:cNvSpPr txBox="1">
              <a:spLocks noChangeArrowheads="1"/>
            </p:cNvSpPr>
            <p:nvPr/>
          </p:nvSpPr>
          <p:spPr bwMode="gray">
            <a:xfrm>
              <a:off x="2652" y="2310"/>
              <a:ext cx="5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b="0">
                  <a:solidFill>
                    <a:srgbClr val="080808"/>
                  </a:solidFill>
                </a:rPr>
                <a:t>Text</a:t>
              </a:r>
            </a:p>
          </p:txBody>
        </p:sp>
      </p:grpSp>
      <p:sp>
        <p:nvSpPr>
          <p:cNvPr id="489493" name="AutoShape 21"/>
          <p:cNvSpPr>
            <a:spLocks noChangeArrowheads="1"/>
          </p:cNvSpPr>
          <p:nvPr/>
        </p:nvSpPr>
        <p:spPr bwMode="gray">
          <a:xfrm>
            <a:off x="1103313" y="3568700"/>
            <a:ext cx="2281237" cy="4016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>
                <a:solidFill>
                  <a:srgbClr val="FEFEFE"/>
                </a:solidFill>
              </a:rPr>
              <a:t>Add Your Text</a:t>
            </a:r>
          </a:p>
        </p:txBody>
      </p:sp>
      <p:sp>
        <p:nvSpPr>
          <p:cNvPr id="489494" name="AutoShape 22"/>
          <p:cNvSpPr>
            <a:spLocks noChangeArrowheads="1"/>
          </p:cNvSpPr>
          <p:nvPr/>
        </p:nvSpPr>
        <p:spPr bwMode="gray">
          <a:xfrm>
            <a:off x="1706563" y="2159000"/>
            <a:ext cx="2281237" cy="4032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>
                <a:solidFill>
                  <a:srgbClr val="FEFEFE"/>
                </a:solidFill>
              </a:rPr>
              <a:t>Add Your Text</a:t>
            </a:r>
          </a:p>
        </p:txBody>
      </p:sp>
      <p:sp>
        <p:nvSpPr>
          <p:cNvPr id="489495" name="AutoShape 23"/>
          <p:cNvSpPr>
            <a:spLocks noChangeArrowheads="1"/>
          </p:cNvSpPr>
          <p:nvPr/>
        </p:nvSpPr>
        <p:spPr bwMode="gray">
          <a:xfrm>
            <a:off x="1706563" y="4843463"/>
            <a:ext cx="2281237" cy="4016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>
                <a:solidFill>
                  <a:srgbClr val="FEFEFE"/>
                </a:solidFill>
              </a:rPr>
              <a:t>Add Your Text</a:t>
            </a:r>
          </a:p>
        </p:txBody>
      </p:sp>
      <p:sp>
        <p:nvSpPr>
          <p:cNvPr id="489496" name="AutoShape 24"/>
          <p:cNvSpPr>
            <a:spLocks noChangeArrowheads="1"/>
          </p:cNvSpPr>
          <p:nvPr/>
        </p:nvSpPr>
        <p:spPr bwMode="gray">
          <a:xfrm>
            <a:off x="6335713" y="3568700"/>
            <a:ext cx="2347912" cy="4016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>
                <a:solidFill>
                  <a:srgbClr val="FEFEFE"/>
                </a:solidFill>
              </a:rPr>
              <a:t>Add Your Text</a:t>
            </a:r>
          </a:p>
        </p:txBody>
      </p:sp>
      <p:sp>
        <p:nvSpPr>
          <p:cNvPr id="489497" name="AutoShape 25"/>
          <p:cNvSpPr>
            <a:spLocks noChangeArrowheads="1"/>
          </p:cNvSpPr>
          <p:nvPr/>
        </p:nvSpPr>
        <p:spPr bwMode="gray">
          <a:xfrm>
            <a:off x="5664200" y="2159000"/>
            <a:ext cx="2347913" cy="4032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>
                <a:solidFill>
                  <a:srgbClr val="FEFEFE"/>
                </a:solidFill>
              </a:rPr>
              <a:t>Add Your Text</a:t>
            </a:r>
          </a:p>
        </p:txBody>
      </p:sp>
      <p:sp>
        <p:nvSpPr>
          <p:cNvPr id="489498" name="AutoShape 26"/>
          <p:cNvSpPr>
            <a:spLocks noChangeArrowheads="1"/>
          </p:cNvSpPr>
          <p:nvPr/>
        </p:nvSpPr>
        <p:spPr bwMode="gray">
          <a:xfrm>
            <a:off x="5664200" y="4843463"/>
            <a:ext cx="2347913" cy="4016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>
                <a:solidFill>
                  <a:srgbClr val="FEFEFE"/>
                </a:solidFill>
              </a:rPr>
              <a:t>Add Your Tex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0" name="Rectangle 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  <p:sp>
        <p:nvSpPr>
          <p:cNvPr id="491562" name="Rectangle 42"/>
          <p:cNvSpPr>
            <a:spLocks noChangeArrowheads="1"/>
          </p:cNvSpPr>
          <p:nvPr/>
        </p:nvSpPr>
        <p:spPr bwMode="gray">
          <a:xfrm flipH="1">
            <a:off x="5410200" y="5473700"/>
            <a:ext cx="2514600" cy="806450"/>
          </a:xfrm>
          <a:prstGeom prst="rect">
            <a:avLst/>
          </a:prstGeom>
          <a:gradFill rotWithShape="1">
            <a:gsLst>
              <a:gs pos="0">
                <a:schemeClr val="folHlink">
                  <a:gamma/>
                  <a:tint val="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63" name="Line 43"/>
          <p:cNvSpPr>
            <a:spLocks noChangeShapeType="1"/>
          </p:cNvSpPr>
          <p:nvPr/>
        </p:nvSpPr>
        <p:spPr bwMode="gray">
          <a:xfrm>
            <a:off x="5410200" y="6275388"/>
            <a:ext cx="1854200" cy="1587"/>
          </a:xfrm>
          <a:prstGeom prst="line">
            <a:avLst/>
          </a:prstGeom>
          <a:noFill/>
          <a:ln w="19050" cap="rnd">
            <a:solidFill>
              <a:srgbClr val="5F5F5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64" name="Line 44"/>
          <p:cNvSpPr>
            <a:spLocks noChangeShapeType="1"/>
          </p:cNvSpPr>
          <p:nvPr/>
        </p:nvSpPr>
        <p:spPr bwMode="gray">
          <a:xfrm>
            <a:off x="5410200" y="5464175"/>
            <a:ext cx="2392363" cy="1588"/>
          </a:xfrm>
          <a:prstGeom prst="line">
            <a:avLst/>
          </a:prstGeom>
          <a:noFill/>
          <a:ln w="19050" cap="rnd">
            <a:solidFill>
              <a:srgbClr val="5F5F5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65" name="Rectangle 45"/>
          <p:cNvSpPr>
            <a:spLocks noChangeArrowheads="1"/>
          </p:cNvSpPr>
          <p:nvPr/>
        </p:nvSpPr>
        <p:spPr bwMode="gray">
          <a:xfrm>
            <a:off x="1190625" y="2249488"/>
            <a:ext cx="4191000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  <a:alpha val="0"/>
                      </a:schemeClr>
                    </a:gs>
                    <a:gs pos="100000">
                      <a:schemeClr val="hlink">
                        <a:alpha val="39999"/>
                      </a:scheme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66" name="Rectangle 46"/>
          <p:cNvSpPr>
            <a:spLocks noChangeArrowheads="1"/>
          </p:cNvSpPr>
          <p:nvPr/>
        </p:nvSpPr>
        <p:spPr bwMode="gray">
          <a:xfrm>
            <a:off x="1190625" y="2967038"/>
            <a:ext cx="4267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>
                        <a:gamma/>
                        <a:tint val="0"/>
                        <a:invGamma/>
                        <a:alpha val="0"/>
                      </a:schemeClr>
                    </a:gs>
                    <a:gs pos="100000">
                      <a:schemeClr val="accent2">
                        <a:alpha val="39999"/>
                      </a:scheme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67" name="Rectangle 47"/>
          <p:cNvSpPr>
            <a:spLocks noChangeArrowheads="1"/>
          </p:cNvSpPr>
          <p:nvPr/>
        </p:nvSpPr>
        <p:spPr bwMode="gray">
          <a:xfrm>
            <a:off x="1190625" y="3795713"/>
            <a:ext cx="3810000" cy="817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  <a:alpha val="0"/>
                      </a:schemeClr>
                    </a:gs>
                    <a:gs pos="100000">
                      <a:schemeClr val="hlink">
                        <a:alpha val="39999"/>
                      </a:scheme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68" name="Rectangle 48"/>
          <p:cNvSpPr>
            <a:spLocks noChangeArrowheads="1"/>
          </p:cNvSpPr>
          <p:nvPr/>
        </p:nvSpPr>
        <p:spPr bwMode="gray">
          <a:xfrm>
            <a:off x="1190625" y="4635500"/>
            <a:ext cx="3200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>
                        <a:gamma/>
                        <a:tint val="0"/>
                        <a:invGamma/>
                        <a:alpha val="0"/>
                      </a:schemeClr>
                    </a:gs>
                    <a:gs pos="100000">
                      <a:schemeClr val="accent2">
                        <a:alpha val="39999"/>
                      </a:scheme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69" name="Rectangle 49"/>
          <p:cNvSpPr>
            <a:spLocks noChangeArrowheads="1"/>
          </p:cNvSpPr>
          <p:nvPr/>
        </p:nvSpPr>
        <p:spPr bwMode="gray">
          <a:xfrm>
            <a:off x="1190625" y="5473700"/>
            <a:ext cx="2514600" cy="80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  <a:alpha val="0"/>
                      </a:schemeClr>
                    </a:gs>
                    <a:gs pos="100000">
                      <a:schemeClr val="hlink">
                        <a:alpha val="39999"/>
                      </a:scheme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70" name="Line 50"/>
          <p:cNvSpPr>
            <a:spLocks noChangeShapeType="1"/>
          </p:cNvSpPr>
          <p:nvPr/>
        </p:nvSpPr>
        <p:spPr bwMode="gray">
          <a:xfrm flipH="1">
            <a:off x="1190625" y="6275388"/>
            <a:ext cx="1854200" cy="1587"/>
          </a:xfrm>
          <a:prstGeom prst="line">
            <a:avLst/>
          </a:prstGeom>
          <a:noFill/>
          <a:ln w="19050" cap="rnd">
            <a:solidFill>
              <a:srgbClr val="5F5F5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71" name="Line 51"/>
          <p:cNvSpPr>
            <a:spLocks noChangeShapeType="1"/>
          </p:cNvSpPr>
          <p:nvPr/>
        </p:nvSpPr>
        <p:spPr bwMode="gray">
          <a:xfrm flipH="1">
            <a:off x="1190625" y="5464175"/>
            <a:ext cx="2392363" cy="1588"/>
          </a:xfrm>
          <a:prstGeom prst="line">
            <a:avLst/>
          </a:prstGeom>
          <a:noFill/>
          <a:ln w="19050" cap="rnd">
            <a:solidFill>
              <a:srgbClr val="5F5F5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72" name="Line 52"/>
          <p:cNvSpPr>
            <a:spLocks noChangeShapeType="1"/>
          </p:cNvSpPr>
          <p:nvPr/>
        </p:nvSpPr>
        <p:spPr bwMode="gray">
          <a:xfrm flipH="1">
            <a:off x="1190625" y="4622800"/>
            <a:ext cx="2809875" cy="1588"/>
          </a:xfrm>
          <a:prstGeom prst="line">
            <a:avLst/>
          </a:prstGeom>
          <a:noFill/>
          <a:ln w="19050" cap="rnd">
            <a:solidFill>
              <a:srgbClr val="5F5F5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73" name="Line 53"/>
          <p:cNvSpPr>
            <a:spLocks noChangeShapeType="1"/>
          </p:cNvSpPr>
          <p:nvPr/>
        </p:nvSpPr>
        <p:spPr bwMode="gray">
          <a:xfrm flipH="1">
            <a:off x="1190625" y="3794125"/>
            <a:ext cx="3287713" cy="1588"/>
          </a:xfrm>
          <a:prstGeom prst="line">
            <a:avLst/>
          </a:prstGeom>
          <a:noFill/>
          <a:ln w="19050" cap="rnd">
            <a:solidFill>
              <a:srgbClr val="5F5F5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74" name="Line 54"/>
          <p:cNvSpPr>
            <a:spLocks noChangeShapeType="1"/>
          </p:cNvSpPr>
          <p:nvPr/>
        </p:nvSpPr>
        <p:spPr bwMode="gray">
          <a:xfrm flipH="1">
            <a:off x="1190625" y="2960688"/>
            <a:ext cx="3765550" cy="1587"/>
          </a:xfrm>
          <a:prstGeom prst="line">
            <a:avLst/>
          </a:prstGeom>
          <a:noFill/>
          <a:ln w="19050" cap="rnd">
            <a:solidFill>
              <a:srgbClr val="5F5F5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75" name="Line 55"/>
          <p:cNvSpPr>
            <a:spLocks noChangeShapeType="1"/>
          </p:cNvSpPr>
          <p:nvPr/>
        </p:nvSpPr>
        <p:spPr bwMode="gray">
          <a:xfrm flipH="1">
            <a:off x="1190625" y="2249488"/>
            <a:ext cx="4184650" cy="1587"/>
          </a:xfrm>
          <a:prstGeom prst="line">
            <a:avLst/>
          </a:prstGeom>
          <a:noFill/>
          <a:ln w="19050" cap="rnd">
            <a:solidFill>
              <a:srgbClr val="5F5F5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76" name="Line 56"/>
          <p:cNvSpPr>
            <a:spLocks noChangeShapeType="1"/>
          </p:cNvSpPr>
          <p:nvPr/>
        </p:nvSpPr>
        <p:spPr bwMode="gray">
          <a:xfrm>
            <a:off x="1428750" y="2249488"/>
            <a:ext cx="1588" cy="71120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77" name="Line 57"/>
          <p:cNvSpPr>
            <a:spLocks noChangeShapeType="1"/>
          </p:cNvSpPr>
          <p:nvPr/>
        </p:nvSpPr>
        <p:spPr bwMode="gray">
          <a:xfrm>
            <a:off x="1428750" y="2960688"/>
            <a:ext cx="1588" cy="841375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78" name="Line 58"/>
          <p:cNvSpPr>
            <a:spLocks noChangeShapeType="1"/>
          </p:cNvSpPr>
          <p:nvPr/>
        </p:nvSpPr>
        <p:spPr bwMode="gray">
          <a:xfrm>
            <a:off x="1428750" y="3802063"/>
            <a:ext cx="1588" cy="841375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79" name="Line 59"/>
          <p:cNvSpPr>
            <a:spLocks noChangeShapeType="1"/>
          </p:cNvSpPr>
          <p:nvPr/>
        </p:nvSpPr>
        <p:spPr bwMode="gray">
          <a:xfrm>
            <a:off x="1428750" y="4643438"/>
            <a:ext cx="1588" cy="841375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80" name="Line 60"/>
          <p:cNvSpPr>
            <a:spLocks noChangeShapeType="1"/>
          </p:cNvSpPr>
          <p:nvPr/>
        </p:nvSpPr>
        <p:spPr bwMode="gray">
          <a:xfrm>
            <a:off x="1428750" y="5484813"/>
            <a:ext cx="1588" cy="776287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81" name="Text Box 61"/>
          <p:cNvSpPr txBox="1">
            <a:spLocks noChangeArrowheads="1"/>
          </p:cNvSpPr>
          <p:nvPr/>
        </p:nvSpPr>
        <p:spPr bwMode="auto">
          <a:xfrm>
            <a:off x="1435100" y="2447925"/>
            <a:ext cx="14493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0">
                <a:solidFill>
                  <a:srgbClr val="000000"/>
                </a:solidFill>
                <a:latin typeface="Verdana" pitchFamily="34" charset="0"/>
              </a:rPr>
              <a:t>Add Your Text</a:t>
            </a:r>
          </a:p>
        </p:txBody>
      </p:sp>
      <p:sp>
        <p:nvSpPr>
          <p:cNvPr id="491582" name="Text Box 62"/>
          <p:cNvSpPr txBox="1">
            <a:spLocks noChangeArrowheads="1"/>
          </p:cNvSpPr>
          <p:nvPr/>
        </p:nvSpPr>
        <p:spPr bwMode="auto">
          <a:xfrm>
            <a:off x="1435100" y="3270250"/>
            <a:ext cx="14493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0">
                <a:solidFill>
                  <a:srgbClr val="000000"/>
                </a:solidFill>
                <a:latin typeface="Verdana" pitchFamily="34" charset="0"/>
              </a:rPr>
              <a:t>Add Your Text</a:t>
            </a:r>
          </a:p>
        </p:txBody>
      </p:sp>
      <p:sp>
        <p:nvSpPr>
          <p:cNvPr id="491583" name="Text Box 63"/>
          <p:cNvSpPr txBox="1">
            <a:spLocks noChangeArrowheads="1"/>
          </p:cNvSpPr>
          <p:nvPr/>
        </p:nvSpPr>
        <p:spPr bwMode="auto">
          <a:xfrm>
            <a:off x="1435100" y="4090988"/>
            <a:ext cx="14493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0">
                <a:solidFill>
                  <a:srgbClr val="000000"/>
                </a:solidFill>
                <a:latin typeface="Verdana" pitchFamily="34" charset="0"/>
              </a:rPr>
              <a:t>Add Your Text</a:t>
            </a:r>
          </a:p>
        </p:txBody>
      </p:sp>
      <p:sp>
        <p:nvSpPr>
          <p:cNvPr id="491584" name="Text Box 64"/>
          <p:cNvSpPr txBox="1">
            <a:spLocks noChangeArrowheads="1"/>
          </p:cNvSpPr>
          <p:nvPr/>
        </p:nvSpPr>
        <p:spPr bwMode="auto">
          <a:xfrm>
            <a:off x="1435100" y="4913313"/>
            <a:ext cx="14493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0">
                <a:solidFill>
                  <a:srgbClr val="000000"/>
                </a:solidFill>
                <a:latin typeface="Verdana" pitchFamily="34" charset="0"/>
              </a:rPr>
              <a:t>Add Your Text</a:t>
            </a:r>
          </a:p>
        </p:txBody>
      </p:sp>
      <p:sp>
        <p:nvSpPr>
          <p:cNvPr id="491585" name="Text Box 65"/>
          <p:cNvSpPr txBox="1">
            <a:spLocks noChangeArrowheads="1"/>
          </p:cNvSpPr>
          <p:nvPr/>
        </p:nvSpPr>
        <p:spPr bwMode="auto">
          <a:xfrm>
            <a:off x="1435100" y="5735638"/>
            <a:ext cx="14493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0">
                <a:solidFill>
                  <a:srgbClr val="000000"/>
                </a:solidFill>
                <a:latin typeface="Verdana" pitchFamily="34" charset="0"/>
              </a:rPr>
              <a:t>Add Your Text</a:t>
            </a:r>
          </a:p>
        </p:txBody>
      </p:sp>
      <p:grpSp>
        <p:nvGrpSpPr>
          <p:cNvPr id="491586" name="Group 66"/>
          <p:cNvGrpSpPr>
            <a:grpSpLocks/>
          </p:cNvGrpSpPr>
          <p:nvPr/>
        </p:nvGrpSpPr>
        <p:grpSpPr bwMode="auto">
          <a:xfrm>
            <a:off x="3073400" y="2249488"/>
            <a:ext cx="5080000" cy="4030662"/>
            <a:chOff x="1702" y="1253"/>
            <a:chExt cx="3855" cy="2825"/>
          </a:xfrm>
        </p:grpSpPr>
        <p:sp>
          <p:nvSpPr>
            <p:cNvPr id="491587" name="Freeform 67"/>
            <p:cNvSpPr>
              <a:spLocks/>
            </p:cNvSpPr>
            <p:nvPr/>
          </p:nvSpPr>
          <p:spPr bwMode="gray">
            <a:xfrm>
              <a:off x="4877" y="3211"/>
              <a:ext cx="680" cy="866"/>
            </a:xfrm>
            <a:custGeom>
              <a:avLst/>
              <a:gdLst>
                <a:gd name="T0" fmla="*/ 399 w 847"/>
                <a:gd name="T1" fmla="*/ 1078 h 1079"/>
                <a:gd name="T2" fmla="*/ 0 w 847"/>
                <a:gd name="T3" fmla="*/ 459 h 1079"/>
                <a:gd name="T4" fmla="*/ 374 w 847"/>
                <a:gd name="T5" fmla="*/ 0 h 1079"/>
                <a:gd name="T6" fmla="*/ 846 w 847"/>
                <a:gd name="T7" fmla="*/ 536 h 1079"/>
                <a:gd name="T8" fmla="*/ 399 w 847"/>
                <a:gd name="T9" fmla="*/ 1078 h 10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7" h="1079">
                  <a:moveTo>
                    <a:pt x="399" y="1078"/>
                  </a:moveTo>
                  <a:lnTo>
                    <a:pt x="0" y="459"/>
                  </a:lnTo>
                  <a:lnTo>
                    <a:pt x="374" y="0"/>
                  </a:lnTo>
                  <a:lnTo>
                    <a:pt x="846" y="536"/>
                  </a:lnTo>
                  <a:lnTo>
                    <a:pt x="399" y="1078"/>
                  </a:lnTo>
                </a:path>
              </a:pathLst>
            </a:custGeom>
            <a:gradFill rotWithShape="0">
              <a:gsLst>
                <a:gs pos="0">
                  <a:schemeClr val="hlink">
                    <a:gamma/>
                    <a:shade val="69804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588" name="Freeform 68"/>
            <p:cNvSpPr>
              <a:spLocks/>
            </p:cNvSpPr>
            <p:nvPr/>
          </p:nvSpPr>
          <p:spPr bwMode="gray">
            <a:xfrm>
              <a:off x="2010" y="3211"/>
              <a:ext cx="3168" cy="369"/>
            </a:xfrm>
            <a:custGeom>
              <a:avLst/>
              <a:gdLst>
                <a:gd name="T0" fmla="*/ 0 w 3947"/>
                <a:gd name="T1" fmla="*/ 459 h 460"/>
                <a:gd name="T2" fmla="*/ 3573 w 3947"/>
                <a:gd name="T3" fmla="*/ 459 h 460"/>
                <a:gd name="T4" fmla="*/ 3946 w 3947"/>
                <a:gd name="T5" fmla="*/ 0 h 460"/>
                <a:gd name="T6" fmla="*/ 505 w 3947"/>
                <a:gd name="T7" fmla="*/ 0 h 460"/>
                <a:gd name="T8" fmla="*/ 0 w 3947"/>
                <a:gd name="T9" fmla="*/ 459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47" h="460">
                  <a:moveTo>
                    <a:pt x="0" y="459"/>
                  </a:moveTo>
                  <a:lnTo>
                    <a:pt x="3573" y="459"/>
                  </a:lnTo>
                  <a:lnTo>
                    <a:pt x="3946" y="0"/>
                  </a:lnTo>
                  <a:lnTo>
                    <a:pt x="505" y="0"/>
                  </a:lnTo>
                  <a:lnTo>
                    <a:pt x="0" y="459"/>
                  </a:lnTo>
                </a:path>
              </a:pathLst>
            </a:cu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589" name="Freeform 69"/>
            <p:cNvSpPr>
              <a:spLocks/>
            </p:cNvSpPr>
            <p:nvPr/>
          </p:nvSpPr>
          <p:spPr bwMode="gray">
            <a:xfrm>
              <a:off x="1702" y="3578"/>
              <a:ext cx="3497" cy="500"/>
            </a:xfrm>
            <a:custGeom>
              <a:avLst/>
              <a:gdLst>
                <a:gd name="T0" fmla="*/ 383 w 4357"/>
                <a:gd name="T1" fmla="*/ 0 h 623"/>
                <a:gd name="T2" fmla="*/ 3954 w 4357"/>
                <a:gd name="T3" fmla="*/ 0 h 623"/>
                <a:gd name="T4" fmla="*/ 4356 w 4357"/>
                <a:gd name="T5" fmla="*/ 622 h 623"/>
                <a:gd name="T6" fmla="*/ 0 w 4357"/>
                <a:gd name="T7" fmla="*/ 622 h 623"/>
                <a:gd name="T8" fmla="*/ 383 w 4357"/>
                <a:gd name="T9" fmla="*/ 0 h 6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57" h="623">
                  <a:moveTo>
                    <a:pt x="383" y="0"/>
                  </a:moveTo>
                  <a:lnTo>
                    <a:pt x="3954" y="0"/>
                  </a:lnTo>
                  <a:lnTo>
                    <a:pt x="4356" y="622"/>
                  </a:lnTo>
                  <a:lnTo>
                    <a:pt x="0" y="622"/>
                  </a:lnTo>
                  <a:lnTo>
                    <a:pt x="383" y="0"/>
                  </a:lnTo>
                </a:path>
              </a:pathLst>
            </a:cu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590" name="Freeform 70"/>
            <p:cNvSpPr>
              <a:spLocks/>
            </p:cNvSpPr>
            <p:nvPr/>
          </p:nvSpPr>
          <p:spPr bwMode="gray">
            <a:xfrm>
              <a:off x="4522" y="2721"/>
              <a:ext cx="601" cy="784"/>
            </a:xfrm>
            <a:custGeom>
              <a:avLst/>
              <a:gdLst>
                <a:gd name="T0" fmla="*/ 382 w 749"/>
                <a:gd name="T1" fmla="*/ 976 h 977"/>
                <a:gd name="T2" fmla="*/ 0 w 749"/>
                <a:gd name="T3" fmla="*/ 342 h 977"/>
                <a:gd name="T4" fmla="*/ 280 w 749"/>
                <a:gd name="T5" fmla="*/ 0 h 977"/>
                <a:gd name="T6" fmla="*/ 748 w 749"/>
                <a:gd name="T7" fmla="*/ 538 h 977"/>
                <a:gd name="T8" fmla="*/ 382 w 749"/>
                <a:gd name="T9" fmla="*/ 976 h 9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49" h="977">
                  <a:moveTo>
                    <a:pt x="382" y="976"/>
                  </a:moveTo>
                  <a:lnTo>
                    <a:pt x="0" y="342"/>
                  </a:lnTo>
                  <a:lnTo>
                    <a:pt x="280" y="0"/>
                  </a:lnTo>
                  <a:lnTo>
                    <a:pt x="748" y="538"/>
                  </a:lnTo>
                  <a:lnTo>
                    <a:pt x="382" y="976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72941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591" name="Freeform 71"/>
            <p:cNvSpPr>
              <a:spLocks/>
            </p:cNvSpPr>
            <p:nvPr/>
          </p:nvSpPr>
          <p:spPr bwMode="gray">
            <a:xfrm>
              <a:off x="2370" y="2721"/>
              <a:ext cx="2380" cy="276"/>
            </a:xfrm>
            <a:custGeom>
              <a:avLst/>
              <a:gdLst>
                <a:gd name="T0" fmla="*/ 0 w 2964"/>
                <a:gd name="T1" fmla="*/ 343 h 344"/>
                <a:gd name="T2" fmla="*/ 2684 w 2964"/>
                <a:gd name="T3" fmla="*/ 343 h 344"/>
                <a:gd name="T4" fmla="*/ 2963 w 2964"/>
                <a:gd name="T5" fmla="*/ 0 h 344"/>
                <a:gd name="T6" fmla="*/ 531 w 2964"/>
                <a:gd name="T7" fmla="*/ 1 h 344"/>
                <a:gd name="T8" fmla="*/ 0 w 2964"/>
                <a:gd name="T9" fmla="*/ 343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64" h="344">
                  <a:moveTo>
                    <a:pt x="0" y="343"/>
                  </a:moveTo>
                  <a:lnTo>
                    <a:pt x="2684" y="343"/>
                  </a:lnTo>
                  <a:lnTo>
                    <a:pt x="2963" y="0"/>
                  </a:lnTo>
                  <a:lnTo>
                    <a:pt x="531" y="1"/>
                  </a:lnTo>
                  <a:lnTo>
                    <a:pt x="0" y="343"/>
                  </a:lnTo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4431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592" name="Freeform 72"/>
            <p:cNvSpPr>
              <a:spLocks/>
            </p:cNvSpPr>
            <p:nvPr/>
          </p:nvSpPr>
          <p:spPr bwMode="gray">
            <a:xfrm>
              <a:off x="2069" y="2996"/>
              <a:ext cx="2763" cy="509"/>
            </a:xfrm>
            <a:custGeom>
              <a:avLst/>
              <a:gdLst>
                <a:gd name="T0" fmla="*/ 0 w 3443"/>
                <a:gd name="T1" fmla="*/ 633 h 634"/>
                <a:gd name="T2" fmla="*/ 3442 w 3443"/>
                <a:gd name="T3" fmla="*/ 633 h 634"/>
                <a:gd name="T4" fmla="*/ 3060 w 3443"/>
                <a:gd name="T5" fmla="*/ 0 h 634"/>
                <a:gd name="T6" fmla="*/ 377 w 3443"/>
                <a:gd name="T7" fmla="*/ 0 h 634"/>
                <a:gd name="T8" fmla="*/ 0 w 3443"/>
                <a:gd name="T9" fmla="*/ 633 h 6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43" h="634">
                  <a:moveTo>
                    <a:pt x="0" y="633"/>
                  </a:moveTo>
                  <a:lnTo>
                    <a:pt x="3442" y="633"/>
                  </a:lnTo>
                  <a:lnTo>
                    <a:pt x="3060" y="0"/>
                  </a:lnTo>
                  <a:lnTo>
                    <a:pt x="377" y="0"/>
                  </a:lnTo>
                  <a:lnTo>
                    <a:pt x="0" y="633"/>
                  </a:lnTo>
                </a:path>
              </a:pathLst>
            </a:cu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593" name="Freeform 73"/>
            <p:cNvSpPr>
              <a:spLocks/>
            </p:cNvSpPr>
            <p:nvPr/>
          </p:nvSpPr>
          <p:spPr bwMode="gray">
            <a:xfrm>
              <a:off x="4167" y="2236"/>
              <a:ext cx="526" cy="681"/>
            </a:xfrm>
            <a:custGeom>
              <a:avLst/>
              <a:gdLst>
                <a:gd name="T0" fmla="*/ 0 w 655"/>
                <a:gd name="T1" fmla="*/ 230 h 849"/>
                <a:gd name="T2" fmla="*/ 387 w 655"/>
                <a:gd name="T3" fmla="*/ 848 h 849"/>
                <a:gd name="T4" fmla="*/ 654 w 655"/>
                <a:gd name="T5" fmla="*/ 531 h 849"/>
                <a:gd name="T6" fmla="*/ 188 w 655"/>
                <a:gd name="T7" fmla="*/ 0 h 849"/>
                <a:gd name="T8" fmla="*/ 0 w 655"/>
                <a:gd name="T9" fmla="*/ 230 h 8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5" h="849">
                  <a:moveTo>
                    <a:pt x="0" y="230"/>
                  </a:moveTo>
                  <a:lnTo>
                    <a:pt x="387" y="848"/>
                  </a:lnTo>
                  <a:lnTo>
                    <a:pt x="654" y="531"/>
                  </a:lnTo>
                  <a:lnTo>
                    <a:pt x="188" y="0"/>
                  </a:lnTo>
                  <a:lnTo>
                    <a:pt x="0" y="230"/>
                  </a:lnTo>
                </a:path>
              </a:pathLst>
            </a:custGeom>
            <a:gradFill rotWithShape="1">
              <a:gsLst>
                <a:gs pos="0">
                  <a:schemeClr val="hlink">
                    <a:gamma/>
                    <a:shade val="72941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594" name="Freeform 74"/>
            <p:cNvSpPr>
              <a:spLocks/>
            </p:cNvSpPr>
            <p:nvPr/>
          </p:nvSpPr>
          <p:spPr bwMode="gray">
            <a:xfrm>
              <a:off x="2728" y="2236"/>
              <a:ext cx="1589" cy="184"/>
            </a:xfrm>
            <a:custGeom>
              <a:avLst/>
              <a:gdLst>
                <a:gd name="T0" fmla="*/ 0 w 1980"/>
                <a:gd name="T1" fmla="*/ 228 h 229"/>
                <a:gd name="T2" fmla="*/ 1791 w 1980"/>
                <a:gd name="T3" fmla="*/ 228 h 229"/>
                <a:gd name="T4" fmla="*/ 1979 w 1980"/>
                <a:gd name="T5" fmla="*/ 0 h 229"/>
                <a:gd name="T6" fmla="*/ 500 w 1980"/>
                <a:gd name="T7" fmla="*/ 0 h 229"/>
                <a:gd name="T8" fmla="*/ 0 w 1980"/>
                <a:gd name="T9" fmla="*/ 228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0" h="229">
                  <a:moveTo>
                    <a:pt x="0" y="228"/>
                  </a:moveTo>
                  <a:lnTo>
                    <a:pt x="1791" y="228"/>
                  </a:lnTo>
                  <a:lnTo>
                    <a:pt x="1979" y="0"/>
                  </a:lnTo>
                  <a:lnTo>
                    <a:pt x="500" y="0"/>
                  </a:lnTo>
                  <a:lnTo>
                    <a:pt x="0" y="228"/>
                  </a:lnTo>
                </a:path>
              </a:pathLst>
            </a:cu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shade val="4745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595" name="Freeform 75"/>
            <p:cNvSpPr>
              <a:spLocks/>
            </p:cNvSpPr>
            <p:nvPr/>
          </p:nvSpPr>
          <p:spPr bwMode="gray">
            <a:xfrm>
              <a:off x="2422" y="2419"/>
              <a:ext cx="2056" cy="498"/>
            </a:xfrm>
            <a:custGeom>
              <a:avLst/>
              <a:gdLst>
                <a:gd name="T0" fmla="*/ 0 w 2561"/>
                <a:gd name="T1" fmla="*/ 620 h 621"/>
                <a:gd name="T2" fmla="*/ 2560 w 2561"/>
                <a:gd name="T3" fmla="*/ 620 h 621"/>
                <a:gd name="T4" fmla="*/ 2172 w 2561"/>
                <a:gd name="T5" fmla="*/ 0 h 621"/>
                <a:gd name="T6" fmla="*/ 382 w 2561"/>
                <a:gd name="T7" fmla="*/ 0 h 621"/>
                <a:gd name="T8" fmla="*/ 0 w 2561"/>
                <a:gd name="T9" fmla="*/ 620 h 6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61" h="621">
                  <a:moveTo>
                    <a:pt x="0" y="620"/>
                  </a:moveTo>
                  <a:lnTo>
                    <a:pt x="2560" y="620"/>
                  </a:lnTo>
                  <a:lnTo>
                    <a:pt x="2172" y="0"/>
                  </a:lnTo>
                  <a:lnTo>
                    <a:pt x="382" y="0"/>
                  </a:lnTo>
                  <a:lnTo>
                    <a:pt x="0" y="620"/>
                  </a:lnTo>
                </a:path>
              </a:pathLst>
            </a:cu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596" name="Freeform 76"/>
            <p:cNvSpPr>
              <a:spLocks/>
            </p:cNvSpPr>
            <p:nvPr/>
          </p:nvSpPr>
          <p:spPr bwMode="gray">
            <a:xfrm>
              <a:off x="3808" y="1744"/>
              <a:ext cx="453" cy="593"/>
            </a:xfrm>
            <a:custGeom>
              <a:avLst/>
              <a:gdLst>
                <a:gd name="T0" fmla="*/ 385 w 564"/>
                <a:gd name="T1" fmla="*/ 737 h 738"/>
                <a:gd name="T2" fmla="*/ 563 w 564"/>
                <a:gd name="T3" fmla="*/ 527 h 738"/>
                <a:gd name="T4" fmla="*/ 97 w 564"/>
                <a:gd name="T5" fmla="*/ 0 h 738"/>
                <a:gd name="T6" fmla="*/ 0 w 564"/>
                <a:gd name="T7" fmla="*/ 111 h 738"/>
                <a:gd name="T8" fmla="*/ 385 w 564"/>
                <a:gd name="T9" fmla="*/ 737 h 7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4" h="738">
                  <a:moveTo>
                    <a:pt x="385" y="737"/>
                  </a:moveTo>
                  <a:lnTo>
                    <a:pt x="563" y="527"/>
                  </a:lnTo>
                  <a:lnTo>
                    <a:pt x="97" y="0"/>
                  </a:lnTo>
                  <a:lnTo>
                    <a:pt x="0" y="111"/>
                  </a:lnTo>
                  <a:lnTo>
                    <a:pt x="385" y="737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79216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597" name="Freeform 77"/>
            <p:cNvSpPr>
              <a:spLocks/>
            </p:cNvSpPr>
            <p:nvPr/>
          </p:nvSpPr>
          <p:spPr bwMode="gray">
            <a:xfrm>
              <a:off x="3092" y="1744"/>
              <a:ext cx="793" cy="89"/>
            </a:xfrm>
            <a:custGeom>
              <a:avLst/>
              <a:gdLst>
                <a:gd name="T0" fmla="*/ 0 w 987"/>
                <a:gd name="T1" fmla="*/ 109 h 110"/>
                <a:gd name="T2" fmla="*/ 889 w 987"/>
                <a:gd name="T3" fmla="*/ 109 h 110"/>
                <a:gd name="T4" fmla="*/ 986 w 987"/>
                <a:gd name="T5" fmla="*/ 0 h 110"/>
                <a:gd name="T6" fmla="*/ 308 w 987"/>
                <a:gd name="T7" fmla="*/ 0 h 110"/>
                <a:gd name="T8" fmla="*/ 0 w 987"/>
                <a:gd name="T9" fmla="*/ 109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7" h="110">
                  <a:moveTo>
                    <a:pt x="0" y="109"/>
                  </a:moveTo>
                  <a:lnTo>
                    <a:pt x="889" y="109"/>
                  </a:lnTo>
                  <a:lnTo>
                    <a:pt x="986" y="0"/>
                  </a:lnTo>
                  <a:lnTo>
                    <a:pt x="308" y="0"/>
                  </a:lnTo>
                  <a:lnTo>
                    <a:pt x="0" y="109"/>
                  </a:lnTo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598" name="Freeform 78"/>
            <p:cNvSpPr>
              <a:spLocks/>
            </p:cNvSpPr>
            <p:nvPr/>
          </p:nvSpPr>
          <p:spPr bwMode="gray">
            <a:xfrm>
              <a:off x="2780" y="1832"/>
              <a:ext cx="1339" cy="505"/>
            </a:xfrm>
            <a:custGeom>
              <a:avLst/>
              <a:gdLst>
                <a:gd name="T0" fmla="*/ 0 w 1669"/>
                <a:gd name="T1" fmla="*/ 628 h 629"/>
                <a:gd name="T2" fmla="*/ 1668 w 1669"/>
                <a:gd name="T3" fmla="*/ 628 h 629"/>
                <a:gd name="T4" fmla="*/ 1281 w 1669"/>
                <a:gd name="T5" fmla="*/ 0 h 629"/>
                <a:gd name="T6" fmla="*/ 388 w 1669"/>
                <a:gd name="T7" fmla="*/ 0 h 629"/>
                <a:gd name="T8" fmla="*/ 0 w 1669"/>
                <a:gd name="T9" fmla="*/ 628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9" h="629">
                  <a:moveTo>
                    <a:pt x="0" y="628"/>
                  </a:moveTo>
                  <a:lnTo>
                    <a:pt x="1668" y="628"/>
                  </a:lnTo>
                  <a:lnTo>
                    <a:pt x="1281" y="0"/>
                  </a:lnTo>
                  <a:lnTo>
                    <a:pt x="388" y="0"/>
                  </a:lnTo>
                  <a:lnTo>
                    <a:pt x="0" y="628"/>
                  </a:lnTo>
                </a:path>
              </a:pathLst>
            </a:cu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599" name="Freeform 79"/>
            <p:cNvSpPr>
              <a:spLocks/>
            </p:cNvSpPr>
            <p:nvPr/>
          </p:nvSpPr>
          <p:spPr bwMode="gray">
            <a:xfrm>
              <a:off x="3446" y="1253"/>
              <a:ext cx="383" cy="502"/>
            </a:xfrm>
            <a:custGeom>
              <a:avLst/>
              <a:gdLst>
                <a:gd name="T0" fmla="*/ 387 w 477"/>
                <a:gd name="T1" fmla="*/ 624 h 625"/>
                <a:gd name="T2" fmla="*/ 476 w 477"/>
                <a:gd name="T3" fmla="*/ 527 h 625"/>
                <a:gd name="T4" fmla="*/ 0 w 477"/>
                <a:gd name="T5" fmla="*/ 0 h 625"/>
                <a:gd name="T6" fmla="*/ 387 w 477"/>
                <a:gd name="T7" fmla="*/ 624 h 6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7" h="625">
                  <a:moveTo>
                    <a:pt x="387" y="624"/>
                  </a:moveTo>
                  <a:lnTo>
                    <a:pt x="476" y="527"/>
                  </a:lnTo>
                  <a:lnTo>
                    <a:pt x="0" y="0"/>
                  </a:lnTo>
                  <a:lnTo>
                    <a:pt x="387" y="624"/>
                  </a:lnTo>
                </a:path>
              </a:pathLst>
            </a:custGeom>
            <a:gradFill rotWithShape="0">
              <a:gsLst>
                <a:gs pos="0">
                  <a:schemeClr val="hlink">
                    <a:gamma/>
                    <a:shade val="79216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600" name="Freeform 80"/>
            <p:cNvSpPr>
              <a:spLocks/>
            </p:cNvSpPr>
            <p:nvPr/>
          </p:nvSpPr>
          <p:spPr bwMode="gray">
            <a:xfrm>
              <a:off x="3136" y="1253"/>
              <a:ext cx="621" cy="502"/>
            </a:xfrm>
            <a:custGeom>
              <a:avLst/>
              <a:gdLst>
                <a:gd name="T0" fmla="*/ 0 w 773"/>
                <a:gd name="T1" fmla="*/ 624 h 625"/>
                <a:gd name="T2" fmla="*/ 772 w 773"/>
                <a:gd name="T3" fmla="*/ 624 h 625"/>
                <a:gd name="T4" fmla="*/ 387 w 773"/>
                <a:gd name="T5" fmla="*/ 0 h 625"/>
                <a:gd name="T6" fmla="*/ 0 w 773"/>
                <a:gd name="T7" fmla="*/ 624 h 6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3" h="625">
                  <a:moveTo>
                    <a:pt x="0" y="624"/>
                  </a:moveTo>
                  <a:lnTo>
                    <a:pt x="772" y="624"/>
                  </a:lnTo>
                  <a:lnTo>
                    <a:pt x="387" y="0"/>
                  </a:lnTo>
                  <a:lnTo>
                    <a:pt x="0" y="624"/>
                  </a:lnTo>
                </a:path>
              </a:pathLst>
            </a:cu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601" name="Text Box 81"/>
            <p:cNvSpPr txBox="1">
              <a:spLocks noChangeArrowheads="1"/>
            </p:cNvSpPr>
            <p:nvPr/>
          </p:nvSpPr>
          <p:spPr bwMode="gray">
            <a:xfrm>
              <a:off x="3221" y="1501"/>
              <a:ext cx="457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solidFill>
                    <a:srgbClr val="FFFFFF"/>
                  </a:solidFill>
                </a:rPr>
                <a:t>Text</a:t>
              </a:r>
            </a:p>
          </p:txBody>
        </p:sp>
        <p:sp>
          <p:nvSpPr>
            <p:cNvPr id="491602" name="Text Box 82"/>
            <p:cNvSpPr txBox="1">
              <a:spLocks noChangeArrowheads="1"/>
            </p:cNvSpPr>
            <p:nvPr/>
          </p:nvSpPr>
          <p:spPr bwMode="gray">
            <a:xfrm>
              <a:off x="3221" y="2030"/>
              <a:ext cx="457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solidFill>
                    <a:srgbClr val="FFFFFF"/>
                  </a:solidFill>
                </a:rPr>
                <a:t>Text</a:t>
              </a:r>
            </a:p>
          </p:txBody>
        </p:sp>
        <p:sp>
          <p:nvSpPr>
            <p:cNvPr id="491603" name="Text Box 83"/>
            <p:cNvSpPr txBox="1">
              <a:spLocks noChangeArrowheads="1"/>
            </p:cNvSpPr>
            <p:nvPr/>
          </p:nvSpPr>
          <p:spPr bwMode="gray">
            <a:xfrm>
              <a:off x="3202" y="2588"/>
              <a:ext cx="496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solidFill>
                    <a:srgbClr val="FFFFFF"/>
                  </a:solidFill>
                </a:rPr>
                <a:t>Text</a:t>
              </a:r>
            </a:p>
          </p:txBody>
        </p:sp>
        <p:sp>
          <p:nvSpPr>
            <p:cNvPr id="491604" name="Text Box 84"/>
            <p:cNvSpPr txBox="1">
              <a:spLocks noChangeArrowheads="1"/>
            </p:cNvSpPr>
            <p:nvPr/>
          </p:nvSpPr>
          <p:spPr bwMode="gray">
            <a:xfrm>
              <a:off x="3183" y="3147"/>
              <a:ext cx="536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solidFill>
                    <a:srgbClr val="FFFFFF"/>
                  </a:solidFill>
                </a:rPr>
                <a:t>Text</a:t>
              </a:r>
            </a:p>
          </p:txBody>
        </p:sp>
        <p:sp>
          <p:nvSpPr>
            <p:cNvPr id="491605" name="Text Box 85"/>
            <p:cNvSpPr txBox="1">
              <a:spLocks noChangeArrowheads="1"/>
            </p:cNvSpPr>
            <p:nvPr/>
          </p:nvSpPr>
          <p:spPr bwMode="gray">
            <a:xfrm>
              <a:off x="3143" y="3690"/>
              <a:ext cx="615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>
                  <a:solidFill>
                    <a:srgbClr val="FFFFFF"/>
                  </a:solidFill>
                </a:rPr>
                <a:t>Text</a:t>
              </a:r>
            </a:p>
          </p:txBody>
        </p:sp>
      </p:grpSp>
      <p:sp>
        <p:nvSpPr>
          <p:cNvPr id="491606" name="Rectangle 86"/>
          <p:cNvSpPr>
            <a:spLocks noChangeArrowheads="1"/>
          </p:cNvSpPr>
          <p:nvPr/>
        </p:nvSpPr>
        <p:spPr bwMode="gray">
          <a:xfrm>
            <a:off x="3024188" y="1533525"/>
            <a:ext cx="554990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lnSpc>
                <a:spcPct val="110000"/>
              </a:lnSpc>
            </a:pPr>
            <a:r>
              <a:rPr lang="en-US" sz="1600" b="0">
                <a:solidFill>
                  <a:srgbClr val="000000"/>
                </a:solidFill>
              </a:rPr>
              <a:t>ThemeGallery</a:t>
            </a:r>
            <a:r>
              <a:rPr lang="en-US" sz="1600">
                <a:solidFill>
                  <a:srgbClr val="000000"/>
                </a:solidFill>
              </a:rPr>
              <a:t>  </a:t>
            </a:r>
            <a:r>
              <a:rPr lang="en-US" sz="1600" b="0">
                <a:solidFill>
                  <a:srgbClr val="000000"/>
                </a:solidFill>
              </a:rPr>
              <a:t>is a Design Digital Content &amp; Contents mall developed by Guild Design Inc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  <p:sp>
        <p:nvSpPr>
          <p:cNvPr id="482307" name="AutoShape 3"/>
          <p:cNvSpPr>
            <a:spLocks noChangeArrowheads="1"/>
          </p:cNvSpPr>
          <p:nvPr/>
        </p:nvSpPr>
        <p:spPr bwMode="gray">
          <a:xfrm>
            <a:off x="5772150" y="2220913"/>
            <a:ext cx="2622550" cy="1163637"/>
          </a:xfrm>
          <a:prstGeom prst="homePlate">
            <a:avLst>
              <a:gd name="adj" fmla="val 39013"/>
            </a:avLst>
          </a:prstGeom>
          <a:gradFill rotWithShape="1">
            <a:gsLst>
              <a:gs pos="0">
                <a:schemeClr val="folHlink">
                  <a:gamma/>
                  <a:shade val="76078"/>
                  <a:invGamma/>
                </a:schemeClr>
              </a:gs>
              <a:gs pos="100000">
                <a:schemeClr val="folHlink"/>
              </a:gs>
            </a:gsLst>
            <a:lin ang="5400000" scaled="1"/>
          </a:gradFill>
          <a:ln w="28575" algn="ctr">
            <a:solidFill>
              <a:srgbClr val="F8F8F8"/>
            </a:solidFill>
            <a:miter lim="800000"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82308" name="AutoShape 4"/>
          <p:cNvSpPr>
            <a:spLocks noChangeArrowheads="1"/>
          </p:cNvSpPr>
          <p:nvPr/>
        </p:nvSpPr>
        <p:spPr bwMode="gray">
          <a:xfrm>
            <a:off x="3549650" y="2220913"/>
            <a:ext cx="2855913" cy="1163637"/>
          </a:xfrm>
          <a:prstGeom prst="homePlate">
            <a:avLst>
              <a:gd name="adj" fmla="val 42291"/>
            </a:avLst>
          </a:prstGeom>
          <a:gradFill rotWithShape="1">
            <a:gsLst>
              <a:gs pos="0">
                <a:schemeClr val="hlink">
                  <a:gamma/>
                  <a:shade val="76078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28575" algn="ctr">
            <a:solidFill>
              <a:srgbClr val="F8F8F8"/>
            </a:solidFill>
            <a:miter lim="800000"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82309" name="AutoShape 5"/>
          <p:cNvSpPr>
            <a:spLocks noChangeArrowheads="1"/>
          </p:cNvSpPr>
          <p:nvPr/>
        </p:nvSpPr>
        <p:spPr bwMode="gray">
          <a:xfrm>
            <a:off x="1614488" y="2220913"/>
            <a:ext cx="2455862" cy="1163637"/>
          </a:xfrm>
          <a:prstGeom prst="homePlate">
            <a:avLst>
              <a:gd name="adj" fmla="val 42796"/>
            </a:avLst>
          </a:prstGeom>
          <a:gradFill rotWithShape="1">
            <a:gsLst>
              <a:gs pos="0">
                <a:schemeClr val="accent2">
                  <a:gamma/>
                  <a:shade val="76078"/>
                  <a:invGamma/>
                </a:schemeClr>
              </a:gs>
              <a:gs pos="100000">
                <a:schemeClr val="accent2"/>
              </a:gs>
            </a:gsLst>
            <a:lin ang="5400000" scaled="1"/>
          </a:gradFill>
          <a:ln w="28575" algn="ctr">
            <a:solidFill>
              <a:srgbClr val="F8F8F8"/>
            </a:solidFill>
            <a:miter lim="800000"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2310" name="Group 6"/>
          <p:cNvGrpSpPr>
            <a:grpSpLocks/>
          </p:cNvGrpSpPr>
          <p:nvPr/>
        </p:nvGrpSpPr>
        <p:grpSpPr bwMode="auto">
          <a:xfrm>
            <a:off x="1212850" y="3989388"/>
            <a:ext cx="7613650" cy="2017712"/>
            <a:chOff x="479" y="2711"/>
            <a:chExt cx="4796" cy="1271"/>
          </a:xfrm>
        </p:grpSpPr>
        <p:grpSp>
          <p:nvGrpSpPr>
            <p:cNvPr id="482311" name="Group 7"/>
            <p:cNvGrpSpPr>
              <a:grpSpLocks/>
            </p:cNvGrpSpPr>
            <p:nvPr/>
          </p:nvGrpSpPr>
          <p:grpSpPr bwMode="auto">
            <a:xfrm>
              <a:off x="479" y="2711"/>
              <a:ext cx="4796" cy="1271"/>
              <a:chOff x="479" y="2711"/>
              <a:chExt cx="4796" cy="1271"/>
            </a:xfrm>
          </p:grpSpPr>
          <p:sp>
            <p:nvSpPr>
              <p:cNvPr id="482312" name="AutoShape 8"/>
              <p:cNvSpPr>
                <a:spLocks noChangeArrowheads="1"/>
              </p:cNvSpPr>
              <p:nvPr/>
            </p:nvSpPr>
            <p:spPr bwMode="gray">
              <a:xfrm flipV="1">
                <a:off x="549" y="2711"/>
                <a:ext cx="4653" cy="217"/>
              </a:xfrm>
              <a:custGeom>
                <a:avLst/>
                <a:gdLst>
                  <a:gd name="G0" fmla="+- 2158 0 0"/>
                  <a:gd name="G1" fmla="+- 21600 0 2158"/>
                  <a:gd name="G2" fmla="*/ 2158 1 2"/>
                  <a:gd name="G3" fmla="+- 21600 0 G2"/>
                  <a:gd name="G4" fmla="+/ 2158 21600 2"/>
                  <a:gd name="G5" fmla="+/ G1 0 2"/>
                  <a:gd name="G6" fmla="*/ 21600 21600 2158"/>
                  <a:gd name="G7" fmla="*/ G6 1 2"/>
                  <a:gd name="G8" fmla="+- 21600 0 G7"/>
                  <a:gd name="G9" fmla="*/ 21600 1 2"/>
                  <a:gd name="G10" fmla="+- 2158 0 G9"/>
                  <a:gd name="G11" fmla="?: G10 G8 0"/>
                  <a:gd name="G12" fmla="?: G10 G7 21600"/>
                  <a:gd name="T0" fmla="*/ 20521 w 21600"/>
                  <a:gd name="T1" fmla="*/ 10800 h 21600"/>
                  <a:gd name="T2" fmla="*/ 10800 w 21600"/>
                  <a:gd name="T3" fmla="*/ 21600 h 21600"/>
                  <a:gd name="T4" fmla="*/ 1079 w 21600"/>
                  <a:gd name="T5" fmla="*/ 10800 h 21600"/>
                  <a:gd name="T6" fmla="*/ 10800 w 21600"/>
                  <a:gd name="T7" fmla="*/ 0 h 21600"/>
                  <a:gd name="T8" fmla="*/ 2879 w 21600"/>
                  <a:gd name="T9" fmla="*/ 2879 h 21600"/>
                  <a:gd name="T10" fmla="*/ 18721 w 21600"/>
                  <a:gd name="T11" fmla="*/ 18721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2158" y="21600"/>
                    </a:lnTo>
                    <a:lnTo>
                      <a:pt x="19442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DB9CB">
                      <a:gamma/>
                      <a:tint val="54510"/>
                      <a:invGamma/>
                    </a:srgbClr>
                  </a:gs>
                  <a:gs pos="100000">
                    <a:srgbClr val="9DB9CB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82313" name="AutoShape 9"/>
              <p:cNvSpPr>
                <a:spLocks noChangeArrowheads="1"/>
              </p:cNvSpPr>
              <p:nvPr/>
            </p:nvSpPr>
            <p:spPr bwMode="gray">
              <a:xfrm>
                <a:off x="479" y="2932"/>
                <a:ext cx="4796" cy="1050"/>
              </a:xfrm>
              <a:prstGeom prst="roundRect">
                <a:avLst>
                  <a:gd name="adj" fmla="val 9514"/>
                </a:avLst>
              </a:prstGeom>
              <a:gradFill rotWithShape="1">
                <a:gsLst>
                  <a:gs pos="0">
                    <a:srgbClr val="9DB9CB">
                      <a:gamma/>
                      <a:shade val="81961"/>
                      <a:invGamma/>
                    </a:srgbClr>
                  </a:gs>
                  <a:gs pos="50000">
                    <a:srgbClr val="9DB9CB"/>
                  </a:gs>
                  <a:gs pos="100000">
                    <a:srgbClr val="9DB9CB">
                      <a:gamma/>
                      <a:shade val="81961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82314" name="AutoShape 10"/>
            <p:cNvSpPr>
              <a:spLocks noChangeArrowheads="1"/>
            </p:cNvSpPr>
            <p:nvPr/>
          </p:nvSpPr>
          <p:spPr bwMode="gray">
            <a:xfrm>
              <a:off x="582" y="3213"/>
              <a:ext cx="4530" cy="651"/>
            </a:xfrm>
            <a:prstGeom prst="roundRect">
              <a:avLst>
                <a:gd name="adj" fmla="val 9782"/>
              </a:avLst>
            </a:prstGeom>
            <a:solidFill>
              <a:schemeClr val="folHlink"/>
            </a:solidFill>
            <a:ln w="28575" algn="ctr">
              <a:solidFill>
                <a:srgbClr val="F8F8F8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482315" name="Rectangle 11"/>
          <p:cNvSpPr>
            <a:spLocks noChangeArrowheads="1"/>
          </p:cNvSpPr>
          <p:nvPr/>
        </p:nvSpPr>
        <p:spPr bwMode="gray">
          <a:xfrm>
            <a:off x="1874838" y="2405063"/>
            <a:ext cx="14922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8F8F8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400">
                <a:solidFill>
                  <a:srgbClr val="FEFEFE"/>
                </a:solidFill>
              </a:rPr>
              <a:t>Click to add Title</a:t>
            </a:r>
          </a:p>
        </p:txBody>
      </p:sp>
      <p:sp>
        <p:nvSpPr>
          <p:cNvPr id="482316" name="Text Box 12"/>
          <p:cNvSpPr txBox="1">
            <a:spLocks noChangeArrowheads="1"/>
          </p:cNvSpPr>
          <p:nvPr/>
        </p:nvSpPr>
        <p:spPr bwMode="gray">
          <a:xfrm>
            <a:off x="1690688" y="4968875"/>
            <a:ext cx="6553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>
                <a:solidFill>
                  <a:srgbClr val="FEFFFF"/>
                </a:solidFill>
              </a:rPr>
              <a:t>ThemeGallery</a:t>
            </a:r>
            <a:r>
              <a:rPr lang="en-US" b="0">
                <a:solidFill>
                  <a:srgbClr val="FEFFFF"/>
                </a:solidFill>
              </a:rPr>
              <a:t> is a Design Digital Content &amp; Contents mall developed by Guild Design Inc.</a:t>
            </a:r>
          </a:p>
        </p:txBody>
      </p:sp>
      <p:sp>
        <p:nvSpPr>
          <p:cNvPr id="482317" name="Rectangle 13"/>
          <p:cNvSpPr>
            <a:spLocks noChangeArrowheads="1"/>
          </p:cNvSpPr>
          <p:nvPr/>
        </p:nvSpPr>
        <p:spPr bwMode="gray">
          <a:xfrm>
            <a:off x="4275138" y="2405063"/>
            <a:ext cx="14922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8F8F8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400">
                <a:solidFill>
                  <a:srgbClr val="FEFEFE"/>
                </a:solidFill>
              </a:rPr>
              <a:t>Click to add Title</a:t>
            </a:r>
          </a:p>
        </p:txBody>
      </p:sp>
      <p:sp>
        <p:nvSpPr>
          <p:cNvPr id="482318" name="Rectangle 14"/>
          <p:cNvSpPr>
            <a:spLocks noChangeArrowheads="1"/>
          </p:cNvSpPr>
          <p:nvPr/>
        </p:nvSpPr>
        <p:spPr bwMode="gray">
          <a:xfrm>
            <a:off x="6467475" y="2405063"/>
            <a:ext cx="14922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8F8F8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400">
                <a:solidFill>
                  <a:srgbClr val="FEFEFE"/>
                </a:solidFill>
              </a:rPr>
              <a:t>Click to add Title</a:t>
            </a:r>
          </a:p>
        </p:txBody>
      </p:sp>
      <p:sp>
        <p:nvSpPr>
          <p:cNvPr id="482319" name="Rectangle 15"/>
          <p:cNvSpPr>
            <a:spLocks noChangeArrowheads="1"/>
          </p:cNvSpPr>
          <p:nvPr/>
        </p:nvSpPr>
        <p:spPr bwMode="black">
          <a:xfrm>
            <a:off x="2605088" y="1535113"/>
            <a:ext cx="4876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333333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“A title about content”</a:t>
            </a:r>
          </a:p>
        </p:txBody>
      </p:sp>
      <p:sp>
        <p:nvSpPr>
          <p:cNvPr id="482320" name="Rectangle 16"/>
          <p:cNvSpPr>
            <a:spLocks noChangeArrowheads="1"/>
          </p:cNvSpPr>
          <p:nvPr/>
        </p:nvSpPr>
        <p:spPr bwMode="black">
          <a:xfrm>
            <a:off x="2898775" y="4324350"/>
            <a:ext cx="4572000" cy="4572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80808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Clr>
                <a:srgbClr val="FF3300"/>
              </a:buClr>
              <a:buSzPct val="115000"/>
              <a:buFont typeface="Wingdings" pitchFamily="2" charset="2"/>
              <a:buNone/>
            </a:pPr>
            <a:r>
              <a:rPr lang="en-US" sz="2400" b="0">
                <a:solidFill>
                  <a:srgbClr val="F8F8F8"/>
                </a:solidFill>
              </a:rPr>
              <a:t> [ Description of the contents ]</a:t>
            </a:r>
          </a:p>
        </p:txBody>
      </p:sp>
      <p:grpSp>
        <p:nvGrpSpPr>
          <p:cNvPr id="482321" name="Group 17"/>
          <p:cNvGrpSpPr>
            <a:grpSpLocks/>
          </p:cNvGrpSpPr>
          <p:nvPr/>
        </p:nvGrpSpPr>
        <p:grpSpPr bwMode="auto">
          <a:xfrm>
            <a:off x="1209675" y="3619500"/>
            <a:ext cx="3833813" cy="536575"/>
            <a:chOff x="465" y="2273"/>
            <a:chExt cx="2415" cy="338"/>
          </a:xfrm>
        </p:grpSpPr>
        <p:sp>
          <p:nvSpPr>
            <p:cNvPr id="482322" name="AutoShape 18"/>
            <p:cNvSpPr>
              <a:spLocks noChangeArrowheads="1"/>
            </p:cNvSpPr>
            <p:nvPr/>
          </p:nvSpPr>
          <p:spPr bwMode="gray">
            <a:xfrm>
              <a:off x="465" y="2273"/>
              <a:ext cx="2415" cy="338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80808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482323" name="Picture 19" descr="Picture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485" y="2284"/>
              <a:ext cx="2376" cy="146"/>
            </a:xfrm>
            <a:prstGeom prst="rect">
              <a:avLst/>
            </a:prstGeom>
            <a:solidFill>
              <a:schemeClr val="hlink"/>
            </a:solidFill>
          </p:spPr>
        </p:pic>
      </p:grpSp>
      <p:grpSp>
        <p:nvGrpSpPr>
          <p:cNvPr id="482324" name="Group 20"/>
          <p:cNvGrpSpPr>
            <a:grpSpLocks/>
          </p:cNvGrpSpPr>
          <p:nvPr/>
        </p:nvGrpSpPr>
        <p:grpSpPr bwMode="auto">
          <a:xfrm>
            <a:off x="5195888" y="3622675"/>
            <a:ext cx="3556000" cy="536575"/>
            <a:chOff x="2976" y="2275"/>
            <a:chExt cx="2240" cy="338"/>
          </a:xfrm>
        </p:grpSpPr>
        <p:sp>
          <p:nvSpPr>
            <p:cNvPr id="482325" name="AutoShape 21"/>
            <p:cNvSpPr>
              <a:spLocks noChangeArrowheads="1"/>
            </p:cNvSpPr>
            <p:nvPr/>
          </p:nvSpPr>
          <p:spPr bwMode="gray">
            <a:xfrm>
              <a:off x="2976" y="2275"/>
              <a:ext cx="2240" cy="338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80808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482326" name="Picture 22" descr="Picture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997" y="2285"/>
              <a:ext cx="2210" cy="146"/>
            </a:xfrm>
            <a:prstGeom prst="rect">
              <a:avLst/>
            </a:prstGeom>
            <a:solidFill>
              <a:schemeClr val="hlink"/>
            </a:solidFill>
          </p:spPr>
        </p:pic>
      </p:grpSp>
      <p:sp>
        <p:nvSpPr>
          <p:cNvPr id="482327" name="Rectangle 23"/>
          <p:cNvSpPr>
            <a:spLocks noChangeArrowheads="1"/>
          </p:cNvSpPr>
          <p:nvPr/>
        </p:nvSpPr>
        <p:spPr bwMode="white">
          <a:xfrm>
            <a:off x="5589588" y="3678238"/>
            <a:ext cx="281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8F8F8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400" b="0">
                <a:solidFill>
                  <a:srgbClr val="FEFFFF"/>
                </a:solidFill>
              </a:rPr>
              <a:t>Click to add Text</a:t>
            </a:r>
          </a:p>
        </p:txBody>
      </p:sp>
      <p:sp>
        <p:nvSpPr>
          <p:cNvPr id="482328" name="Rectangle 24"/>
          <p:cNvSpPr>
            <a:spLocks noChangeArrowheads="1"/>
          </p:cNvSpPr>
          <p:nvPr/>
        </p:nvSpPr>
        <p:spPr bwMode="white">
          <a:xfrm>
            <a:off x="1690688" y="3678238"/>
            <a:ext cx="281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8F8F8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400" b="0">
                <a:solidFill>
                  <a:srgbClr val="FEFFFF"/>
                </a:solidFill>
              </a:rPr>
              <a:t>Click to add Tex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flat" cmpd="sng" algn="ctr">
                <a:solidFill>
                  <a:srgbClr val="FFFFFF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543011"/>
              </p:ext>
            </p:extLst>
          </p:nvPr>
        </p:nvGraphicFramePr>
        <p:xfrm>
          <a:off x="557569" y="1637733"/>
          <a:ext cx="8586431" cy="4080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938" name="Visio" r:id="rId3" imgW="4022929" imgH="1817193" progId="Visio.Drawing.11">
                  <p:embed/>
                </p:oleObj>
              </mc:Choice>
              <mc:Fallback>
                <p:oleObj name="Visio" r:id="rId3" imgW="4022929" imgH="18171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569" y="1637733"/>
                        <a:ext cx="8586431" cy="40806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19"/>
          <p:cNvSpPr>
            <a:spLocks noGrp="1" noChangeArrowheads="1"/>
          </p:cNvSpPr>
          <p:nvPr>
            <p:ph type="title"/>
          </p:nvPr>
        </p:nvSpPr>
        <p:spPr>
          <a:xfrm>
            <a:off x="1055688" y="65088"/>
            <a:ext cx="7958137" cy="1011237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  <a:scene3d>
            <a:camera prst="perspectiveRelaxedModerately"/>
            <a:lightRig rig="threePt" dir="t"/>
          </a:scene3d>
        </p:spPr>
        <p:txBody>
          <a:bodyPr/>
          <a:lstStyle/>
          <a:p>
            <a:pPr lvl="0" eaLnBrk="0" hangingPunct="0"/>
            <a:r>
              <a:rPr lang="en-US" sz="5400" dirty="0" smtClean="0">
                <a:solidFill>
                  <a:srgbClr val="7030A0"/>
                </a:solidFill>
              </a:rPr>
              <a:t>Viking Roadmap</a:t>
            </a:r>
            <a:endParaRPr lang="en-US" sz="5400" dirty="0" smtClean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5775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  <p:pic>
        <p:nvPicPr>
          <p:cNvPr id="483370" name="Picture 42" descr="Pictur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495800"/>
            <a:ext cx="1620838" cy="544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3371" name="Picture 43" descr="Pictur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6172200"/>
            <a:ext cx="2038350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3372" name="Picture 44" descr="Pictur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3850" y="3867150"/>
            <a:ext cx="1276350" cy="428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3373" name="Picture 45" descr="Pictur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133600"/>
            <a:ext cx="704850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3374" name="Rectangle 46"/>
          <p:cNvSpPr>
            <a:spLocks noChangeArrowheads="1"/>
          </p:cNvSpPr>
          <p:nvPr/>
        </p:nvSpPr>
        <p:spPr bwMode="gray">
          <a:xfrm rot="13770025">
            <a:off x="4997450" y="3798888"/>
            <a:ext cx="1103313" cy="217487"/>
          </a:xfrm>
          <a:prstGeom prst="rect">
            <a:avLst/>
          </a:prstGeom>
          <a:gradFill rotWithShape="1">
            <a:gsLst>
              <a:gs pos="0">
                <a:srgbClr val="969696"/>
              </a:gs>
              <a:gs pos="50000">
                <a:srgbClr val="969696">
                  <a:gamma/>
                  <a:tint val="51373"/>
                  <a:invGamma/>
                </a:srgbClr>
              </a:gs>
              <a:gs pos="100000">
                <a:srgbClr val="969696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75" name="Rectangle 47"/>
          <p:cNvSpPr>
            <a:spLocks noChangeArrowheads="1"/>
          </p:cNvSpPr>
          <p:nvPr/>
        </p:nvSpPr>
        <p:spPr bwMode="gray">
          <a:xfrm rot="-743917">
            <a:off x="2743200" y="3276600"/>
            <a:ext cx="1146175" cy="198438"/>
          </a:xfrm>
          <a:prstGeom prst="rect">
            <a:avLst/>
          </a:prstGeom>
          <a:gradFill rotWithShape="1">
            <a:gsLst>
              <a:gs pos="0">
                <a:srgbClr val="969696"/>
              </a:gs>
              <a:gs pos="50000">
                <a:srgbClr val="969696">
                  <a:gamma/>
                  <a:tint val="48627"/>
                  <a:invGamma/>
                </a:srgbClr>
              </a:gs>
              <a:gs pos="100000">
                <a:srgbClr val="969696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76" name="Rectangle 48"/>
          <p:cNvSpPr>
            <a:spLocks noChangeArrowheads="1"/>
          </p:cNvSpPr>
          <p:nvPr/>
        </p:nvSpPr>
        <p:spPr bwMode="gray">
          <a:xfrm rot="-3205350">
            <a:off x="5066507" y="2172493"/>
            <a:ext cx="685800" cy="150813"/>
          </a:xfrm>
          <a:prstGeom prst="rect">
            <a:avLst/>
          </a:prstGeom>
          <a:gradFill rotWithShape="1">
            <a:gsLst>
              <a:gs pos="0">
                <a:srgbClr val="969696"/>
              </a:gs>
              <a:gs pos="50000">
                <a:srgbClr val="969696">
                  <a:gamma/>
                  <a:tint val="30196"/>
                  <a:invGamma/>
                </a:srgbClr>
              </a:gs>
              <a:gs pos="100000">
                <a:srgbClr val="969696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3377" name="Group 49"/>
          <p:cNvGrpSpPr>
            <a:grpSpLocks/>
          </p:cNvGrpSpPr>
          <p:nvPr/>
        </p:nvGrpSpPr>
        <p:grpSpPr bwMode="auto">
          <a:xfrm>
            <a:off x="3810000" y="2057400"/>
            <a:ext cx="1828800" cy="1828800"/>
            <a:chOff x="2400" y="1488"/>
            <a:chExt cx="1152" cy="1152"/>
          </a:xfrm>
        </p:grpSpPr>
        <p:grpSp>
          <p:nvGrpSpPr>
            <p:cNvPr id="483378" name="Group 50"/>
            <p:cNvGrpSpPr>
              <a:grpSpLocks/>
            </p:cNvGrpSpPr>
            <p:nvPr/>
          </p:nvGrpSpPr>
          <p:grpSpPr bwMode="auto">
            <a:xfrm>
              <a:off x="2400" y="1488"/>
              <a:ext cx="1152" cy="1152"/>
              <a:chOff x="2016" y="1920"/>
              <a:chExt cx="1680" cy="1680"/>
            </a:xfrm>
          </p:grpSpPr>
          <p:sp>
            <p:nvSpPr>
              <p:cNvPr id="483379" name="Oval 5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3380" name="Freeform 52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301 w 1321"/>
                  <a:gd name="T1" fmla="*/ 401 h 712"/>
                  <a:gd name="T2" fmla="*/ 1317 w 1321"/>
                  <a:gd name="T3" fmla="*/ 442 h 712"/>
                  <a:gd name="T4" fmla="*/ 1321 w 1321"/>
                  <a:gd name="T5" fmla="*/ 481 h 712"/>
                  <a:gd name="T6" fmla="*/ 1315 w 1321"/>
                  <a:gd name="T7" fmla="*/ 516 h 712"/>
                  <a:gd name="T8" fmla="*/ 1298 w 1321"/>
                  <a:gd name="T9" fmla="*/ 550 h 712"/>
                  <a:gd name="T10" fmla="*/ 1272 w 1321"/>
                  <a:gd name="T11" fmla="*/ 579 h 712"/>
                  <a:gd name="T12" fmla="*/ 1239 w 1321"/>
                  <a:gd name="T13" fmla="*/ 604 h 712"/>
                  <a:gd name="T14" fmla="*/ 1196 w 1321"/>
                  <a:gd name="T15" fmla="*/ 628 h 712"/>
                  <a:gd name="T16" fmla="*/ 1147 w 1321"/>
                  <a:gd name="T17" fmla="*/ 649 h 712"/>
                  <a:gd name="T18" fmla="*/ 1092 w 1321"/>
                  <a:gd name="T19" fmla="*/ 667 h 712"/>
                  <a:gd name="T20" fmla="*/ 1031 w 1321"/>
                  <a:gd name="T21" fmla="*/ 683 h 712"/>
                  <a:gd name="T22" fmla="*/ 967 w 1321"/>
                  <a:gd name="T23" fmla="*/ 694 h 712"/>
                  <a:gd name="T24" fmla="*/ 896 w 1321"/>
                  <a:gd name="T25" fmla="*/ 704 h 712"/>
                  <a:gd name="T26" fmla="*/ 824 w 1321"/>
                  <a:gd name="T27" fmla="*/ 710 h 712"/>
                  <a:gd name="T28" fmla="*/ 795 w 1321"/>
                  <a:gd name="T29" fmla="*/ 712 h 712"/>
                  <a:gd name="T30" fmla="*/ 476 w 1321"/>
                  <a:gd name="T31" fmla="*/ 712 h 712"/>
                  <a:gd name="T32" fmla="*/ 472 w 1321"/>
                  <a:gd name="T33" fmla="*/ 712 h 712"/>
                  <a:gd name="T34" fmla="*/ 409 w 1321"/>
                  <a:gd name="T35" fmla="*/ 708 h 712"/>
                  <a:gd name="T36" fmla="*/ 348 w 1321"/>
                  <a:gd name="T37" fmla="*/ 704 h 712"/>
                  <a:gd name="T38" fmla="*/ 290 w 1321"/>
                  <a:gd name="T39" fmla="*/ 696 h 712"/>
                  <a:gd name="T40" fmla="*/ 235 w 1321"/>
                  <a:gd name="T41" fmla="*/ 689 h 712"/>
                  <a:gd name="T42" fmla="*/ 186 w 1321"/>
                  <a:gd name="T43" fmla="*/ 677 h 712"/>
                  <a:gd name="T44" fmla="*/ 141 w 1321"/>
                  <a:gd name="T45" fmla="*/ 663 h 712"/>
                  <a:gd name="T46" fmla="*/ 102 w 1321"/>
                  <a:gd name="T47" fmla="*/ 648 h 712"/>
                  <a:gd name="T48" fmla="*/ 67 w 1321"/>
                  <a:gd name="T49" fmla="*/ 630 h 712"/>
                  <a:gd name="T50" fmla="*/ 39 w 1321"/>
                  <a:gd name="T51" fmla="*/ 608 h 712"/>
                  <a:gd name="T52" fmla="*/ 18 w 1321"/>
                  <a:gd name="T53" fmla="*/ 583 h 712"/>
                  <a:gd name="T54" fmla="*/ 6 w 1321"/>
                  <a:gd name="T55" fmla="*/ 554 h 712"/>
                  <a:gd name="T56" fmla="*/ 0 w 1321"/>
                  <a:gd name="T57" fmla="*/ 524 h 712"/>
                  <a:gd name="T58" fmla="*/ 0 w 1321"/>
                  <a:gd name="T59" fmla="*/ 520 h 712"/>
                  <a:gd name="T60" fmla="*/ 4 w 1321"/>
                  <a:gd name="T61" fmla="*/ 487 h 712"/>
                  <a:gd name="T62" fmla="*/ 16 w 1321"/>
                  <a:gd name="T63" fmla="*/ 446 h 712"/>
                  <a:gd name="T64" fmla="*/ 51 w 1321"/>
                  <a:gd name="T65" fmla="*/ 370 h 712"/>
                  <a:gd name="T66" fmla="*/ 94 w 1321"/>
                  <a:gd name="T67" fmla="*/ 299 h 712"/>
                  <a:gd name="T68" fmla="*/ 147 w 1321"/>
                  <a:gd name="T69" fmla="*/ 235 h 712"/>
                  <a:gd name="T70" fmla="*/ 204 w 1321"/>
                  <a:gd name="T71" fmla="*/ 176 h 712"/>
                  <a:gd name="T72" fmla="*/ 270 w 1321"/>
                  <a:gd name="T73" fmla="*/ 125 h 712"/>
                  <a:gd name="T74" fmla="*/ 341 w 1321"/>
                  <a:gd name="T75" fmla="*/ 82 h 712"/>
                  <a:gd name="T76" fmla="*/ 415 w 1321"/>
                  <a:gd name="T77" fmla="*/ 47 h 712"/>
                  <a:gd name="T78" fmla="*/ 497 w 1321"/>
                  <a:gd name="T79" fmla="*/ 21 h 712"/>
                  <a:gd name="T80" fmla="*/ 581 w 1321"/>
                  <a:gd name="T81" fmla="*/ 6 h 712"/>
                  <a:gd name="T82" fmla="*/ 667 w 1321"/>
                  <a:gd name="T83" fmla="*/ 0 h 712"/>
                  <a:gd name="T84" fmla="*/ 667 w 1321"/>
                  <a:gd name="T85" fmla="*/ 0 h 712"/>
                  <a:gd name="T86" fmla="*/ 759 w 1321"/>
                  <a:gd name="T87" fmla="*/ 6 h 712"/>
                  <a:gd name="T88" fmla="*/ 847 w 1321"/>
                  <a:gd name="T89" fmla="*/ 23 h 712"/>
                  <a:gd name="T90" fmla="*/ 932 w 1321"/>
                  <a:gd name="T91" fmla="*/ 53 h 712"/>
                  <a:gd name="T92" fmla="*/ 1010 w 1321"/>
                  <a:gd name="T93" fmla="*/ 90 h 712"/>
                  <a:gd name="T94" fmla="*/ 1082 w 1321"/>
                  <a:gd name="T95" fmla="*/ 137 h 712"/>
                  <a:gd name="T96" fmla="*/ 1149 w 1321"/>
                  <a:gd name="T97" fmla="*/ 194 h 712"/>
                  <a:gd name="T98" fmla="*/ 1208 w 1321"/>
                  <a:gd name="T99" fmla="*/ 256 h 712"/>
                  <a:gd name="T100" fmla="*/ 1258 w 1321"/>
                  <a:gd name="T101" fmla="*/ 325 h 712"/>
                  <a:gd name="T102" fmla="*/ 1301 w 1321"/>
                  <a:gd name="T103" fmla="*/ 401 h 712"/>
                  <a:gd name="T104" fmla="*/ 1301 w 1321"/>
                  <a:gd name="T105" fmla="*/ 401 h 7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BBF6EE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83381" name="Text Box 53"/>
            <p:cNvSpPr txBox="1">
              <a:spLocks noChangeArrowheads="1"/>
            </p:cNvSpPr>
            <p:nvPr/>
          </p:nvSpPr>
          <p:spPr bwMode="gray">
            <a:xfrm>
              <a:off x="2519" y="1989"/>
              <a:ext cx="8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oncept</a:t>
              </a:r>
            </a:p>
          </p:txBody>
        </p:sp>
      </p:grpSp>
      <p:grpSp>
        <p:nvGrpSpPr>
          <p:cNvPr id="483382" name="Group 54"/>
          <p:cNvGrpSpPr>
            <a:grpSpLocks/>
          </p:cNvGrpSpPr>
          <p:nvPr/>
        </p:nvGrpSpPr>
        <p:grpSpPr bwMode="auto">
          <a:xfrm>
            <a:off x="5334000" y="1143000"/>
            <a:ext cx="990600" cy="990600"/>
            <a:chOff x="3600" y="960"/>
            <a:chExt cx="624" cy="624"/>
          </a:xfrm>
        </p:grpSpPr>
        <p:grpSp>
          <p:nvGrpSpPr>
            <p:cNvPr id="483383" name="Group 55"/>
            <p:cNvGrpSpPr>
              <a:grpSpLocks/>
            </p:cNvGrpSpPr>
            <p:nvPr/>
          </p:nvGrpSpPr>
          <p:grpSpPr bwMode="auto">
            <a:xfrm>
              <a:off x="3600" y="960"/>
              <a:ext cx="624" cy="624"/>
              <a:chOff x="2016" y="1920"/>
              <a:chExt cx="1680" cy="1680"/>
            </a:xfrm>
          </p:grpSpPr>
          <p:sp>
            <p:nvSpPr>
              <p:cNvPr id="483384" name="Oval 5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3385" name="Freeform 5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301 w 1321"/>
                  <a:gd name="T1" fmla="*/ 401 h 712"/>
                  <a:gd name="T2" fmla="*/ 1317 w 1321"/>
                  <a:gd name="T3" fmla="*/ 442 h 712"/>
                  <a:gd name="T4" fmla="*/ 1321 w 1321"/>
                  <a:gd name="T5" fmla="*/ 481 h 712"/>
                  <a:gd name="T6" fmla="*/ 1315 w 1321"/>
                  <a:gd name="T7" fmla="*/ 516 h 712"/>
                  <a:gd name="T8" fmla="*/ 1298 w 1321"/>
                  <a:gd name="T9" fmla="*/ 550 h 712"/>
                  <a:gd name="T10" fmla="*/ 1272 w 1321"/>
                  <a:gd name="T11" fmla="*/ 579 h 712"/>
                  <a:gd name="T12" fmla="*/ 1239 w 1321"/>
                  <a:gd name="T13" fmla="*/ 604 h 712"/>
                  <a:gd name="T14" fmla="*/ 1196 w 1321"/>
                  <a:gd name="T15" fmla="*/ 628 h 712"/>
                  <a:gd name="T16" fmla="*/ 1147 w 1321"/>
                  <a:gd name="T17" fmla="*/ 649 h 712"/>
                  <a:gd name="T18" fmla="*/ 1092 w 1321"/>
                  <a:gd name="T19" fmla="*/ 667 h 712"/>
                  <a:gd name="T20" fmla="*/ 1031 w 1321"/>
                  <a:gd name="T21" fmla="*/ 683 h 712"/>
                  <a:gd name="T22" fmla="*/ 967 w 1321"/>
                  <a:gd name="T23" fmla="*/ 694 h 712"/>
                  <a:gd name="T24" fmla="*/ 896 w 1321"/>
                  <a:gd name="T25" fmla="*/ 704 h 712"/>
                  <a:gd name="T26" fmla="*/ 824 w 1321"/>
                  <a:gd name="T27" fmla="*/ 710 h 712"/>
                  <a:gd name="T28" fmla="*/ 795 w 1321"/>
                  <a:gd name="T29" fmla="*/ 712 h 712"/>
                  <a:gd name="T30" fmla="*/ 476 w 1321"/>
                  <a:gd name="T31" fmla="*/ 712 h 712"/>
                  <a:gd name="T32" fmla="*/ 472 w 1321"/>
                  <a:gd name="T33" fmla="*/ 712 h 712"/>
                  <a:gd name="T34" fmla="*/ 409 w 1321"/>
                  <a:gd name="T35" fmla="*/ 708 h 712"/>
                  <a:gd name="T36" fmla="*/ 348 w 1321"/>
                  <a:gd name="T37" fmla="*/ 704 h 712"/>
                  <a:gd name="T38" fmla="*/ 290 w 1321"/>
                  <a:gd name="T39" fmla="*/ 696 h 712"/>
                  <a:gd name="T40" fmla="*/ 235 w 1321"/>
                  <a:gd name="T41" fmla="*/ 689 h 712"/>
                  <a:gd name="T42" fmla="*/ 186 w 1321"/>
                  <a:gd name="T43" fmla="*/ 677 h 712"/>
                  <a:gd name="T44" fmla="*/ 141 w 1321"/>
                  <a:gd name="T45" fmla="*/ 663 h 712"/>
                  <a:gd name="T46" fmla="*/ 102 w 1321"/>
                  <a:gd name="T47" fmla="*/ 648 h 712"/>
                  <a:gd name="T48" fmla="*/ 67 w 1321"/>
                  <a:gd name="T49" fmla="*/ 630 h 712"/>
                  <a:gd name="T50" fmla="*/ 39 w 1321"/>
                  <a:gd name="T51" fmla="*/ 608 h 712"/>
                  <a:gd name="T52" fmla="*/ 18 w 1321"/>
                  <a:gd name="T53" fmla="*/ 583 h 712"/>
                  <a:gd name="T54" fmla="*/ 6 w 1321"/>
                  <a:gd name="T55" fmla="*/ 554 h 712"/>
                  <a:gd name="T56" fmla="*/ 0 w 1321"/>
                  <a:gd name="T57" fmla="*/ 524 h 712"/>
                  <a:gd name="T58" fmla="*/ 0 w 1321"/>
                  <a:gd name="T59" fmla="*/ 520 h 712"/>
                  <a:gd name="T60" fmla="*/ 4 w 1321"/>
                  <a:gd name="T61" fmla="*/ 487 h 712"/>
                  <a:gd name="T62" fmla="*/ 16 w 1321"/>
                  <a:gd name="T63" fmla="*/ 446 h 712"/>
                  <a:gd name="T64" fmla="*/ 51 w 1321"/>
                  <a:gd name="T65" fmla="*/ 370 h 712"/>
                  <a:gd name="T66" fmla="*/ 94 w 1321"/>
                  <a:gd name="T67" fmla="*/ 299 h 712"/>
                  <a:gd name="T68" fmla="*/ 147 w 1321"/>
                  <a:gd name="T69" fmla="*/ 235 h 712"/>
                  <a:gd name="T70" fmla="*/ 204 w 1321"/>
                  <a:gd name="T71" fmla="*/ 176 h 712"/>
                  <a:gd name="T72" fmla="*/ 270 w 1321"/>
                  <a:gd name="T73" fmla="*/ 125 h 712"/>
                  <a:gd name="T74" fmla="*/ 341 w 1321"/>
                  <a:gd name="T75" fmla="*/ 82 h 712"/>
                  <a:gd name="T76" fmla="*/ 415 w 1321"/>
                  <a:gd name="T77" fmla="*/ 47 h 712"/>
                  <a:gd name="T78" fmla="*/ 497 w 1321"/>
                  <a:gd name="T79" fmla="*/ 21 h 712"/>
                  <a:gd name="T80" fmla="*/ 581 w 1321"/>
                  <a:gd name="T81" fmla="*/ 6 h 712"/>
                  <a:gd name="T82" fmla="*/ 667 w 1321"/>
                  <a:gd name="T83" fmla="*/ 0 h 712"/>
                  <a:gd name="T84" fmla="*/ 667 w 1321"/>
                  <a:gd name="T85" fmla="*/ 0 h 712"/>
                  <a:gd name="T86" fmla="*/ 759 w 1321"/>
                  <a:gd name="T87" fmla="*/ 6 h 712"/>
                  <a:gd name="T88" fmla="*/ 847 w 1321"/>
                  <a:gd name="T89" fmla="*/ 23 h 712"/>
                  <a:gd name="T90" fmla="*/ 932 w 1321"/>
                  <a:gd name="T91" fmla="*/ 53 h 712"/>
                  <a:gd name="T92" fmla="*/ 1010 w 1321"/>
                  <a:gd name="T93" fmla="*/ 90 h 712"/>
                  <a:gd name="T94" fmla="*/ 1082 w 1321"/>
                  <a:gd name="T95" fmla="*/ 137 h 712"/>
                  <a:gd name="T96" fmla="*/ 1149 w 1321"/>
                  <a:gd name="T97" fmla="*/ 194 h 712"/>
                  <a:gd name="T98" fmla="*/ 1208 w 1321"/>
                  <a:gd name="T99" fmla="*/ 256 h 712"/>
                  <a:gd name="T100" fmla="*/ 1258 w 1321"/>
                  <a:gd name="T101" fmla="*/ 325 h 712"/>
                  <a:gd name="T102" fmla="*/ 1301 w 1321"/>
                  <a:gd name="T103" fmla="*/ 401 h 712"/>
                  <a:gd name="T104" fmla="*/ 1301 w 1321"/>
                  <a:gd name="T105" fmla="*/ 401 h 7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fol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BBF6EE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83386" name="Text Box 58"/>
            <p:cNvSpPr txBox="1">
              <a:spLocks noChangeArrowheads="1"/>
            </p:cNvSpPr>
            <p:nvPr/>
          </p:nvSpPr>
          <p:spPr bwMode="gray">
            <a:xfrm>
              <a:off x="3640" y="1200"/>
              <a:ext cx="5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b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  <a:t>Concept</a:t>
              </a:r>
            </a:p>
          </p:txBody>
        </p:sp>
      </p:grpSp>
      <p:grpSp>
        <p:nvGrpSpPr>
          <p:cNvPr id="483387" name="Group 59"/>
          <p:cNvGrpSpPr>
            <a:grpSpLocks/>
          </p:cNvGrpSpPr>
          <p:nvPr/>
        </p:nvGrpSpPr>
        <p:grpSpPr bwMode="auto">
          <a:xfrm>
            <a:off x="1295400" y="2438400"/>
            <a:ext cx="1981200" cy="2057400"/>
            <a:chOff x="624" y="1584"/>
            <a:chExt cx="1248" cy="1296"/>
          </a:xfrm>
        </p:grpSpPr>
        <p:grpSp>
          <p:nvGrpSpPr>
            <p:cNvPr id="483388" name="Group 60"/>
            <p:cNvGrpSpPr>
              <a:grpSpLocks/>
            </p:cNvGrpSpPr>
            <p:nvPr/>
          </p:nvGrpSpPr>
          <p:grpSpPr bwMode="auto">
            <a:xfrm>
              <a:off x="624" y="1584"/>
              <a:ext cx="1248" cy="1296"/>
              <a:chOff x="2016" y="1920"/>
              <a:chExt cx="1680" cy="1680"/>
            </a:xfrm>
          </p:grpSpPr>
          <p:sp>
            <p:nvSpPr>
              <p:cNvPr id="483389" name="Oval 6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3529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3390" name="Freeform 62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301 w 1321"/>
                  <a:gd name="T1" fmla="*/ 401 h 712"/>
                  <a:gd name="T2" fmla="*/ 1317 w 1321"/>
                  <a:gd name="T3" fmla="*/ 442 h 712"/>
                  <a:gd name="T4" fmla="*/ 1321 w 1321"/>
                  <a:gd name="T5" fmla="*/ 481 h 712"/>
                  <a:gd name="T6" fmla="*/ 1315 w 1321"/>
                  <a:gd name="T7" fmla="*/ 516 h 712"/>
                  <a:gd name="T8" fmla="*/ 1298 w 1321"/>
                  <a:gd name="T9" fmla="*/ 550 h 712"/>
                  <a:gd name="T10" fmla="*/ 1272 w 1321"/>
                  <a:gd name="T11" fmla="*/ 579 h 712"/>
                  <a:gd name="T12" fmla="*/ 1239 w 1321"/>
                  <a:gd name="T13" fmla="*/ 604 h 712"/>
                  <a:gd name="T14" fmla="*/ 1196 w 1321"/>
                  <a:gd name="T15" fmla="*/ 628 h 712"/>
                  <a:gd name="T16" fmla="*/ 1147 w 1321"/>
                  <a:gd name="T17" fmla="*/ 649 h 712"/>
                  <a:gd name="T18" fmla="*/ 1092 w 1321"/>
                  <a:gd name="T19" fmla="*/ 667 h 712"/>
                  <a:gd name="T20" fmla="*/ 1031 w 1321"/>
                  <a:gd name="T21" fmla="*/ 683 h 712"/>
                  <a:gd name="T22" fmla="*/ 967 w 1321"/>
                  <a:gd name="T23" fmla="*/ 694 h 712"/>
                  <a:gd name="T24" fmla="*/ 896 w 1321"/>
                  <a:gd name="T25" fmla="*/ 704 h 712"/>
                  <a:gd name="T26" fmla="*/ 824 w 1321"/>
                  <a:gd name="T27" fmla="*/ 710 h 712"/>
                  <a:gd name="T28" fmla="*/ 795 w 1321"/>
                  <a:gd name="T29" fmla="*/ 712 h 712"/>
                  <a:gd name="T30" fmla="*/ 476 w 1321"/>
                  <a:gd name="T31" fmla="*/ 712 h 712"/>
                  <a:gd name="T32" fmla="*/ 472 w 1321"/>
                  <a:gd name="T33" fmla="*/ 712 h 712"/>
                  <a:gd name="T34" fmla="*/ 409 w 1321"/>
                  <a:gd name="T35" fmla="*/ 708 h 712"/>
                  <a:gd name="T36" fmla="*/ 348 w 1321"/>
                  <a:gd name="T37" fmla="*/ 704 h 712"/>
                  <a:gd name="T38" fmla="*/ 290 w 1321"/>
                  <a:gd name="T39" fmla="*/ 696 h 712"/>
                  <a:gd name="T40" fmla="*/ 235 w 1321"/>
                  <a:gd name="T41" fmla="*/ 689 h 712"/>
                  <a:gd name="T42" fmla="*/ 186 w 1321"/>
                  <a:gd name="T43" fmla="*/ 677 h 712"/>
                  <a:gd name="T44" fmla="*/ 141 w 1321"/>
                  <a:gd name="T45" fmla="*/ 663 h 712"/>
                  <a:gd name="T46" fmla="*/ 102 w 1321"/>
                  <a:gd name="T47" fmla="*/ 648 h 712"/>
                  <a:gd name="T48" fmla="*/ 67 w 1321"/>
                  <a:gd name="T49" fmla="*/ 630 h 712"/>
                  <a:gd name="T50" fmla="*/ 39 w 1321"/>
                  <a:gd name="T51" fmla="*/ 608 h 712"/>
                  <a:gd name="T52" fmla="*/ 18 w 1321"/>
                  <a:gd name="T53" fmla="*/ 583 h 712"/>
                  <a:gd name="T54" fmla="*/ 6 w 1321"/>
                  <a:gd name="T55" fmla="*/ 554 h 712"/>
                  <a:gd name="T56" fmla="*/ 0 w 1321"/>
                  <a:gd name="T57" fmla="*/ 524 h 712"/>
                  <a:gd name="T58" fmla="*/ 0 w 1321"/>
                  <a:gd name="T59" fmla="*/ 520 h 712"/>
                  <a:gd name="T60" fmla="*/ 4 w 1321"/>
                  <a:gd name="T61" fmla="*/ 487 h 712"/>
                  <a:gd name="T62" fmla="*/ 16 w 1321"/>
                  <a:gd name="T63" fmla="*/ 446 h 712"/>
                  <a:gd name="T64" fmla="*/ 51 w 1321"/>
                  <a:gd name="T65" fmla="*/ 370 h 712"/>
                  <a:gd name="T66" fmla="*/ 94 w 1321"/>
                  <a:gd name="T67" fmla="*/ 299 h 712"/>
                  <a:gd name="T68" fmla="*/ 147 w 1321"/>
                  <a:gd name="T69" fmla="*/ 235 h 712"/>
                  <a:gd name="T70" fmla="*/ 204 w 1321"/>
                  <a:gd name="T71" fmla="*/ 176 h 712"/>
                  <a:gd name="T72" fmla="*/ 270 w 1321"/>
                  <a:gd name="T73" fmla="*/ 125 h 712"/>
                  <a:gd name="T74" fmla="*/ 341 w 1321"/>
                  <a:gd name="T75" fmla="*/ 82 h 712"/>
                  <a:gd name="T76" fmla="*/ 415 w 1321"/>
                  <a:gd name="T77" fmla="*/ 47 h 712"/>
                  <a:gd name="T78" fmla="*/ 497 w 1321"/>
                  <a:gd name="T79" fmla="*/ 21 h 712"/>
                  <a:gd name="T80" fmla="*/ 581 w 1321"/>
                  <a:gd name="T81" fmla="*/ 6 h 712"/>
                  <a:gd name="T82" fmla="*/ 667 w 1321"/>
                  <a:gd name="T83" fmla="*/ 0 h 712"/>
                  <a:gd name="T84" fmla="*/ 667 w 1321"/>
                  <a:gd name="T85" fmla="*/ 0 h 712"/>
                  <a:gd name="T86" fmla="*/ 759 w 1321"/>
                  <a:gd name="T87" fmla="*/ 6 h 712"/>
                  <a:gd name="T88" fmla="*/ 847 w 1321"/>
                  <a:gd name="T89" fmla="*/ 23 h 712"/>
                  <a:gd name="T90" fmla="*/ 932 w 1321"/>
                  <a:gd name="T91" fmla="*/ 53 h 712"/>
                  <a:gd name="T92" fmla="*/ 1010 w 1321"/>
                  <a:gd name="T93" fmla="*/ 90 h 712"/>
                  <a:gd name="T94" fmla="*/ 1082 w 1321"/>
                  <a:gd name="T95" fmla="*/ 137 h 712"/>
                  <a:gd name="T96" fmla="*/ 1149 w 1321"/>
                  <a:gd name="T97" fmla="*/ 194 h 712"/>
                  <a:gd name="T98" fmla="*/ 1208 w 1321"/>
                  <a:gd name="T99" fmla="*/ 256 h 712"/>
                  <a:gd name="T100" fmla="*/ 1258 w 1321"/>
                  <a:gd name="T101" fmla="*/ 325 h 712"/>
                  <a:gd name="T102" fmla="*/ 1301 w 1321"/>
                  <a:gd name="T103" fmla="*/ 401 h 712"/>
                  <a:gd name="T104" fmla="*/ 1301 w 1321"/>
                  <a:gd name="T105" fmla="*/ 401 h 7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BBF6EE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83391" name="Text Box 63"/>
            <p:cNvSpPr txBox="1">
              <a:spLocks noChangeArrowheads="1"/>
            </p:cNvSpPr>
            <p:nvPr/>
          </p:nvSpPr>
          <p:spPr bwMode="gray">
            <a:xfrm>
              <a:off x="754" y="2160"/>
              <a:ext cx="9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80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oncept</a:t>
              </a:r>
            </a:p>
          </p:txBody>
        </p:sp>
      </p:grpSp>
      <p:grpSp>
        <p:nvGrpSpPr>
          <p:cNvPr id="483392" name="Group 64"/>
          <p:cNvGrpSpPr>
            <a:grpSpLocks/>
          </p:cNvGrpSpPr>
          <p:nvPr/>
        </p:nvGrpSpPr>
        <p:grpSpPr bwMode="auto">
          <a:xfrm>
            <a:off x="5334000" y="3962400"/>
            <a:ext cx="2286000" cy="2286000"/>
            <a:chOff x="3360" y="2688"/>
            <a:chExt cx="1440" cy="1440"/>
          </a:xfrm>
        </p:grpSpPr>
        <p:grpSp>
          <p:nvGrpSpPr>
            <p:cNvPr id="483393" name="Group 65"/>
            <p:cNvGrpSpPr>
              <a:grpSpLocks/>
            </p:cNvGrpSpPr>
            <p:nvPr/>
          </p:nvGrpSpPr>
          <p:grpSpPr bwMode="auto">
            <a:xfrm>
              <a:off x="3360" y="2688"/>
              <a:ext cx="1440" cy="1440"/>
              <a:chOff x="2016" y="1920"/>
              <a:chExt cx="1680" cy="1680"/>
            </a:xfrm>
          </p:grpSpPr>
          <p:sp>
            <p:nvSpPr>
              <p:cNvPr id="483394" name="Oval 6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sy="50000" kx="-2453608" rotWithShape="0">
                        <a:schemeClr val="bg2">
                          <a:alpha val="50000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3395" name="Freeform 6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301 w 1321"/>
                  <a:gd name="T1" fmla="*/ 401 h 712"/>
                  <a:gd name="T2" fmla="*/ 1317 w 1321"/>
                  <a:gd name="T3" fmla="*/ 442 h 712"/>
                  <a:gd name="T4" fmla="*/ 1321 w 1321"/>
                  <a:gd name="T5" fmla="*/ 481 h 712"/>
                  <a:gd name="T6" fmla="*/ 1315 w 1321"/>
                  <a:gd name="T7" fmla="*/ 516 h 712"/>
                  <a:gd name="T8" fmla="*/ 1298 w 1321"/>
                  <a:gd name="T9" fmla="*/ 550 h 712"/>
                  <a:gd name="T10" fmla="*/ 1272 w 1321"/>
                  <a:gd name="T11" fmla="*/ 579 h 712"/>
                  <a:gd name="T12" fmla="*/ 1239 w 1321"/>
                  <a:gd name="T13" fmla="*/ 604 h 712"/>
                  <a:gd name="T14" fmla="*/ 1196 w 1321"/>
                  <a:gd name="T15" fmla="*/ 628 h 712"/>
                  <a:gd name="T16" fmla="*/ 1147 w 1321"/>
                  <a:gd name="T17" fmla="*/ 649 h 712"/>
                  <a:gd name="T18" fmla="*/ 1092 w 1321"/>
                  <a:gd name="T19" fmla="*/ 667 h 712"/>
                  <a:gd name="T20" fmla="*/ 1031 w 1321"/>
                  <a:gd name="T21" fmla="*/ 683 h 712"/>
                  <a:gd name="T22" fmla="*/ 967 w 1321"/>
                  <a:gd name="T23" fmla="*/ 694 h 712"/>
                  <a:gd name="T24" fmla="*/ 896 w 1321"/>
                  <a:gd name="T25" fmla="*/ 704 h 712"/>
                  <a:gd name="T26" fmla="*/ 824 w 1321"/>
                  <a:gd name="T27" fmla="*/ 710 h 712"/>
                  <a:gd name="T28" fmla="*/ 795 w 1321"/>
                  <a:gd name="T29" fmla="*/ 712 h 712"/>
                  <a:gd name="T30" fmla="*/ 476 w 1321"/>
                  <a:gd name="T31" fmla="*/ 712 h 712"/>
                  <a:gd name="T32" fmla="*/ 472 w 1321"/>
                  <a:gd name="T33" fmla="*/ 712 h 712"/>
                  <a:gd name="T34" fmla="*/ 409 w 1321"/>
                  <a:gd name="T35" fmla="*/ 708 h 712"/>
                  <a:gd name="T36" fmla="*/ 348 w 1321"/>
                  <a:gd name="T37" fmla="*/ 704 h 712"/>
                  <a:gd name="T38" fmla="*/ 290 w 1321"/>
                  <a:gd name="T39" fmla="*/ 696 h 712"/>
                  <a:gd name="T40" fmla="*/ 235 w 1321"/>
                  <a:gd name="T41" fmla="*/ 689 h 712"/>
                  <a:gd name="T42" fmla="*/ 186 w 1321"/>
                  <a:gd name="T43" fmla="*/ 677 h 712"/>
                  <a:gd name="T44" fmla="*/ 141 w 1321"/>
                  <a:gd name="T45" fmla="*/ 663 h 712"/>
                  <a:gd name="T46" fmla="*/ 102 w 1321"/>
                  <a:gd name="T47" fmla="*/ 648 h 712"/>
                  <a:gd name="T48" fmla="*/ 67 w 1321"/>
                  <a:gd name="T49" fmla="*/ 630 h 712"/>
                  <a:gd name="T50" fmla="*/ 39 w 1321"/>
                  <a:gd name="T51" fmla="*/ 608 h 712"/>
                  <a:gd name="T52" fmla="*/ 18 w 1321"/>
                  <a:gd name="T53" fmla="*/ 583 h 712"/>
                  <a:gd name="T54" fmla="*/ 6 w 1321"/>
                  <a:gd name="T55" fmla="*/ 554 h 712"/>
                  <a:gd name="T56" fmla="*/ 0 w 1321"/>
                  <a:gd name="T57" fmla="*/ 524 h 712"/>
                  <a:gd name="T58" fmla="*/ 0 w 1321"/>
                  <a:gd name="T59" fmla="*/ 520 h 712"/>
                  <a:gd name="T60" fmla="*/ 4 w 1321"/>
                  <a:gd name="T61" fmla="*/ 487 h 712"/>
                  <a:gd name="T62" fmla="*/ 16 w 1321"/>
                  <a:gd name="T63" fmla="*/ 446 h 712"/>
                  <a:gd name="T64" fmla="*/ 51 w 1321"/>
                  <a:gd name="T65" fmla="*/ 370 h 712"/>
                  <a:gd name="T66" fmla="*/ 94 w 1321"/>
                  <a:gd name="T67" fmla="*/ 299 h 712"/>
                  <a:gd name="T68" fmla="*/ 147 w 1321"/>
                  <a:gd name="T69" fmla="*/ 235 h 712"/>
                  <a:gd name="T70" fmla="*/ 204 w 1321"/>
                  <a:gd name="T71" fmla="*/ 176 h 712"/>
                  <a:gd name="T72" fmla="*/ 270 w 1321"/>
                  <a:gd name="T73" fmla="*/ 125 h 712"/>
                  <a:gd name="T74" fmla="*/ 341 w 1321"/>
                  <a:gd name="T75" fmla="*/ 82 h 712"/>
                  <a:gd name="T76" fmla="*/ 415 w 1321"/>
                  <a:gd name="T77" fmla="*/ 47 h 712"/>
                  <a:gd name="T78" fmla="*/ 497 w 1321"/>
                  <a:gd name="T79" fmla="*/ 21 h 712"/>
                  <a:gd name="T80" fmla="*/ 581 w 1321"/>
                  <a:gd name="T81" fmla="*/ 6 h 712"/>
                  <a:gd name="T82" fmla="*/ 667 w 1321"/>
                  <a:gd name="T83" fmla="*/ 0 h 712"/>
                  <a:gd name="T84" fmla="*/ 667 w 1321"/>
                  <a:gd name="T85" fmla="*/ 0 h 712"/>
                  <a:gd name="T86" fmla="*/ 759 w 1321"/>
                  <a:gd name="T87" fmla="*/ 6 h 712"/>
                  <a:gd name="T88" fmla="*/ 847 w 1321"/>
                  <a:gd name="T89" fmla="*/ 23 h 712"/>
                  <a:gd name="T90" fmla="*/ 932 w 1321"/>
                  <a:gd name="T91" fmla="*/ 53 h 712"/>
                  <a:gd name="T92" fmla="*/ 1010 w 1321"/>
                  <a:gd name="T93" fmla="*/ 90 h 712"/>
                  <a:gd name="T94" fmla="*/ 1082 w 1321"/>
                  <a:gd name="T95" fmla="*/ 137 h 712"/>
                  <a:gd name="T96" fmla="*/ 1149 w 1321"/>
                  <a:gd name="T97" fmla="*/ 194 h 712"/>
                  <a:gd name="T98" fmla="*/ 1208 w 1321"/>
                  <a:gd name="T99" fmla="*/ 256 h 712"/>
                  <a:gd name="T100" fmla="*/ 1258 w 1321"/>
                  <a:gd name="T101" fmla="*/ 325 h 712"/>
                  <a:gd name="T102" fmla="*/ 1301 w 1321"/>
                  <a:gd name="T103" fmla="*/ 401 h 712"/>
                  <a:gd name="T104" fmla="*/ 1301 w 1321"/>
                  <a:gd name="T105" fmla="*/ 401 h 7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83396" name="Text Box 68"/>
            <p:cNvSpPr txBox="1">
              <a:spLocks noChangeArrowheads="1"/>
            </p:cNvSpPr>
            <p:nvPr/>
          </p:nvSpPr>
          <p:spPr bwMode="gray">
            <a:xfrm>
              <a:off x="3631" y="3312"/>
              <a:ext cx="101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80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oncep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411" name="Picture 91" descr="Picture55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4675" y="1914525"/>
            <a:ext cx="3821113" cy="331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40394" name="Group 74"/>
          <p:cNvGrpSpPr>
            <a:grpSpLocks/>
          </p:cNvGrpSpPr>
          <p:nvPr/>
        </p:nvGrpSpPr>
        <p:grpSpPr bwMode="auto">
          <a:xfrm rot="3394332">
            <a:off x="2801937" y="1763713"/>
            <a:ext cx="4024313" cy="3862388"/>
            <a:chOff x="1352" y="1125"/>
            <a:chExt cx="2727" cy="2618"/>
          </a:xfrm>
        </p:grpSpPr>
        <p:sp>
          <p:nvSpPr>
            <p:cNvPr id="440395" name="AutoShape 75"/>
            <p:cNvSpPr>
              <a:spLocks noChangeArrowheads="1"/>
            </p:cNvSpPr>
            <p:nvPr/>
          </p:nvSpPr>
          <p:spPr bwMode="gray">
            <a:xfrm rot="15973147">
              <a:off x="1449" y="1289"/>
              <a:ext cx="2551" cy="2357"/>
            </a:xfrm>
            <a:custGeom>
              <a:avLst/>
              <a:gdLst>
                <a:gd name="G0" fmla="+- 2978742 0 0"/>
                <a:gd name="G1" fmla="+- -2701147 0 0"/>
                <a:gd name="G2" fmla="+- 2978742 0 -2701147"/>
                <a:gd name="G3" fmla="+- 10800 0 0"/>
                <a:gd name="G4" fmla="+- 0 0 2978742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349 0 0"/>
                <a:gd name="G9" fmla="+- 0 0 -2701147"/>
                <a:gd name="G10" fmla="+- 7349 0 2700"/>
                <a:gd name="G11" fmla="cos G10 2978742"/>
                <a:gd name="G12" fmla="sin G10 2978742"/>
                <a:gd name="G13" fmla="cos 13500 2978742"/>
                <a:gd name="G14" fmla="sin 13500 2978742"/>
                <a:gd name="G15" fmla="+- G11 10800 0"/>
                <a:gd name="G16" fmla="+- G12 10800 0"/>
                <a:gd name="G17" fmla="+- G13 10800 0"/>
                <a:gd name="G18" fmla="+- G14 10800 0"/>
                <a:gd name="G19" fmla="*/ 7349 1 2"/>
                <a:gd name="G20" fmla="+- G19 5400 0"/>
                <a:gd name="G21" fmla="cos G20 2978742"/>
                <a:gd name="G22" fmla="sin G20 2978742"/>
                <a:gd name="G23" fmla="+- G21 10800 0"/>
                <a:gd name="G24" fmla="+- G12 G23 G22"/>
                <a:gd name="G25" fmla="+- G22 G23 G11"/>
                <a:gd name="G26" fmla="cos 10800 2978742"/>
                <a:gd name="G27" fmla="sin 10800 2978742"/>
                <a:gd name="G28" fmla="cos 7349 2978742"/>
                <a:gd name="G29" fmla="sin 7349 2978742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2701147"/>
                <a:gd name="G36" fmla="sin G34 -2701147"/>
                <a:gd name="G37" fmla="+/ -2701147 2978742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349 G39"/>
                <a:gd name="G43" fmla="sin 7349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21592 w 21600"/>
                <a:gd name="T5" fmla="*/ 11199 h 21600"/>
                <a:gd name="T6" fmla="*/ 17626 w 21600"/>
                <a:gd name="T7" fmla="*/ 4820 h 21600"/>
                <a:gd name="T8" fmla="*/ 18143 w 21600"/>
                <a:gd name="T9" fmla="*/ 11071 h 21600"/>
                <a:gd name="T10" fmla="*/ 20270 w 21600"/>
                <a:gd name="T11" fmla="*/ 20420 h 21600"/>
                <a:gd name="T12" fmla="*/ 14012 w 21600"/>
                <a:gd name="T13" fmla="*/ 20372 h 21600"/>
                <a:gd name="T14" fmla="*/ 14061 w 21600"/>
                <a:gd name="T15" fmla="*/ 1411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5955" y="16037"/>
                  </a:moveTo>
                  <a:cubicBezTo>
                    <a:pt x="17358" y="14655"/>
                    <a:pt x="18149" y="12769"/>
                    <a:pt x="18149" y="10800"/>
                  </a:cubicBezTo>
                  <a:cubicBezTo>
                    <a:pt x="18149" y="9018"/>
                    <a:pt x="17501" y="7297"/>
                    <a:pt x="16328" y="5957"/>
                  </a:cubicBezTo>
                  <a:lnTo>
                    <a:pt x="18924" y="3683"/>
                  </a:lnTo>
                  <a:cubicBezTo>
                    <a:pt x="20649" y="5653"/>
                    <a:pt x="21600" y="8182"/>
                    <a:pt x="21600" y="10800"/>
                  </a:cubicBezTo>
                  <a:cubicBezTo>
                    <a:pt x="21600" y="13693"/>
                    <a:pt x="20438" y="16466"/>
                    <a:pt x="18376" y="18496"/>
                  </a:cubicBezTo>
                  <a:lnTo>
                    <a:pt x="20270" y="20420"/>
                  </a:lnTo>
                  <a:lnTo>
                    <a:pt x="14012" y="20372"/>
                  </a:lnTo>
                  <a:lnTo>
                    <a:pt x="14061" y="14113"/>
                  </a:lnTo>
                  <a:lnTo>
                    <a:pt x="15955" y="16037"/>
                  </a:lnTo>
                  <a:close/>
                </a:path>
              </a:pathLst>
            </a:cu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>
              <a:noFill/>
            </a:ln>
            <a:effectLst/>
            <a:scene3d>
              <a:camera prst="legacyPerspectiveFront">
                <a:rot lat="20999999" lon="300000" rev="0"/>
              </a:camera>
              <a:lightRig rig="legacyFlat3" dir="l"/>
            </a:scene3d>
            <a:sp3d extrusionH="227000" prstMaterial="legacyPlastic">
              <a:bevelT w="13500" h="13500" prst="angle"/>
              <a:bevelB w="13500" h="13500" prst="angle"/>
              <a:extrusionClr>
                <a:schemeClr val="hlink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US"/>
            </a:p>
          </p:txBody>
        </p:sp>
        <p:sp>
          <p:nvSpPr>
            <p:cNvPr id="440396" name="AutoShape 76"/>
            <p:cNvSpPr>
              <a:spLocks noChangeArrowheads="1"/>
            </p:cNvSpPr>
            <p:nvPr/>
          </p:nvSpPr>
          <p:spPr bwMode="gray">
            <a:xfrm rot="23284065">
              <a:off x="1352" y="1140"/>
              <a:ext cx="2551" cy="2357"/>
            </a:xfrm>
            <a:custGeom>
              <a:avLst/>
              <a:gdLst>
                <a:gd name="G0" fmla="+- 2978742 0 0"/>
                <a:gd name="G1" fmla="+- -2701274 0 0"/>
                <a:gd name="G2" fmla="+- 2978742 0 -2701274"/>
                <a:gd name="G3" fmla="+- 10800 0 0"/>
                <a:gd name="G4" fmla="+- 0 0 2978742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349 0 0"/>
                <a:gd name="G9" fmla="+- 0 0 -2701274"/>
                <a:gd name="G10" fmla="+- 7349 0 2700"/>
                <a:gd name="G11" fmla="cos G10 2978742"/>
                <a:gd name="G12" fmla="sin G10 2978742"/>
                <a:gd name="G13" fmla="cos 13500 2978742"/>
                <a:gd name="G14" fmla="sin 13500 2978742"/>
                <a:gd name="G15" fmla="+- G11 10800 0"/>
                <a:gd name="G16" fmla="+- G12 10800 0"/>
                <a:gd name="G17" fmla="+- G13 10800 0"/>
                <a:gd name="G18" fmla="+- G14 10800 0"/>
                <a:gd name="G19" fmla="*/ 7349 1 2"/>
                <a:gd name="G20" fmla="+- G19 5400 0"/>
                <a:gd name="G21" fmla="cos G20 2978742"/>
                <a:gd name="G22" fmla="sin G20 2978742"/>
                <a:gd name="G23" fmla="+- G21 10800 0"/>
                <a:gd name="G24" fmla="+- G12 G23 G22"/>
                <a:gd name="G25" fmla="+- G22 G23 G11"/>
                <a:gd name="G26" fmla="cos 10800 2978742"/>
                <a:gd name="G27" fmla="sin 10800 2978742"/>
                <a:gd name="G28" fmla="cos 7349 2978742"/>
                <a:gd name="G29" fmla="sin 7349 2978742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2701274"/>
                <a:gd name="G36" fmla="sin G34 -2701274"/>
                <a:gd name="G37" fmla="+/ -2701274 2978742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349 G39"/>
                <a:gd name="G43" fmla="sin 7349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21592 w 21600"/>
                <a:gd name="T5" fmla="*/ 11198 h 21600"/>
                <a:gd name="T6" fmla="*/ 17626 w 21600"/>
                <a:gd name="T7" fmla="*/ 4820 h 21600"/>
                <a:gd name="T8" fmla="*/ 18143 w 21600"/>
                <a:gd name="T9" fmla="*/ 11071 h 21600"/>
                <a:gd name="T10" fmla="*/ 20270 w 21600"/>
                <a:gd name="T11" fmla="*/ 20420 h 21600"/>
                <a:gd name="T12" fmla="*/ 14012 w 21600"/>
                <a:gd name="T13" fmla="*/ 20372 h 21600"/>
                <a:gd name="T14" fmla="*/ 14061 w 21600"/>
                <a:gd name="T15" fmla="*/ 1411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5955" y="16037"/>
                  </a:moveTo>
                  <a:cubicBezTo>
                    <a:pt x="17358" y="14655"/>
                    <a:pt x="18149" y="12769"/>
                    <a:pt x="18149" y="10800"/>
                  </a:cubicBezTo>
                  <a:cubicBezTo>
                    <a:pt x="18149" y="9018"/>
                    <a:pt x="17501" y="7297"/>
                    <a:pt x="16327" y="5957"/>
                  </a:cubicBezTo>
                  <a:lnTo>
                    <a:pt x="18923" y="3683"/>
                  </a:lnTo>
                  <a:cubicBezTo>
                    <a:pt x="20648" y="5652"/>
                    <a:pt x="21600" y="8181"/>
                    <a:pt x="21600" y="10800"/>
                  </a:cubicBezTo>
                  <a:cubicBezTo>
                    <a:pt x="21600" y="13693"/>
                    <a:pt x="20438" y="16466"/>
                    <a:pt x="18376" y="18496"/>
                  </a:cubicBezTo>
                  <a:lnTo>
                    <a:pt x="20270" y="20420"/>
                  </a:lnTo>
                  <a:lnTo>
                    <a:pt x="14012" y="20372"/>
                  </a:lnTo>
                  <a:lnTo>
                    <a:pt x="14061" y="14113"/>
                  </a:lnTo>
                  <a:lnTo>
                    <a:pt x="15955" y="16037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56078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scene3d>
              <a:camera prst="legacyPerspectiveFront">
                <a:rot lat="20999999" lon="300000" rev="0"/>
              </a:camera>
              <a:lightRig rig="legacyNormal3" dir="r"/>
            </a:scene3d>
            <a:sp3d extrusionH="227000" prstMaterial="legacyPlastic">
              <a:bevelT w="13500" h="13500" prst="angle"/>
              <a:bevelB w="13500" h="13500" prst="angle"/>
              <a:extrusionClr>
                <a:schemeClr val="folHlink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US"/>
            </a:p>
          </p:txBody>
        </p:sp>
        <p:sp>
          <p:nvSpPr>
            <p:cNvPr id="440397" name="AutoShape 77"/>
            <p:cNvSpPr>
              <a:spLocks noChangeArrowheads="1"/>
            </p:cNvSpPr>
            <p:nvPr/>
          </p:nvSpPr>
          <p:spPr bwMode="gray">
            <a:xfrm rot="30352628">
              <a:off x="1528" y="1125"/>
              <a:ext cx="2551" cy="2357"/>
            </a:xfrm>
            <a:custGeom>
              <a:avLst/>
              <a:gdLst>
                <a:gd name="G0" fmla="+- 2978742 0 0"/>
                <a:gd name="G1" fmla="+- -2534030 0 0"/>
                <a:gd name="G2" fmla="+- 2978742 0 -2534030"/>
                <a:gd name="G3" fmla="+- 10800 0 0"/>
                <a:gd name="G4" fmla="+- 0 0 2978742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349 0 0"/>
                <a:gd name="G9" fmla="+- 0 0 -2534030"/>
                <a:gd name="G10" fmla="+- 7349 0 2700"/>
                <a:gd name="G11" fmla="cos G10 2978742"/>
                <a:gd name="G12" fmla="sin G10 2978742"/>
                <a:gd name="G13" fmla="cos 13500 2978742"/>
                <a:gd name="G14" fmla="sin 13500 2978742"/>
                <a:gd name="G15" fmla="+- G11 10800 0"/>
                <a:gd name="G16" fmla="+- G12 10800 0"/>
                <a:gd name="G17" fmla="+- G13 10800 0"/>
                <a:gd name="G18" fmla="+- G14 10800 0"/>
                <a:gd name="G19" fmla="*/ 7349 1 2"/>
                <a:gd name="G20" fmla="+- G19 5400 0"/>
                <a:gd name="G21" fmla="cos G20 2978742"/>
                <a:gd name="G22" fmla="sin G20 2978742"/>
                <a:gd name="G23" fmla="+- G21 10800 0"/>
                <a:gd name="G24" fmla="+- G12 G23 G22"/>
                <a:gd name="G25" fmla="+- G22 G23 G11"/>
                <a:gd name="G26" fmla="cos 10800 2978742"/>
                <a:gd name="G27" fmla="sin 10800 2978742"/>
                <a:gd name="G28" fmla="cos 7349 2978742"/>
                <a:gd name="G29" fmla="sin 7349 2978742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2534030"/>
                <a:gd name="G36" fmla="sin G34 -2534030"/>
                <a:gd name="G37" fmla="+/ -2534030 2978742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349 G39"/>
                <a:gd name="G43" fmla="sin 7349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21581 w 21600"/>
                <a:gd name="T5" fmla="*/ 11439 h 21600"/>
                <a:gd name="T6" fmla="*/ 17885 w 21600"/>
                <a:gd name="T7" fmla="*/ 5130 h 21600"/>
                <a:gd name="T8" fmla="*/ 18136 w 21600"/>
                <a:gd name="T9" fmla="*/ 11234 h 21600"/>
                <a:gd name="T10" fmla="*/ 20270 w 21600"/>
                <a:gd name="T11" fmla="*/ 20420 h 21600"/>
                <a:gd name="T12" fmla="*/ 14012 w 21600"/>
                <a:gd name="T13" fmla="*/ 20372 h 21600"/>
                <a:gd name="T14" fmla="*/ 14061 w 21600"/>
                <a:gd name="T15" fmla="*/ 1411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5955" y="16037"/>
                  </a:moveTo>
                  <a:cubicBezTo>
                    <a:pt x="17358" y="14655"/>
                    <a:pt x="18149" y="12769"/>
                    <a:pt x="18149" y="10800"/>
                  </a:cubicBezTo>
                  <a:cubicBezTo>
                    <a:pt x="18149" y="9130"/>
                    <a:pt x="17580" y="7511"/>
                    <a:pt x="16538" y="6208"/>
                  </a:cubicBezTo>
                  <a:lnTo>
                    <a:pt x="19232" y="4052"/>
                  </a:lnTo>
                  <a:cubicBezTo>
                    <a:pt x="20765" y="5967"/>
                    <a:pt x="21600" y="8347"/>
                    <a:pt x="21600" y="10800"/>
                  </a:cubicBezTo>
                  <a:cubicBezTo>
                    <a:pt x="21600" y="13693"/>
                    <a:pt x="20438" y="16466"/>
                    <a:pt x="18376" y="18496"/>
                  </a:cubicBezTo>
                  <a:lnTo>
                    <a:pt x="20270" y="20420"/>
                  </a:lnTo>
                  <a:lnTo>
                    <a:pt x="14012" y="20372"/>
                  </a:lnTo>
                  <a:lnTo>
                    <a:pt x="14061" y="14113"/>
                  </a:lnTo>
                  <a:lnTo>
                    <a:pt x="15955" y="16037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gamma/>
                    <a:shade val="76078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scene3d>
              <a:camera prst="legacyPerspectiveFront">
                <a:rot lat="20999999" lon="300000" rev="0"/>
              </a:camera>
              <a:lightRig rig="legacyNormal3" dir="r"/>
            </a:scene3d>
            <a:sp3d extrusionH="227000" prstMaterial="legacyPlastic">
              <a:bevelT w="13500" h="13500" prst="angle"/>
              <a:bevelB w="13500" h="13500" prst="angle"/>
              <a:extrusionClr>
                <a:schemeClr val="accent1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US"/>
            </a:p>
          </p:txBody>
        </p:sp>
      </p:grpSp>
      <p:sp>
        <p:nvSpPr>
          <p:cNvPr id="440398" name="WordArt 78"/>
          <p:cNvSpPr>
            <a:spLocks noChangeArrowheads="1" noChangeShapeType="1" noTextEdit="1"/>
          </p:cNvSpPr>
          <p:nvPr/>
        </p:nvSpPr>
        <p:spPr bwMode="gray">
          <a:xfrm rot="3394332">
            <a:off x="4271962" y="2476501"/>
            <a:ext cx="2105025" cy="177165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2808676"/>
              </a:avLst>
            </a:prstTxWarp>
          </a:bodyPr>
          <a:lstStyle/>
          <a:p>
            <a:r>
              <a:rPr lang="en-US" sz="2000" kern="10">
                <a:ln w="6350">
                  <a:solidFill>
                    <a:srgbClr val="FFFFFF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"/>
                <a:cs typeface="Arial"/>
              </a:rPr>
              <a:t>Click to add Text</a:t>
            </a:r>
          </a:p>
        </p:txBody>
      </p:sp>
      <p:sp>
        <p:nvSpPr>
          <p:cNvPr id="440399" name="WordArt 79"/>
          <p:cNvSpPr>
            <a:spLocks noChangeArrowheads="1" noChangeShapeType="1" noTextEdit="1"/>
          </p:cNvSpPr>
          <p:nvPr/>
        </p:nvSpPr>
        <p:spPr bwMode="gray">
          <a:xfrm rot="79672">
            <a:off x="3644900" y="3249613"/>
            <a:ext cx="2474913" cy="177165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Down">
              <a:avLst>
                <a:gd name="adj" fmla="val 2320404"/>
              </a:avLst>
            </a:prstTxWarp>
          </a:bodyPr>
          <a:lstStyle/>
          <a:p>
            <a:r>
              <a:rPr lang="en-US" sz="2000" kern="10">
                <a:ln w="6350">
                  <a:solidFill>
                    <a:srgbClr val="FFFFFF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"/>
                <a:cs typeface="Arial"/>
              </a:rPr>
              <a:t>Click to add Text</a:t>
            </a:r>
          </a:p>
        </p:txBody>
      </p:sp>
      <p:sp>
        <p:nvSpPr>
          <p:cNvPr id="440400" name="WordArt 80"/>
          <p:cNvSpPr>
            <a:spLocks noChangeArrowheads="1" noChangeShapeType="1" noTextEdit="1"/>
          </p:cNvSpPr>
          <p:nvPr/>
        </p:nvSpPr>
        <p:spPr bwMode="gray">
          <a:xfrm rot="-25215436">
            <a:off x="3383756" y="2536032"/>
            <a:ext cx="2105025" cy="1770062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2807258"/>
              </a:avLst>
            </a:prstTxWarp>
          </a:bodyPr>
          <a:lstStyle/>
          <a:p>
            <a:r>
              <a:rPr lang="en-US" sz="2000" kern="10">
                <a:ln w="6350">
                  <a:solidFill>
                    <a:srgbClr val="FFFFFF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"/>
                <a:cs typeface="Arial"/>
              </a:rPr>
              <a:t>Click to add Text</a:t>
            </a:r>
          </a:p>
        </p:txBody>
      </p:sp>
      <p:sp>
        <p:nvSpPr>
          <p:cNvPr id="440401" name="Rectangle 81"/>
          <p:cNvSpPr>
            <a:spLocks noChangeArrowheads="1"/>
          </p:cNvSpPr>
          <p:nvPr/>
        </p:nvSpPr>
        <p:spPr bwMode="auto">
          <a:xfrm>
            <a:off x="4065588" y="3160713"/>
            <a:ext cx="1636712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8F8F8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600">
                <a:solidFill>
                  <a:srgbClr val="080808"/>
                </a:solidFill>
              </a:rPr>
              <a:t>Click to add Title</a:t>
            </a:r>
          </a:p>
        </p:txBody>
      </p:sp>
      <p:sp>
        <p:nvSpPr>
          <p:cNvPr id="440402" name="Rectangle 82"/>
          <p:cNvSpPr>
            <a:spLocks noChangeArrowheads="1"/>
          </p:cNvSpPr>
          <p:nvPr/>
        </p:nvSpPr>
        <p:spPr bwMode="black">
          <a:xfrm>
            <a:off x="1273175" y="2197100"/>
            <a:ext cx="1889125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5F5F5F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chemeClr val="accent1"/>
                </a:solidFill>
              </a:rPr>
              <a:t> Title in here</a:t>
            </a:r>
          </a:p>
        </p:txBody>
      </p:sp>
      <p:sp>
        <p:nvSpPr>
          <p:cNvPr id="440403" name="Text Box 83"/>
          <p:cNvSpPr txBox="1">
            <a:spLocks noChangeArrowheads="1"/>
          </p:cNvSpPr>
          <p:nvPr/>
        </p:nvSpPr>
        <p:spPr bwMode="gray">
          <a:xfrm>
            <a:off x="1125538" y="2544763"/>
            <a:ext cx="2365375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sz="1400">
                <a:solidFill>
                  <a:srgbClr val="080808"/>
                </a:solidFill>
              </a:rPr>
              <a:t>ThemeGallery</a:t>
            </a:r>
            <a:r>
              <a:rPr lang="en-US" sz="1400" b="0">
                <a:solidFill>
                  <a:srgbClr val="080808"/>
                </a:solidFill>
              </a:rPr>
              <a:t> is a Design Digital Content &amp; Contents mall developed by Guild Design Inc.</a:t>
            </a:r>
          </a:p>
        </p:txBody>
      </p:sp>
      <p:sp>
        <p:nvSpPr>
          <p:cNvPr id="440404" name="Rectangle 84"/>
          <p:cNvSpPr>
            <a:spLocks noChangeArrowheads="1"/>
          </p:cNvSpPr>
          <p:nvPr/>
        </p:nvSpPr>
        <p:spPr bwMode="black">
          <a:xfrm>
            <a:off x="6099175" y="4849813"/>
            <a:ext cx="1993900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5F5F5F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chemeClr val="folHlink"/>
                </a:solidFill>
              </a:rPr>
              <a:t> Title in here</a:t>
            </a:r>
          </a:p>
        </p:txBody>
      </p:sp>
      <p:sp>
        <p:nvSpPr>
          <p:cNvPr id="440405" name="Text Box 85"/>
          <p:cNvSpPr txBox="1">
            <a:spLocks noChangeArrowheads="1"/>
          </p:cNvSpPr>
          <p:nvPr/>
        </p:nvSpPr>
        <p:spPr bwMode="gray">
          <a:xfrm>
            <a:off x="5911850" y="5240338"/>
            <a:ext cx="2417763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1400">
                <a:solidFill>
                  <a:srgbClr val="080808"/>
                </a:solidFill>
              </a:rPr>
              <a:t>ThemeGallery</a:t>
            </a:r>
            <a:r>
              <a:rPr lang="en-US" sz="1400" b="0">
                <a:solidFill>
                  <a:srgbClr val="080808"/>
                </a:solidFill>
              </a:rPr>
              <a:t> is a Design Digital Content &amp; Contents mall developed by Guild Design Inc.</a:t>
            </a:r>
          </a:p>
        </p:txBody>
      </p:sp>
      <p:sp>
        <p:nvSpPr>
          <p:cNvPr id="440406" name="Rectangle 86"/>
          <p:cNvSpPr>
            <a:spLocks noChangeArrowheads="1"/>
          </p:cNvSpPr>
          <p:nvPr/>
        </p:nvSpPr>
        <p:spPr bwMode="black">
          <a:xfrm>
            <a:off x="6540500" y="2190750"/>
            <a:ext cx="2063750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5F5F5F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chemeClr val="hlink"/>
                </a:solidFill>
              </a:rPr>
              <a:t> Title in here</a:t>
            </a:r>
          </a:p>
        </p:txBody>
      </p:sp>
      <p:sp>
        <p:nvSpPr>
          <p:cNvPr id="440407" name="Text Box 87"/>
          <p:cNvSpPr txBox="1">
            <a:spLocks noChangeArrowheads="1"/>
          </p:cNvSpPr>
          <p:nvPr/>
        </p:nvSpPr>
        <p:spPr bwMode="gray">
          <a:xfrm>
            <a:off x="6281738" y="2554288"/>
            <a:ext cx="2365375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/>
            <a:r>
              <a:rPr lang="en-US" sz="1400">
                <a:solidFill>
                  <a:srgbClr val="080808"/>
                </a:solidFill>
              </a:rPr>
              <a:t>ThemeGallery</a:t>
            </a:r>
            <a:r>
              <a:rPr lang="en-US" sz="1400" b="0">
                <a:solidFill>
                  <a:srgbClr val="080808"/>
                </a:solidFill>
              </a:rPr>
              <a:t> is a Design Digital Content &amp; Contents mall developed by Guild Design Inc.</a:t>
            </a:r>
          </a:p>
        </p:txBody>
      </p:sp>
      <p:sp>
        <p:nvSpPr>
          <p:cNvPr id="440408" name="Line 88"/>
          <p:cNvSpPr>
            <a:spLocks noChangeShapeType="1"/>
          </p:cNvSpPr>
          <p:nvPr/>
        </p:nvSpPr>
        <p:spPr bwMode="auto">
          <a:xfrm>
            <a:off x="1228725" y="2520950"/>
            <a:ext cx="2405063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09" name="Line 89"/>
          <p:cNvSpPr>
            <a:spLocks noChangeShapeType="1"/>
          </p:cNvSpPr>
          <p:nvPr/>
        </p:nvSpPr>
        <p:spPr bwMode="auto">
          <a:xfrm flipH="1">
            <a:off x="5851525" y="5221288"/>
            <a:ext cx="2405063" cy="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10" name="Line 90"/>
          <p:cNvSpPr>
            <a:spLocks noChangeShapeType="1"/>
          </p:cNvSpPr>
          <p:nvPr/>
        </p:nvSpPr>
        <p:spPr bwMode="auto">
          <a:xfrm flipH="1">
            <a:off x="6234113" y="2520950"/>
            <a:ext cx="2403475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12" name="Rectangle 9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990" name="Rectangle 230"/>
          <p:cNvSpPr>
            <a:spLocks noChangeArrowheads="1"/>
          </p:cNvSpPr>
          <p:nvPr/>
        </p:nvSpPr>
        <p:spPr bwMode="gray">
          <a:xfrm>
            <a:off x="1182688" y="1887538"/>
            <a:ext cx="3652837" cy="1503362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scene3d>
            <a:camera prst="legacyPerspectiveBottom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373991" name="Rectangle 231"/>
          <p:cNvSpPr>
            <a:spLocks noChangeArrowheads="1"/>
          </p:cNvSpPr>
          <p:nvPr/>
        </p:nvSpPr>
        <p:spPr bwMode="gray">
          <a:xfrm>
            <a:off x="3071813" y="2027238"/>
            <a:ext cx="12207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en-US">
                <a:solidFill>
                  <a:srgbClr val="F8F8F8"/>
                </a:solidFill>
              </a:rPr>
              <a:t>Contents</a:t>
            </a:r>
          </a:p>
        </p:txBody>
      </p:sp>
      <p:sp>
        <p:nvSpPr>
          <p:cNvPr id="373992" name="Rectangle 232"/>
          <p:cNvSpPr>
            <a:spLocks noChangeArrowheads="1"/>
          </p:cNvSpPr>
          <p:nvPr/>
        </p:nvSpPr>
        <p:spPr bwMode="gray">
          <a:xfrm>
            <a:off x="5106988" y="1882775"/>
            <a:ext cx="3786187" cy="15033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scene3d>
            <a:camera prst="legacyPerspectiveBottomLef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folHlink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373993" name="Rectangle 233"/>
          <p:cNvSpPr>
            <a:spLocks noChangeArrowheads="1"/>
          </p:cNvSpPr>
          <p:nvPr/>
        </p:nvSpPr>
        <p:spPr bwMode="gray">
          <a:xfrm>
            <a:off x="5637213" y="2003425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en-US">
                <a:solidFill>
                  <a:srgbClr val="F8F8F8"/>
                </a:solidFill>
              </a:rPr>
              <a:t>Contents</a:t>
            </a:r>
          </a:p>
        </p:txBody>
      </p:sp>
      <p:sp>
        <p:nvSpPr>
          <p:cNvPr id="373994" name="Rectangle 234"/>
          <p:cNvSpPr>
            <a:spLocks noChangeArrowheads="1"/>
          </p:cNvSpPr>
          <p:nvPr/>
        </p:nvSpPr>
        <p:spPr bwMode="gray">
          <a:xfrm>
            <a:off x="1181100" y="3678238"/>
            <a:ext cx="3652838" cy="150336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373995" name="Rectangle 235"/>
          <p:cNvSpPr>
            <a:spLocks noChangeArrowheads="1"/>
          </p:cNvSpPr>
          <p:nvPr/>
        </p:nvSpPr>
        <p:spPr bwMode="gray">
          <a:xfrm>
            <a:off x="3041650" y="4773613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en-US">
                <a:solidFill>
                  <a:srgbClr val="F8F8F8"/>
                </a:solidFill>
              </a:rPr>
              <a:t>Contents</a:t>
            </a:r>
          </a:p>
        </p:txBody>
      </p:sp>
      <p:sp>
        <p:nvSpPr>
          <p:cNvPr id="373996" name="Rectangle 236"/>
          <p:cNvSpPr>
            <a:spLocks noChangeArrowheads="1"/>
          </p:cNvSpPr>
          <p:nvPr/>
        </p:nvSpPr>
        <p:spPr bwMode="gray">
          <a:xfrm>
            <a:off x="5111750" y="3679825"/>
            <a:ext cx="3790950" cy="149383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scene3d>
            <a:camera prst="legacyPerspectiveTopLef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hlink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373997" name="Rectangle 237"/>
          <p:cNvSpPr>
            <a:spLocks noChangeArrowheads="1"/>
          </p:cNvSpPr>
          <p:nvPr/>
        </p:nvSpPr>
        <p:spPr bwMode="gray">
          <a:xfrm>
            <a:off x="5640388" y="4757738"/>
            <a:ext cx="12207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en-US">
                <a:solidFill>
                  <a:srgbClr val="F8F8F8"/>
                </a:solidFill>
              </a:rPr>
              <a:t>Contents</a:t>
            </a:r>
          </a:p>
        </p:txBody>
      </p:sp>
      <p:sp>
        <p:nvSpPr>
          <p:cNvPr id="373998" name="Text Box 238"/>
          <p:cNvSpPr txBox="1">
            <a:spLocks noChangeArrowheads="1"/>
          </p:cNvSpPr>
          <p:nvPr/>
        </p:nvSpPr>
        <p:spPr bwMode="gray">
          <a:xfrm>
            <a:off x="1230313" y="3857625"/>
            <a:ext cx="1773237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sz="1400" b="0">
                <a:solidFill>
                  <a:srgbClr val="F8F8F8"/>
                </a:solidFill>
              </a:rPr>
              <a:t>ThemeGallery is a Design Digital Content &amp; Contents mall developed by Guild Design Inc.</a:t>
            </a:r>
          </a:p>
        </p:txBody>
      </p:sp>
      <p:sp>
        <p:nvSpPr>
          <p:cNvPr id="373999" name="Text Box 239"/>
          <p:cNvSpPr txBox="1">
            <a:spLocks noChangeArrowheads="1"/>
          </p:cNvSpPr>
          <p:nvPr/>
        </p:nvSpPr>
        <p:spPr bwMode="gray">
          <a:xfrm>
            <a:off x="1244600" y="2006600"/>
            <a:ext cx="1701800" cy="119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130000"/>
              </a:lnSpc>
              <a:buFontTx/>
              <a:buChar char="-"/>
            </a:pPr>
            <a:r>
              <a:rPr lang="en-US" sz="1400" b="0">
                <a:solidFill>
                  <a:srgbClr val="F8F8F8"/>
                </a:solidFill>
              </a:rPr>
              <a:t> Click to add Text</a:t>
            </a:r>
          </a:p>
          <a:p>
            <a:pPr algn="l" eaLnBrk="0" hangingPunct="0">
              <a:lnSpc>
                <a:spcPct val="130000"/>
              </a:lnSpc>
              <a:buFontTx/>
              <a:buChar char="-"/>
            </a:pPr>
            <a:r>
              <a:rPr lang="en-US" sz="1400" b="0">
                <a:solidFill>
                  <a:srgbClr val="F8F8F8"/>
                </a:solidFill>
              </a:rPr>
              <a:t> Click to add Text</a:t>
            </a:r>
          </a:p>
          <a:p>
            <a:pPr algn="l" eaLnBrk="0" hangingPunct="0">
              <a:lnSpc>
                <a:spcPct val="130000"/>
              </a:lnSpc>
              <a:buFontTx/>
              <a:buChar char="-"/>
            </a:pPr>
            <a:r>
              <a:rPr lang="en-US" sz="1400" b="0">
                <a:solidFill>
                  <a:srgbClr val="F8F8F8"/>
                </a:solidFill>
              </a:rPr>
              <a:t> Click to add Text</a:t>
            </a:r>
          </a:p>
          <a:p>
            <a:pPr algn="l" eaLnBrk="0" hangingPunct="0">
              <a:lnSpc>
                <a:spcPct val="130000"/>
              </a:lnSpc>
              <a:buFontTx/>
              <a:buChar char="-"/>
            </a:pPr>
            <a:r>
              <a:rPr lang="en-US" sz="1400" b="0">
                <a:solidFill>
                  <a:srgbClr val="F8F8F8"/>
                </a:solidFill>
              </a:rPr>
              <a:t> Click to add Text</a:t>
            </a:r>
          </a:p>
        </p:txBody>
      </p:sp>
      <p:sp>
        <p:nvSpPr>
          <p:cNvPr id="374000" name="Text Box 240"/>
          <p:cNvSpPr txBox="1">
            <a:spLocks noChangeArrowheads="1"/>
          </p:cNvSpPr>
          <p:nvPr/>
        </p:nvSpPr>
        <p:spPr bwMode="gray">
          <a:xfrm>
            <a:off x="7038975" y="2049463"/>
            <a:ext cx="1773238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sz="1400" b="0">
                <a:solidFill>
                  <a:srgbClr val="F8F8F8"/>
                </a:solidFill>
              </a:rPr>
              <a:t>ThemeGallery is a Design Digital Content &amp; Contents mall developed by Guild Design Inc.</a:t>
            </a:r>
          </a:p>
        </p:txBody>
      </p:sp>
      <p:sp>
        <p:nvSpPr>
          <p:cNvPr id="374001" name="Text Box 241"/>
          <p:cNvSpPr txBox="1">
            <a:spLocks noChangeArrowheads="1"/>
          </p:cNvSpPr>
          <p:nvPr/>
        </p:nvSpPr>
        <p:spPr bwMode="gray">
          <a:xfrm>
            <a:off x="7104063" y="3900488"/>
            <a:ext cx="1701800" cy="92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130000"/>
              </a:lnSpc>
              <a:buFontTx/>
              <a:buChar char="-"/>
            </a:pPr>
            <a:r>
              <a:rPr lang="en-US" sz="1400" b="0">
                <a:solidFill>
                  <a:srgbClr val="F8F8F8"/>
                </a:solidFill>
              </a:rPr>
              <a:t> Click to add Text</a:t>
            </a:r>
          </a:p>
          <a:p>
            <a:pPr algn="l" eaLnBrk="0" hangingPunct="0">
              <a:lnSpc>
                <a:spcPct val="130000"/>
              </a:lnSpc>
              <a:buFontTx/>
              <a:buChar char="-"/>
            </a:pPr>
            <a:r>
              <a:rPr lang="en-US" sz="1400" b="0">
                <a:solidFill>
                  <a:srgbClr val="F8F8F8"/>
                </a:solidFill>
              </a:rPr>
              <a:t> Click to add Text</a:t>
            </a:r>
          </a:p>
          <a:p>
            <a:pPr algn="l" eaLnBrk="0" hangingPunct="0">
              <a:lnSpc>
                <a:spcPct val="130000"/>
              </a:lnSpc>
              <a:buFontTx/>
              <a:buChar char="-"/>
            </a:pPr>
            <a:r>
              <a:rPr lang="en-US" sz="1400" b="0">
                <a:solidFill>
                  <a:srgbClr val="F8F8F8"/>
                </a:solidFill>
              </a:rPr>
              <a:t> Click to add Text</a:t>
            </a:r>
          </a:p>
        </p:txBody>
      </p:sp>
      <p:grpSp>
        <p:nvGrpSpPr>
          <p:cNvPr id="374002" name="Group 242"/>
          <p:cNvGrpSpPr>
            <a:grpSpLocks/>
          </p:cNvGrpSpPr>
          <p:nvPr/>
        </p:nvGrpSpPr>
        <p:grpSpPr bwMode="auto">
          <a:xfrm>
            <a:off x="5827713" y="3840163"/>
            <a:ext cx="812800" cy="812800"/>
            <a:chOff x="2430" y="1692"/>
            <a:chExt cx="339" cy="339"/>
          </a:xfrm>
        </p:grpSpPr>
        <p:sp>
          <p:nvSpPr>
            <p:cNvPr id="374003" name="Freeform 243"/>
            <p:cNvSpPr>
              <a:spLocks noEditPoints="1"/>
            </p:cNvSpPr>
            <p:nvPr/>
          </p:nvSpPr>
          <p:spPr bwMode="gray">
            <a:xfrm>
              <a:off x="2430" y="1692"/>
              <a:ext cx="339" cy="339"/>
            </a:xfrm>
            <a:custGeom>
              <a:avLst/>
              <a:gdLst>
                <a:gd name="T0" fmla="*/ 170 w 339"/>
                <a:gd name="T1" fmla="*/ 0 h 339"/>
                <a:gd name="T2" fmla="*/ 131 w 339"/>
                <a:gd name="T3" fmla="*/ 5 h 339"/>
                <a:gd name="T4" fmla="*/ 95 w 339"/>
                <a:gd name="T5" fmla="*/ 17 h 339"/>
                <a:gd name="T6" fmla="*/ 63 w 339"/>
                <a:gd name="T7" fmla="*/ 38 h 339"/>
                <a:gd name="T8" fmla="*/ 38 w 339"/>
                <a:gd name="T9" fmla="*/ 63 h 339"/>
                <a:gd name="T10" fmla="*/ 18 w 339"/>
                <a:gd name="T11" fmla="*/ 95 h 339"/>
                <a:gd name="T12" fmla="*/ 5 w 339"/>
                <a:gd name="T13" fmla="*/ 131 h 339"/>
                <a:gd name="T14" fmla="*/ 0 w 339"/>
                <a:gd name="T15" fmla="*/ 170 h 339"/>
                <a:gd name="T16" fmla="*/ 5 w 339"/>
                <a:gd name="T17" fmla="*/ 209 h 339"/>
                <a:gd name="T18" fmla="*/ 18 w 339"/>
                <a:gd name="T19" fmla="*/ 245 h 339"/>
                <a:gd name="T20" fmla="*/ 38 w 339"/>
                <a:gd name="T21" fmla="*/ 276 h 339"/>
                <a:gd name="T22" fmla="*/ 63 w 339"/>
                <a:gd name="T23" fmla="*/ 302 h 339"/>
                <a:gd name="T24" fmla="*/ 95 w 339"/>
                <a:gd name="T25" fmla="*/ 323 h 339"/>
                <a:gd name="T26" fmla="*/ 131 w 339"/>
                <a:gd name="T27" fmla="*/ 335 h 339"/>
                <a:gd name="T28" fmla="*/ 170 w 339"/>
                <a:gd name="T29" fmla="*/ 339 h 339"/>
                <a:gd name="T30" fmla="*/ 209 w 339"/>
                <a:gd name="T31" fmla="*/ 335 h 339"/>
                <a:gd name="T32" fmla="*/ 245 w 339"/>
                <a:gd name="T33" fmla="*/ 323 h 339"/>
                <a:gd name="T34" fmla="*/ 276 w 339"/>
                <a:gd name="T35" fmla="*/ 302 h 339"/>
                <a:gd name="T36" fmla="*/ 303 w 339"/>
                <a:gd name="T37" fmla="*/ 276 h 339"/>
                <a:gd name="T38" fmla="*/ 323 w 339"/>
                <a:gd name="T39" fmla="*/ 245 h 339"/>
                <a:gd name="T40" fmla="*/ 335 w 339"/>
                <a:gd name="T41" fmla="*/ 209 h 339"/>
                <a:gd name="T42" fmla="*/ 339 w 339"/>
                <a:gd name="T43" fmla="*/ 170 h 339"/>
                <a:gd name="T44" fmla="*/ 335 w 339"/>
                <a:gd name="T45" fmla="*/ 131 h 339"/>
                <a:gd name="T46" fmla="*/ 323 w 339"/>
                <a:gd name="T47" fmla="*/ 95 h 339"/>
                <a:gd name="T48" fmla="*/ 303 w 339"/>
                <a:gd name="T49" fmla="*/ 63 h 339"/>
                <a:gd name="T50" fmla="*/ 276 w 339"/>
                <a:gd name="T51" fmla="*/ 38 h 339"/>
                <a:gd name="T52" fmla="*/ 245 w 339"/>
                <a:gd name="T53" fmla="*/ 17 h 339"/>
                <a:gd name="T54" fmla="*/ 209 w 339"/>
                <a:gd name="T55" fmla="*/ 5 h 339"/>
                <a:gd name="T56" fmla="*/ 170 w 339"/>
                <a:gd name="T57" fmla="*/ 0 h 339"/>
                <a:gd name="T58" fmla="*/ 170 w 339"/>
                <a:gd name="T59" fmla="*/ 294 h 339"/>
                <a:gd name="T60" fmla="*/ 137 w 339"/>
                <a:gd name="T61" fmla="*/ 291 h 339"/>
                <a:gd name="T62" fmla="*/ 107 w 339"/>
                <a:gd name="T63" fmla="*/ 278 h 339"/>
                <a:gd name="T64" fmla="*/ 81 w 339"/>
                <a:gd name="T65" fmla="*/ 258 h 339"/>
                <a:gd name="T66" fmla="*/ 62 w 339"/>
                <a:gd name="T67" fmla="*/ 233 h 339"/>
                <a:gd name="T68" fmla="*/ 50 w 339"/>
                <a:gd name="T69" fmla="*/ 203 h 339"/>
                <a:gd name="T70" fmla="*/ 45 w 339"/>
                <a:gd name="T71" fmla="*/ 170 h 339"/>
                <a:gd name="T72" fmla="*/ 50 w 339"/>
                <a:gd name="T73" fmla="*/ 137 h 339"/>
                <a:gd name="T74" fmla="*/ 62 w 339"/>
                <a:gd name="T75" fmla="*/ 107 h 339"/>
                <a:gd name="T76" fmla="*/ 81 w 339"/>
                <a:gd name="T77" fmla="*/ 81 h 339"/>
                <a:gd name="T78" fmla="*/ 107 w 339"/>
                <a:gd name="T79" fmla="*/ 62 h 339"/>
                <a:gd name="T80" fmla="*/ 137 w 339"/>
                <a:gd name="T81" fmla="*/ 48 h 339"/>
                <a:gd name="T82" fmla="*/ 170 w 339"/>
                <a:gd name="T83" fmla="*/ 44 h 339"/>
                <a:gd name="T84" fmla="*/ 203 w 339"/>
                <a:gd name="T85" fmla="*/ 48 h 339"/>
                <a:gd name="T86" fmla="*/ 233 w 339"/>
                <a:gd name="T87" fmla="*/ 62 h 339"/>
                <a:gd name="T88" fmla="*/ 258 w 339"/>
                <a:gd name="T89" fmla="*/ 81 h 339"/>
                <a:gd name="T90" fmla="*/ 278 w 339"/>
                <a:gd name="T91" fmla="*/ 107 h 339"/>
                <a:gd name="T92" fmla="*/ 291 w 339"/>
                <a:gd name="T93" fmla="*/ 137 h 339"/>
                <a:gd name="T94" fmla="*/ 296 w 339"/>
                <a:gd name="T95" fmla="*/ 170 h 339"/>
                <a:gd name="T96" fmla="*/ 291 w 339"/>
                <a:gd name="T97" fmla="*/ 203 h 339"/>
                <a:gd name="T98" fmla="*/ 278 w 339"/>
                <a:gd name="T99" fmla="*/ 233 h 339"/>
                <a:gd name="T100" fmla="*/ 258 w 339"/>
                <a:gd name="T101" fmla="*/ 258 h 339"/>
                <a:gd name="T102" fmla="*/ 233 w 339"/>
                <a:gd name="T103" fmla="*/ 278 h 339"/>
                <a:gd name="T104" fmla="*/ 203 w 339"/>
                <a:gd name="T105" fmla="*/ 291 h 339"/>
                <a:gd name="T106" fmla="*/ 170 w 339"/>
                <a:gd name="T107" fmla="*/ 294 h 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39" h="339">
                  <a:moveTo>
                    <a:pt x="170" y="0"/>
                  </a:moveTo>
                  <a:lnTo>
                    <a:pt x="131" y="5"/>
                  </a:lnTo>
                  <a:lnTo>
                    <a:pt x="95" y="17"/>
                  </a:lnTo>
                  <a:lnTo>
                    <a:pt x="63" y="38"/>
                  </a:lnTo>
                  <a:lnTo>
                    <a:pt x="38" y="63"/>
                  </a:lnTo>
                  <a:lnTo>
                    <a:pt x="18" y="95"/>
                  </a:lnTo>
                  <a:lnTo>
                    <a:pt x="5" y="131"/>
                  </a:lnTo>
                  <a:lnTo>
                    <a:pt x="0" y="170"/>
                  </a:lnTo>
                  <a:lnTo>
                    <a:pt x="5" y="209"/>
                  </a:lnTo>
                  <a:lnTo>
                    <a:pt x="18" y="245"/>
                  </a:lnTo>
                  <a:lnTo>
                    <a:pt x="38" y="276"/>
                  </a:lnTo>
                  <a:lnTo>
                    <a:pt x="63" y="302"/>
                  </a:lnTo>
                  <a:lnTo>
                    <a:pt x="95" y="323"/>
                  </a:lnTo>
                  <a:lnTo>
                    <a:pt x="131" y="335"/>
                  </a:lnTo>
                  <a:lnTo>
                    <a:pt x="170" y="339"/>
                  </a:lnTo>
                  <a:lnTo>
                    <a:pt x="209" y="335"/>
                  </a:lnTo>
                  <a:lnTo>
                    <a:pt x="245" y="323"/>
                  </a:lnTo>
                  <a:lnTo>
                    <a:pt x="276" y="302"/>
                  </a:lnTo>
                  <a:lnTo>
                    <a:pt x="303" y="276"/>
                  </a:lnTo>
                  <a:lnTo>
                    <a:pt x="323" y="245"/>
                  </a:lnTo>
                  <a:lnTo>
                    <a:pt x="335" y="209"/>
                  </a:lnTo>
                  <a:lnTo>
                    <a:pt x="339" y="170"/>
                  </a:lnTo>
                  <a:lnTo>
                    <a:pt x="335" y="131"/>
                  </a:lnTo>
                  <a:lnTo>
                    <a:pt x="323" y="95"/>
                  </a:lnTo>
                  <a:lnTo>
                    <a:pt x="303" y="63"/>
                  </a:lnTo>
                  <a:lnTo>
                    <a:pt x="276" y="38"/>
                  </a:lnTo>
                  <a:lnTo>
                    <a:pt x="245" y="17"/>
                  </a:lnTo>
                  <a:lnTo>
                    <a:pt x="209" y="5"/>
                  </a:lnTo>
                  <a:lnTo>
                    <a:pt x="170" y="0"/>
                  </a:lnTo>
                  <a:close/>
                  <a:moveTo>
                    <a:pt x="170" y="294"/>
                  </a:moveTo>
                  <a:lnTo>
                    <a:pt x="137" y="291"/>
                  </a:lnTo>
                  <a:lnTo>
                    <a:pt x="107" y="278"/>
                  </a:lnTo>
                  <a:lnTo>
                    <a:pt x="81" y="258"/>
                  </a:lnTo>
                  <a:lnTo>
                    <a:pt x="62" y="233"/>
                  </a:lnTo>
                  <a:lnTo>
                    <a:pt x="50" y="203"/>
                  </a:lnTo>
                  <a:lnTo>
                    <a:pt x="45" y="170"/>
                  </a:lnTo>
                  <a:lnTo>
                    <a:pt x="50" y="137"/>
                  </a:lnTo>
                  <a:lnTo>
                    <a:pt x="62" y="107"/>
                  </a:lnTo>
                  <a:lnTo>
                    <a:pt x="81" y="81"/>
                  </a:lnTo>
                  <a:lnTo>
                    <a:pt x="107" y="62"/>
                  </a:lnTo>
                  <a:lnTo>
                    <a:pt x="137" y="48"/>
                  </a:lnTo>
                  <a:lnTo>
                    <a:pt x="170" y="44"/>
                  </a:lnTo>
                  <a:lnTo>
                    <a:pt x="203" y="48"/>
                  </a:lnTo>
                  <a:lnTo>
                    <a:pt x="233" y="62"/>
                  </a:lnTo>
                  <a:lnTo>
                    <a:pt x="258" y="81"/>
                  </a:lnTo>
                  <a:lnTo>
                    <a:pt x="278" y="107"/>
                  </a:lnTo>
                  <a:lnTo>
                    <a:pt x="291" y="137"/>
                  </a:lnTo>
                  <a:lnTo>
                    <a:pt x="296" y="170"/>
                  </a:lnTo>
                  <a:lnTo>
                    <a:pt x="291" y="203"/>
                  </a:lnTo>
                  <a:lnTo>
                    <a:pt x="278" y="233"/>
                  </a:lnTo>
                  <a:lnTo>
                    <a:pt x="258" y="258"/>
                  </a:lnTo>
                  <a:lnTo>
                    <a:pt x="233" y="278"/>
                  </a:lnTo>
                  <a:lnTo>
                    <a:pt x="203" y="291"/>
                  </a:lnTo>
                  <a:lnTo>
                    <a:pt x="170" y="294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374004" name="Freeform 244"/>
            <p:cNvSpPr>
              <a:spLocks noEditPoints="1"/>
            </p:cNvSpPr>
            <p:nvPr/>
          </p:nvSpPr>
          <p:spPr bwMode="gray">
            <a:xfrm>
              <a:off x="2516" y="1799"/>
              <a:ext cx="168" cy="157"/>
            </a:xfrm>
            <a:custGeom>
              <a:avLst/>
              <a:gdLst>
                <a:gd name="T0" fmla="*/ 12 w 168"/>
                <a:gd name="T1" fmla="*/ 76 h 157"/>
                <a:gd name="T2" fmla="*/ 30 w 168"/>
                <a:gd name="T3" fmla="*/ 114 h 157"/>
                <a:gd name="T4" fmla="*/ 63 w 168"/>
                <a:gd name="T5" fmla="*/ 132 h 157"/>
                <a:gd name="T6" fmla="*/ 106 w 168"/>
                <a:gd name="T7" fmla="*/ 132 h 157"/>
                <a:gd name="T8" fmla="*/ 139 w 168"/>
                <a:gd name="T9" fmla="*/ 114 h 157"/>
                <a:gd name="T10" fmla="*/ 157 w 168"/>
                <a:gd name="T11" fmla="*/ 76 h 157"/>
                <a:gd name="T12" fmla="*/ 163 w 168"/>
                <a:gd name="T13" fmla="*/ 100 h 157"/>
                <a:gd name="T14" fmla="*/ 142 w 168"/>
                <a:gd name="T15" fmla="*/ 136 h 157"/>
                <a:gd name="T16" fmla="*/ 106 w 168"/>
                <a:gd name="T17" fmla="*/ 156 h 157"/>
                <a:gd name="T18" fmla="*/ 61 w 168"/>
                <a:gd name="T19" fmla="*/ 156 h 157"/>
                <a:gd name="T20" fmla="*/ 27 w 168"/>
                <a:gd name="T21" fmla="*/ 136 h 157"/>
                <a:gd name="T22" fmla="*/ 4 w 168"/>
                <a:gd name="T23" fmla="*/ 100 h 157"/>
                <a:gd name="T24" fmla="*/ 39 w 168"/>
                <a:gd name="T25" fmla="*/ 45 h 157"/>
                <a:gd name="T26" fmla="*/ 27 w 168"/>
                <a:gd name="T27" fmla="*/ 42 h 157"/>
                <a:gd name="T28" fmla="*/ 19 w 168"/>
                <a:gd name="T29" fmla="*/ 34 h 157"/>
                <a:gd name="T30" fmla="*/ 16 w 168"/>
                <a:gd name="T31" fmla="*/ 22 h 157"/>
                <a:gd name="T32" fmla="*/ 19 w 168"/>
                <a:gd name="T33" fmla="*/ 12 h 157"/>
                <a:gd name="T34" fmla="*/ 27 w 168"/>
                <a:gd name="T35" fmla="*/ 3 h 157"/>
                <a:gd name="T36" fmla="*/ 39 w 168"/>
                <a:gd name="T37" fmla="*/ 0 h 157"/>
                <a:gd name="T38" fmla="*/ 49 w 168"/>
                <a:gd name="T39" fmla="*/ 3 h 157"/>
                <a:gd name="T40" fmla="*/ 58 w 168"/>
                <a:gd name="T41" fmla="*/ 12 h 157"/>
                <a:gd name="T42" fmla="*/ 61 w 168"/>
                <a:gd name="T43" fmla="*/ 22 h 157"/>
                <a:gd name="T44" fmla="*/ 58 w 168"/>
                <a:gd name="T45" fmla="*/ 34 h 157"/>
                <a:gd name="T46" fmla="*/ 49 w 168"/>
                <a:gd name="T47" fmla="*/ 42 h 157"/>
                <a:gd name="T48" fmla="*/ 39 w 168"/>
                <a:gd name="T49" fmla="*/ 45 h 157"/>
                <a:gd name="T50" fmla="*/ 124 w 168"/>
                <a:gd name="T51" fmla="*/ 45 h 157"/>
                <a:gd name="T52" fmla="*/ 114 w 168"/>
                <a:gd name="T53" fmla="*/ 39 h 157"/>
                <a:gd name="T54" fmla="*/ 108 w 168"/>
                <a:gd name="T55" fmla="*/ 28 h 157"/>
                <a:gd name="T56" fmla="*/ 108 w 168"/>
                <a:gd name="T57" fmla="*/ 16 h 157"/>
                <a:gd name="T58" fmla="*/ 114 w 168"/>
                <a:gd name="T59" fmla="*/ 6 h 157"/>
                <a:gd name="T60" fmla="*/ 124 w 168"/>
                <a:gd name="T61" fmla="*/ 1 h 157"/>
                <a:gd name="T62" fmla="*/ 136 w 168"/>
                <a:gd name="T63" fmla="*/ 1 h 157"/>
                <a:gd name="T64" fmla="*/ 145 w 168"/>
                <a:gd name="T65" fmla="*/ 6 h 157"/>
                <a:gd name="T66" fmla="*/ 151 w 168"/>
                <a:gd name="T67" fmla="*/ 16 h 157"/>
                <a:gd name="T68" fmla="*/ 151 w 168"/>
                <a:gd name="T69" fmla="*/ 28 h 157"/>
                <a:gd name="T70" fmla="*/ 145 w 168"/>
                <a:gd name="T71" fmla="*/ 39 h 157"/>
                <a:gd name="T72" fmla="*/ 136 w 168"/>
                <a:gd name="T73" fmla="*/ 45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68" h="157">
                  <a:moveTo>
                    <a:pt x="0" y="76"/>
                  </a:moveTo>
                  <a:lnTo>
                    <a:pt x="12" y="76"/>
                  </a:lnTo>
                  <a:lnTo>
                    <a:pt x="18" y="97"/>
                  </a:lnTo>
                  <a:lnTo>
                    <a:pt x="30" y="114"/>
                  </a:lnTo>
                  <a:lnTo>
                    <a:pt x="43" y="126"/>
                  </a:lnTo>
                  <a:lnTo>
                    <a:pt x="63" y="132"/>
                  </a:lnTo>
                  <a:lnTo>
                    <a:pt x="84" y="135"/>
                  </a:lnTo>
                  <a:lnTo>
                    <a:pt x="106" y="132"/>
                  </a:lnTo>
                  <a:lnTo>
                    <a:pt x="124" y="126"/>
                  </a:lnTo>
                  <a:lnTo>
                    <a:pt x="139" y="114"/>
                  </a:lnTo>
                  <a:lnTo>
                    <a:pt x="150" y="97"/>
                  </a:lnTo>
                  <a:lnTo>
                    <a:pt x="157" y="76"/>
                  </a:lnTo>
                  <a:lnTo>
                    <a:pt x="168" y="76"/>
                  </a:lnTo>
                  <a:lnTo>
                    <a:pt x="163" y="100"/>
                  </a:lnTo>
                  <a:lnTo>
                    <a:pt x="154" y="120"/>
                  </a:lnTo>
                  <a:lnTo>
                    <a:pt x="142" y="136"/>
                  </a:lnTo>
                  <a:lnTo>
                    <a:pt x="126" y="148"/>
                  </a:lnTo>
                  <a:lnTo>
                    <a:pt x="106" y="156"/>
                  </a:lnTo>
                  <a:lnTo>
                    <a:pt x="84" y="157"/>
                  </a:lnTo>
                  <a:lnTo>
                    <a:pt x="61" y="156"/>
                  </a:lnTo>
                  <a:lnTo>
                    <a:pt x="43" y="148"/>
                  </a:lnTo>
                  <a:lnTo>
                    <a:pt x="27" y="136"/>
                  </a:lnTo>
                  <a:lnTo>
                    <a:pt x="13" y="120"/>
                  </a:lnTo>
                  <a:lnTo>
                    <a:pt x="4" y="100"/>
                  </a:lnTo>
                  <a:lnTo>
                    <a:pt x="0" y="76"/>
                  </a:lnTo>
                  <a:close/>
                  <a:moveTo>
                    <a:pt x="39" y="45"/>
                  </a:moveTo>
                  <a:lnTo>
                    <a:pt x="33" y="45"/>
                  </a:lnTo>
                  <a:lnTo>
                    <a:pt x="27" y="42"/>
                  </a:lnTo>
                  <a:lnTo>
                    <a:pt x="22" y="39"/>
                  </a:lnTo>
                  <a:lnTo>
                    <a:pt x="19" y="34"/>
                  </a:lnTo>
                  <a:lnTo>
                    <a:pt x="16" y="28"/>
                  </a:lnTo>
                  <a:lnTo>
                    <a:pt x="16" y="22"/>
                  </a:lnTo>
                  <a:lnTo>
                    <a:pt x="16" y="16"/>
                  </a:lnTo>
                  <a:lnTo>
                    <a:pt x="19" y="12"/>
                  </a:lnTo>
                  <a:lnTo>
                    <a:pt x="22" y="6"/>
                  </a:lnTo>
                  <a:lnTo>
                    <a:pt x="27" y="3"/>
                  </a:lnTo>
                  <a:lnTo>
                    <a:pt x="33" y="1"/>
                  </a:lnTo>
                  <a:lnTo>
                    <a:pt x="39" y="0"/>
                  </a:lnTo>
                  <a:lnTo>
                    <a:pt x="45" y="1"/>
                  </a:lnTo>
                  <a:lnTo>
                    <a:pt x="49" y="3"/>
                  </a:lnTo>
                  <a:lnTo>
                    <a:pt x="55" y="6"/>
                  </a:lnTo>
                  <a:lnTo>
                    <a:pt x="58" y="12"/>
                  </a:lnTo>
                  <a:lnTo>
                    <a:pt x="61" y="16"/>
                  </a:lnTo>
                  <a:lnTo>
                    <a:pt x="61" y="22"/>
                  </a:lnTo>
                  <a:lnTo>
                    <a:pt x="61" y="28"/>
                  </a:lnTo>
                  <a:lnTo>
                    <a:pt x="58" y="34"/>
                  </a:lnTo>
                  <a:lnTo>
                    <a:pt x="55" y="39"/>
                  </a:lnTo>
                  <a:lnTo>
                    <a:pt x="49" y="42"/>
                  </a:lnTo>
                  <a:lnTo>
                    <a:pt x="45" y="45"/>
                  </a:lnTo>
                  <a:lnTo>
                    <a:pt x="39" y="45"/>
                  </a:lnTo>
                  <a:close/>
                  <a:moveTo>
                    <a:pt x="130" y="45"/>
                  </a:moveTo>
                  <a:lnTo>
                    <a:pt x="124" y="45"/>
                  </a:lnTo>
                  <a:lnTo>
                    <a:pt x="118" y="42"/>
                  </a:lnTo>
                  <a:lnTo>
                    <a:pt x="114" y="39"/>
                  </a:lnTo>
                  <a:lnTo>
                    <a:pt x="109" y="34"/>
                  </a:lnTo>
                  <a:lnTo>
                    <a:pt x="108" y="28"/>
                  </a:lnTo>
                  <a:lnTo>
                    <a:pt x="106" y="22"/>
                  </a:lnTo>
                  <a:lnTo>
                    <a:pt x="108" y="16"/>
                  </a:lnTo>
                  <a:lnTo>
                    <a:pt x="109" y="12"/>
                  </a:lnTo>
                  <a:lnTo>
                    <a:pt x="114" y="6"/>
                  </a:lnTo>
                  <a:lnTo>
                    <a:pt x="118" y="3"/>
                  </a:lnTo>
                  <a:lnTo>
                    <a:pt x="124" y="1"/>
                  </a:lnTo>
                  <a:lnTo>
                    <a:pt x="130" y="0"/>
                  </a:lnTo>
                  <a:lnTo>
                    <a:pt x="136" y="1"/>
                  </a:lnTo>
                  <a:lnTo>
                    <a:pt x="141" y="3"/>
                  </a:lnTo>
                  <a:lnTo>
                    <a:pt x="145" y="6"/>
                  </a:lnTo>
                  <a:lnTo>
                    <a:pt x="150" y="12"/>
                  </a:lnTo>
                  <a:lnTo>
                    <a:pt x="151" y="16"/>
                  </a:lnTo>
                  <a:lnTo>
                    <a:pt x="153" y="22"/>
                  </a:lnTo>
                  <a:lnTo>
                    <a:pt x="151" y="28"/>
                  </a:lnTo>
                  <a:lnTo>
                    <a:pt x="150" y="34"/>
                  </a:lnTo>
                  <a:lnTo>
                    <a:pt x="145" y="39"/>
                  </a:lnTo>
                  <a:lnTo>
                    <a:pt x="141" y="42"/>
                  </a:lnTo>
                  <a:lnTo>
                    <a:pt x="136" y="45"/>
                  </a:lnTo>
                  <a:lnTo>
                    <a:pt x="130" y="45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74005" name="Group 245"/>
          <p:cNvGrpSpPr>
            <a:grpSpLocks/>
          </p:cNvGrpSpPr>
          <p:nvPr/>
        </p:nvGrpSpPr>
        <p:grpSpPr bwMode="auto">
          <a:xfrm>
            <a:off x="3233738" y="2457450"/>
            <a:ext cx="835025" cy="819150"/>
            <a:chOff x="866" y="2169"/>
            <a:chExt cx="406" cy="405"/>
          </a:xfrm>
        </p:grpSpPr>
        <p:sp>
          <p:nvSpPr>
            <p:cNvPr id="374006" name="Freeform 246"/>
            <p:cNvSpPr>
              <a:spLocks/>
            </p:cNvSpPr>
            <p:nvPr/>
          </p:nvSpPr>
          <p:spPr bwMode="gray">
            <a:xfrm>
              <a:off x="1073" y="2181"/>
              <a:ext cx="190" cy="152"/>
            </a:xfrm>
            <a:custGeom>
              <a:avLst/>
              <a:gdLst>
                <a:gd name="T0" fmla="*/ 34 w 190"/>
                <a:gd name="T1" fmla="*/ 15 h 152"/>
                <a:gd name="T2" fmla="*/ 40 w 190"/>
                <a:gd name="T3" fmla="*/ 17 h 152"/>
                <a:gd name="T4" fmla="*/ 46 w 190"/>
                <a:gd name="T5" fmla="*/ 18 h 152"/>
                <a:gd name="T6" fmla="*/ 51 w 190"/>
                <a:gd name="T7" fmla="*/ 23 h 152"/>
                <a:gd name="T8" fmla="*/ 55 w 190"/>
                <a:gd name="T9" fmla="*/ 27 h 152"/>
                <a:gd name="T10" fmla="*/ 57 w 190"/>
                <a:gd name="T11" fmla="*/ 33 h 152"/>
                <a:gd name="T12" fmla="*/ 58 w 190"/>
                <a:gd name="T13" fmla="*/ 39 h 152"/>
                <a:gd name="T14" fmla="*/ 58 w 190"/>
                <a:gd name="T15" fmla="*/ 51 h 152"/>
                <a:gd name="T16" fmla="*/ 58 w 190"/>
                <a:gd name="T17" fmla="*/ 57 h 152"/>
                <a:gd name="T18" fmla="*/ 55 w 190"/>
                <a:gd name="T19" fmla="*/ 62 h 152"/>
                <a:gd name="T20" fmla="*/ 54 w 190"/>
                <a:gd name="T21" fmla="*/ 66 h 152"/>
                <a:gd name="T22" fmla="*/ 60 w 190"/>
                <a:gd name="T23" fmla="*/ 69 h 152"/>
                <a:gd name="T24" fmla="*/ 66 w 190"/>
                <a:gd name="T25" fmla="*/ 72 h 152"/>
                <a:gd name="T26" fmla="*/ 70 w 190"/>
                <a:gd name="T27" fmla="*/ 72 h 152"/>
                <a:gd name="T28" fmla="*/ 73 w 190"/>
                <a:gd name="T29" fmla="*/ 72 h 152"/>
                <a:gd name="T30" fmla="*/ 75 w 190"/>
                <a:gd name="T31" fmla="*/ 72 h 152"/>
                <a:gd name="T32" fmla="*/ 82 w 190"/>
                <a:gd name="T33" fmla="*/ 72 h 152"/>
                <a:gd name="T34" fmla="*/ 87 w 190"/>
                <a:gd name="T35" fmla="*/ 75 h 152"/>
                <a:gd name="T36" fmla="*/ 93 w 190"/>
                <a:gd name="T37" fmla="*/ 78 h 152"/>
                <a:gd name="T38" fmla="*/ 96 w 190"/>
                <a:gd name="T39" fmla="*/ 83 h 152"/>
                <a:gd name="T40" fmla="*/ 99 w 190"/>
                <a:gd name="T41" fmla="*/ 89 h 152"/>
                <a:gd name="T42" fmla="*/ 99 w 190"/>
                <a:gd name="T43" fmla="*/ 95 h 152"/>
                <a:gd name="T44" fmla="*/ 99 w 190"/>
                <a:gd name="T45" fmla="*/ 96 h 152"/>
                <a:gd name="T46" fmla="*/ 118 w 190"/>
                <a:gd name="T47" fmla="*/ 119 h 152"/>
                <a:gd name="T48" fmla="*/ 132 w 190"/>
                <a:gd name="T49" fmla="*/ 146 h 152"/>
                <a:gd name="T50" fmla="*/ 145 w 190"/>
                <a:gd name="T51" fmla="*/ 146 h 152"/>
                <a:gd name="T52" fmla="*/ 156 w 190"/>
                <a:gd name="T53" fmla="*/ 146 h 152"/>
                <a:gd name="T54" fmla="*/ 160 w 190"/>
                <a:gd name="T55" fmla="*/ 146 h 152"/>
                <a:gd name="T56" fmla="*/ 160 w 190"/>
                <a:gd name="T57" fmla="*/ 146 h 152"/>
                <a:gd name="T58" fmla="*/ 160 w 190"/>
                <a:gd name="T59" fmla="*/ 146 h 152"/>
                <a:gd name="T60" fmla="*/ 175 w 190"/>
                <a:gd name="T61" fmla="*/ 147 h 152"/>
                <a:gd name="T62" fmla="*/ 190 w 190"/>
                <a:gd name="T63" fmla="*/ 152 h 152"/>
                <a:gd name="T64" fmla="*/ 180 w 190"/>
                <a:gd name="T65" fmla="*/ 116 h 152"/>
                <a:gd name="T66" fmla="*/ 162 w 190"/>
                <a:gd name="T67" fmla="*/ 84 h 152"/>
                <a:gd name="T68" fmla="*/ 139 w 190"/>
                <a:gd name="T69" fmla="*/ 56 h 152"/>
                <a:gd name="T70" fmla="*/ 111 w 190"/>
                <a:gd name="T71" fmla="*/ 33 h 152"/>
                <a:gd name="T72" fmla="*/ 79 w 190"/>
                <a:gd name="T73" fmla="*/ 15 h 152"/>
                <a:gd name="T74" fmla="*/ 43 w 190"/>
                <a:gd name="T75" fmla="*/ 5 h 152"/>
                <a:gd name="T76" fmla="*/ 6 w 190"/>
                <a:gd name="T77" fmla="*/ 0 h 152"/>
                <a:gd name="T78" fmla="*/ 3 w 190"/>
                <a:gd name="T79" fmla="*/ 0 h 152"/>
                <a:gd name="T80" fmla="*/ 0 w 190"/>
                <a:gd name="T81" fmla="*/ 2 h 152"/>
                <a:gd name="T82" fmla="*/ 4 w 190"/>
                <a:gd name="T83" fmla="*/ 8 h 152"/>
                <a:gd name="T84" fmla="*/ 9 w 190"/>
                <a:gd name="T85" fmla="*/ 15 h 152"/>
                <a:gd name="T86" fmla="*/ 19 w 190"/>
                <a:gd name="T87" fmla="*/ 15 h 152"/>
                <a:gd name="T88" fmla="*/ 30 w 190"/>
                <a:gd name="T89" fmla="*/ 15 h 152"/>
                <a:gd name="T90" fmla="*/ 34 w 190"/>
                <a:gd name="T91" fmla="*/ 15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90" h="152">
                  <a:moveTo>
                    <a:pt x="34" y="15"/>
                  </a:moveTo>
                  <a:lnTo>
                    <a:pt x="40" y="17"/>
                  </a:lnTo>
                  <a:lnTo>
                    <a:pt x="46" y="18"/>
                  </a:lnTo>
                  <a:lnTo>
                    <a:pt x="51" y="23"/>
                  </a:lnTo>
                  <a:lnTo>
                    <a:pt x="55" y="27"/>
                  </a:lnTo>
                  <a:lnTo>
                    <a:pt x="57" y="33"/>
                  </a:lnTo>
                  <a:lnTo>
                    <a:pt x="58" y="39"/>
                  </a:lnTo>
                  <a:lnTo>
                    <a:pt x="58" y="51"/>
                  </a:lnTo>
                  <a:lnTo>
                    <a:pt x="58" y="57"/>
                  </a:lnTo>
                  <a:lnTo>
                    <a:pt x="55" y="62"/>
                  </a:lnTo>
                  <a:lnTo>
                    <a:pt x="54" y="66"/>
                  </a:lnTo>
                  <a:lnTo>
                    <a:pt x="60" y="69"/>
                  </a:lnTo>
                  <a:lnTo>
                    <a:pt x="66" y="72"/>
                  </a:lnTo>
                  <a:lnTo>
                    <a:pt x="70" y="72"/>
                  </a:lnTo>
                  <a:lnTo>
                    <a:pt x="73" y="72"/>
                  </a:lnTo>
                  <a:lnTo>
                    <a:pt x="75" y="72"/>
                  </a:lnTo>
                  <a:lnTo>
                    <a:pt x="82" y="72"/>
                  </a:lnTo>
                  <a:lnTo>
                    <a:pt x="87" y="75"/>
                  </a:lnTo>
                  <a:lnTo>
                    <a:pt x="93" y="78"/>
                  </a:lnTo>
                  <a:lnTo>
                    <a:pt x="96" y="83"/>
                  </a:lnTo>
                  <a:lnTo>
                    <a:pt x="99" y="89"/>
                  </a:lnTo>
                  <a:lnTo>
                    <a:pt x="99" y="95"/>
                  </a:lnTo>
                  <a:lnTo>
                    <a:pt x="99" y="96"/>
                  </a:lnTo>
                  <a:lnTo>
                    <a:pt x="118" y="119"/>
                  </a:lnTo>
                  <a:lnTo>
                    <a:pt x="132" y="146"/>
                  </a:lnTo>
                  <a:lnTo>
                    <a:pt x="145" y="146"/>
                  </a:lnTo>
                  <a:lnTo>
                    <a:pt x="156" y="146"/>
                  </a:lnTo>
                  <a:lnTo>
                    <a:pt x="160" y="146"/>
                  </a:lnTo>
                  <a:lnTo>
                    <a:pt x="160" y="146"/>
                  </a:lnTo>
                  <a:lnTo>
                    <a:pt x="160" y="146"/>
                  </a:lnTo>
                  <a:lnTo>
                    <a:pt x="175" y="147"/>
                  </a:lnTo>
                  <a:lnTo>
                    <a:pt x="190" y="152"/>
                  </a:lnTo>
                  <a:lnTo>
                    <a:pt x="180" y="116"/>
                  </a:lnTo>
                  <a:lnTo>
                    <a:pt x="162" y="84"/>
                  </a:lnTo>
                  <a:lnTo>
                    <a:pt x="139" y="56"/>
                  </a:lnTo>
                  <a:lnTo>
                    <a:pt x="111" y="33"/>
                  </a:lnTo>
                  <a:lnTo>
                    <a:pt x="79" y="15"/>
                  </a:lnTo>
                  <a:lnTo>
                    <a:pt x="43" y="5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4" y="8"/>
                  </a:lnTo>
                  <a:lnTo>
                    <a:pt x="9" y="15"/>
                  </a:lnTo>
                  <a:lnTo>
                    <a:pt x="19" y="15"/>
                  </a:lnTo>
                  <a:lnTo>
                    <a:pt x="30" y="15"/>
                  </a:lnTo>
                  <a:lnTo>
                    <a:pt x="34" y="15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374007" name="Freeform 247"/>
            <p:cNvSpPr>
              <a:spLocks/>
            </p:cNvSpPr>
            <p:nvPr/>
          </p:nvSpPr>
          <p:spPr bwMode="gray">
            <a:xfrm>
              <a:off x="911" y="2415"/>
              <a:ext cx="109" cy="131"/>
            </a:xfrm>
            <a:custGeom>
              <a:avLst/>
              <a:gdLst>
                <a:gd name="T0" fmla="*/ 40 w 109"/>
                <a:gd name="T1" fmla="*/ 0 h 131"/>
                <a:gd name="T2" fmla="*/ 33 w 109"/>
                <a:gd name="T3" fmla="*/ 11 h 131"/>
                <a:gd name="T4" fmla="*/ 25 w 109"/>
                <a:gd name="T5" fmla="*/ 21 h 131"/>
                <a:gd name="T6" fmla="*/ 16 w 109"/>
                <a:gd name="T7" fmla="*/ 32 h 131"/>
                <a:gd name="T8" fmla="*/ 12 w 109"/>
                <a:gd name="T9" fmla="*/ 39 h 131"/>
                <a:gd name="T10" fmla="*/ 9 w 109"/>
                <a:gd name="T11" fmla="*/ 41 h 131"/>
                <a:gd name="T12" fmla="*/ 7 w 109"/>
                <a:gd name="T13" fmla="*/ 44 h 131"/>
                <a:gd name="T14" fmla="*/ 3 w 109"/>
                <a:gd name="T15" fmla="*/ 45 h 131"/>
                <a:gd name="T16" fmla="*/ 0 w 109"/>
                <a:gd name="T17" fmla="*/ 47 h 131"/>
                <a:gd name="T18" fmla="*/ 18 w 109"/>
                <a:gd name="T19" fmla="*/ 74 h 131"/>
                <a:gd name="T20" fmla="*/ 39 w 109"/>
                <a:gd name="T21" fmla="*/ 96 h 131"/>
                <a:gd name="T22" fmla="*/ 63 w 109"/>
                <a:gd name="T23" fmla="*/ 116 h 131"/>
                <a:gd name="T24" fmla="*/ 90 w 109"/>
                <a:gd name="T25" fmla="*/ 131 h 131"/>
                <a:gd name="T26" fmla="*/ 100 w 109"/>
                <a:gd name="T27" fmla="*/ 104 h 131"/>
                <a:gd name="T28" fmla="*/ 109 w 109"/>
                <a:gd name="T29" fmla="*/ 77 h 131"/>
                <a:gd name="T30" fmla="*/ 87 w 109"/>
                <a:gd name="T31" fmla="*/ 63 h 131"/>
                <a:gd name="T32" fmla="*/ 67 w 109"/>
                <a:gd name="T33" fmla="*/ 45 h 131"/>
                <a:gd name="T34" fmla="*/ 52 w 109"/>
                <a:gd name="T35" fmla="*/ 24 h 131"/>
                <a:gd name="T36" fmla="*/ 40 w 109"/>
                <a:gd name="T37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9" h="131">
                  <a:moveTo>
                    <a:pt x="40" y="0"/>
                  </a:moveTo>
                  <a:lnTo>
                    <a:pt x="33" y="11"/>
                  </a:lnTo>
                  <a:lnTo>
                    <a:pt x="25" y="21"/>
                  </a:lnTo>
                  <a:lnTo>
                    <a:pt x="16" y="32"/>
                  </a:lnTo>
                  <a:lnTo>
                    <a:pt x="12" y="39"/>
                  </a:lnTo>
                  <a:lnTo>
                    <a:pt x="9" y="41"/>
                  </a:lnTo>
                  <a:lnTo>
                    <a:pt x="7" y="44"/>
                  </a:lnTo>
                  <a:lnTo>
                    <a:pt x="3" y="45"/>
                  </a:lnTo>
                  <a:lnTo>
                    <a:pt x="0" y="47"/>
                  </a:lnTo>
                  <a:lnTo>
                    <a:pt x="18" y="74"/>
                  </a:lnTo>
                  <a:lnTo>
                    <a:pt x="39" y="96"/>
                  </a:lnTo>
                  <a:lnTo>
                    <a:pt x="63" y="116"/>
                  </a:lnTo>
                  <a:lnTo>
                    <a:pt x="90" y="131"/>
                  </a:lnTo>
                  <a:lnTo>
                    <a:pt x="100" y="104"/>
                  </a:lnTo>
                  <a:lnTo>
                    <a:pt x="109" y="77"/>
                  </a:lnTo>
                  <a:lnTo>
                    <a:pt x="87" y="63"/>
                  </a:lnTo>
                  <a:lnTo>
                    <a:pt x="67" y="45"/>
                  </a:lnTo>
                  <a:lnTo>
                    <a:pt x="52" y="24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374008" name="Freeform 248"/>
            <p:cNvSpPr>
              <a:spLocks/>
            </p:cNvSpPr>
            <p:nvPr/>
          </p:nvSpPr>
          <p:spPr bwMode="gray">
            <a:xfrm>
              <a:off x="911" y="2198"/>
              <a:ext cx="109" cy="130"/>
            </a:xfrm>
            <a:custGeom>
              <a:avLst/>
              <a:gdLst>
                <a:gd name="T0" fmla="*/ 9 w 109"/>
                <a:gd name="T1" fmla="*/ 90 h 130"/>
                <a:gd name="T2" fmla="*/ 12 w 109"/>
                <a:gd name="T3" fmla="*/ 93 h 130"/>
                <a:gd name="T4" fmla="*/ 16 w 109"/>
                <a:gd name="T5" fmla="*/ 99 h 130"/>
                <a:gd name="T6" fmla="*/ 25 w 109"/>
                <a:gd name="T7" fmla="*/ 109 h 130"/>
                <a:gd name="T8" fmla="*/ 33 w 109"/>
                <a:gd name="T9" fmla="*/ 120 h 130"/>
                <a:gd name="T10" fmla="*/ 40 w 109"/>
                <a:gd name="T11" fmla="*/ 130 h 130"/>
                <a:gd name="T12" fmla="*/ 52 w 109"/>
                <a:gd name="T13" fmla="*/ 106 h 130"/>
                <a:gd name="T14" fmla="*/ 67 w 109"/>
                <a:gd name="T15" fmla="*/ 85 h 130"/>
                <a:gd name="T16" fmla="*/ 87 w 109"/>
                <a:gd name="T17" fmla="*/ 67 h 130"/>
                <a:gd name="T18" fmla="*/ 109 w 109"/>
                <a:gd name="T19" fmla="*/ 54 h 130"/>
                <a:gd name="T20" fmla="*/ 100 w 109"/>
                <a:gd name="T21" fmla="*/ 27 h 130"/>
                <a:gd name="T22" fmla="*/ 90 w 109"/>
                <a:gd name="T23" fmla="*/ 0 h 130"/>
                <a:gd name="T24" fmla="*/ 63 w 109"/>
                <a:gd name="T25" fmla="*/ 15 h 130"/>
                <a:gd name="T26" fmla="*/ 39 w 109"/>
                <a:gd name="T27" fmla="*/ 34 h 130"/>
                <a:gd name="T28" fmla="*/ 18 w 109"/>
                <a:gd name="T29" fmla="*/ 57 h 130"/>
                <a:gd name="T30" fmla="*/ 0 w 109"/>
                <a:gd name="T31" fmla="*/ 84 h 130"/>
                <a:gd name="T32" fmla="*/ 6 w 109"/>
                <a:gd name="T33" fmla="*/ 85 h 130"/>
                <a:gd name="T34" fmla="*/ 9 w 109"/>
                <a:gd name="T35" fmla="*/ 9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09" h="130">
                  <a:moveTo>
                    <a:pt x="9" y="90"/>
                  </a:moveTo>
                  <a:lnTo>
                    <a:pt x="12" y="93"/>
                  </a:lnTo>
                  <a:lnTo>
                    <a:pt x="16" y="99"/>
                  </a:lnTo>
                  <a:lnTo>
                    <a:pt x="25" y="109"/>
                  </a:lnTo>
                  <a:lnTo>
                    <a:pt x="33" y="120"/>
                  </a:lnTo>
                  <a:lnTo>
                    <a:pt x="40" y="130"/>
                  </a:lnTo>
                  <a:lnTo>
                    <a:pt x="52" y="106"/>
                  </a:lnTo>
                  <a:lnTo>
                    <a:pt x="67" y="85"/>
                  </a:lnTo>
                  <a:lnTo>
                    <a:pt x="87" y="67"/>
                  </a:lnTo>
                  <a:lnTo>
                    <a:pt x="109" y="54"/>
                  </a:lnTo>
                  <a:lnTo>
                    <a:pt x="100" y="27"/>
                  </a:lnTo>
                  <a:lnTo>
                    <a:pt x="90" y="0"/>
                  </a:lnTo>
                  <a:lnTo>
                    <a:pt x="63" y="15"/>
                  </a:lnTo>
                  <a:lnTo>
                    <a:pt x="39" y="34"/>
                  </a:lnTo>
                  <a:lnTo>
                    <a:pt x="18" y="57"/>
                  </a:lnTo>
                  <a:lnTo>
                    <a:pt x="0" y="84"/>
                  </a:lnTo>
                  <a:lnTo>
                    <a:pt x="6" y="85"/>
                  </a:lnTo>
                  <a:lnTo>
                    <a:pt x="9" y="90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374009" name="Freeform 249"/>
            <p:cNvSpPr>
              <a:spLocks/>
            </p:cNvSpPr>
            <p:nvPr/>
          </p:nvSpPr>
          <p:spPr bwMode="gray">
            <a:xfrm>
              <a:off x="1073" y="2411"/>
              <a:ext cx="190" cy="151"/>
            </a:xfrm>
            <a:custGeom>
              <a:avLst/>
              <a:gdLst>
                <a:gd name="T0" fmla="*/ 132 w 190"/>
                <a:gd name="T1" fmla="*/ 6 h 151"/>
                <a:gd name="T2" fmla="*/ 118 w 190"/>
                <a:gd name="T3" fmla="*/ 33 h 151"/>
                <a:gd name="T4" fmla="*/ 99 w 190"/>
                <a:gd name="T5" fmla="*/ 55 h 151"/>
                <a:gd name="T6" fmla="*/ 99 w 190"/>
                <a:gd name="T7" fmla="*/ 57 h 151"/>
                <a:gd name="T8" fmla="*/ 99 w 190"/>
                <a:gd name="T9" fmla="*/ 63 h 151"/>
                <a:gd name="T10" fmla="*/ 96 w 190"/>
                <a:gd name="T11" fmla="*/ 69 h 151"/>
                <a:gd name="T12" fmla="*/ 93 w 190"/>
                <a:gd name="T13" fmla="*/ 73 h 151"/>
                <a:gd name="T14" fmla="*/ 87 w 190"/>
                <a:gd name="T15" fmla="*/ 76 h 151"/>
                <a:gd name="T16" fmla="*/ 82 w 190"/>
                <a:gd name="T17" fmla="*/ 79 h 151"/>
                <a:gd name="T18" fmla="*/ 75 w 190"/>
                <a:gd name="T19" fmla="*/ 81 h 151"/>
                <a:gd name="T20" fmla="*/ 73 w 190"/>
                <a:gd name="T21" fmla="*/ 81 h 151"/>
                <a:gd name="T22" fmla="*/ 70 w 190"/>
                <a:gd name="T23" fmla="*/ 81 h 151"/>
                <a:gd name="T24" fmla="*/ 66 w 190"/>
                <a:gd name="T25" fmla="*/ 81 h 151"/>
                <a:gd name="T26" fmla="*/ 60 w 190"/>
                <a:gd name="T27" fmla="*/ 82 h 151"/>
                <a:gd name="T28" fmla="*/ 54 w 190"/>
                <a:gd name="T29" fmla="*/ 85 h 151"/>
                <a:gd name="T30" fmla="*/ 55 w 190"/>
                <a:gd name="T31" fmla="*/ 90 h 151"/>
                <a:gd name="T32" fmla="*/ 58 w 190"/>
                <a:gd name="T33" fmla="*/ 94 h 151"/>
                <a:gd name="T34" fmla="*/ 58 w 190"/>
                <a:gd name="T35" fmla="*/ 100 h 151"/>
                <a:gd name="T36" fmla="*/ 58 w 190"/>
                <a:gd name="T37" fmla="*/ 112 h 151"/>
                <a:gd name="T38" fmla="*/ 57 w 190"/>
                <a:gd name="T39" fmla="*/ 118 h 151"/>
                <a:gd name="T40" fmla="*/ 55 w 190"/>
                <a:gd name="T41" fmla="*/ 124 h 151"/>
                <a:gd name="T42" fmla="*/ 51 w 190"/>
                <a:gd name="T43" fmla="*/ 129 h 151"/>
                <a:gd name="T44" fmla="*/ 46 w 190"/>
                <a:gd name="T45" fmla="*/ 133 h 151"/>
                <a:gd name="T46" fmla="*/ 40 w 190"/>
                <a:gd name="T47" fmla="*/ 135 h 151"/>
                <a:gd name="T48" fmla="*/ 34 w 190"/>
                <a:gd name="T49" fmla="*/ 136 h 151"/>
                <a:gd name="T50" fmla="*/ 30 w 190"/>
                <a:gd name="T51" fmla="*/ 136 h 151"/>
                <a:gd name="T52" fmla="*/ 19 w 190"/>
                <a:gd name="T53" fmla="*/ 136 h 151"/>
                <a:gd name="T54" fmla="*/ 9 w 190"/>
                <a:gd name="T55" fmla="*/ 136 h 151"/>
                <a:gd name="T56" fmla="*/ 4 w 190"/>
                <a:gd name="T57" fmla="*/ 144 h 151"/>
                <a:gd name="T58" fmla="*/ 0 w 190"/>
                <a:gd name="T59" fmla="*/ 150 h 151"/>
                <a:gd name="T60" fmla="*/ 3 w 190"/>
                <a:gd name="T61" fmla="*/ 151 h 151"/>
                <a:gd name="T62" fmla="*/ 6 w 190"/>
                <a:gd name="T63" fmla="*/ 151 h 151"/>
                <a:gd name="T64" fmla="*/ 43 w 190"/>
                <a:gd name="T65" fmla="*/ 147 h 151"/>
                <a:gd name="T66" fmla="*/ 79 w 190"/>
                <a:gd name="T67" fmla="*/ 136 h 151"/>
                <a:gd name="T68" fmla="*/ 111 w 190"/>
                <a:gd name="T69" fmla="*/ 118 h 151"/>
                <a:gd name="T70" fmla="*/ 139 w 190"/>
                <a:gd name="T71" fmla="*/ 96 h 151"/>
                <a:gd name="T72" fmla="*/ 162 w 190"/>
                <a:gd name="T73" fmla="*/ 67 h 151"/>
                <a:gd name="T74" fmla="*/ 180 w 190"/>
                <a:gd name="T75" fmla="*/ 36 h 151"/>
                <a:gd name="T76" fmla="*/ 190 w 190"/>
                <a:gd name="T77" fmla="*/ 0 h 151"/>
                <a:gd name="T78" fmla="*/ 175 w 190"/>
                <a:gd name="T79" fmla="*/ 4 h 151"/>
                <a:gd name="T80" fmla="*/ 160 w 190"/>
                <a:gd name="T81" fmla="*/ 6 h 151"/>
                <a:gd name="T82" fmla="*/ 156 w 190"/>
                <a:gd name="T83" fmla="*/ 6 h 151"/>
                <a:gd name="T84" fmla="*/ 145 w 190"/>
                <a:gd name="T85" fmla="*/ 6 h 151"/>
                <a:gd name="T86" fmla="*/ 132 w 190"/>
                <a:gd name="T87" fmla="*/ 6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190" h="151">
                  <a:moveTo>
                    <a:pt x="132" y="6"/>
                  </a:moveTo>
                  <a:lnTo>
                    <a:pt x="118" y="33"/>
                  </a:lnTo>
                  <a:lnTo>
                    <a:pt x="99" y="55"/>
                  </a:lnTo>
                  <a:lnTo>
                    <a:pt x="99" y="57"/>
                  </a:lnTo>
                  <a:lnTo>
                    <a:pt x="99" y="63"/>
                  </a:lnTo>
                  <a:lnTo>
                    <a:pt x="96" y="69"/>
                  </a:lnTo>
                  <a:lnTo>
                    <a:pt x="93" y="73"/>
                  </a:lnTo>
                  <a:lnTo>
                    <a:pt x="87" y="76"/>
                  </a:lnTo>
                  <a:lnTo>
                    <a:pt x="82" y="79"/>
                  </a:lnTo>
                  <a:lnTo>
                    <a:pt x="75" y="81"/>
                  </a:lnTo>
                  <a:lnTo>
                    <a:pt x="73" y="81"/>
                  </a:lnTo>
                  <a:lnTo>
                    <a:pt x="70" y="81"/>
                  </a:lnTo>
                  <a:lnTo>
                    <a:pt x="66" y="81"/>
                  </a:lnTo>
                  <a:lnTo>
                    <a:pt x="60" y="82"/>
                  </a:lnTo>
                  <a:lnTo>
                    <a:pt x="54" y="85"/>
                  </a:lnTo>
                  <a:lnTo>
                    <a:pt x="55" y="90"/>
                  </a:lnTo>
                  <a:lnTo>
                    <a:pt x="58" y="94"/>
                  </a:lnTo>
                  <a:lnTo>
                    <a:pt x="58" y="100"/>
                  </a:lnTo>
                  <a:lnTo>
                    <a:pt x="58" y="112"/>
                  </a:lnTo>
                  <a:lnTo>
                    <a:pt x="57" y="118"/>
                  </a:lnTo>
                  <a:lnTo>
                    <a:pt x="55" y="124"/>
                  </a:lnTo>
                  <a:lnTo>
                    <a:pt x="51" y="129"/>
                  </a:lnTo>
                  <a:lnTo>
                    <a:pt x="46" y="133"/>
                  </a:lnTo>
                  <a:lnTo>
                    <a:pt x="40" y="135"/>
                  </a:lnTo>
                  <a:lnTo>
                    <a:pt x="34" y="136"/>
                  </a:lnTo>
                  <a:lnTo>
                    <a:pt x="30" y="136"/>
                  </a:lnTo>
                  <a:lnTo>
                    <a:pt x="19" y="136"/>
                  </a:lnTo>
                  <a:lnTo>
                    <a:pt x="9" y="136"/>
                  </a:lnTo>
                  <a:lnTo>
                    <a:pt x="4" y="144"/>
                  </a:lnTo>
                  <a:lnTo>
                    <a:pt x="0" y="150"/>
                  </a:lnTo>
                  <a:lnTo>
                    <a:pt x="3" y="151"/>
                  </a:lnTo>
                  <a:lnTo>
                    <a:pt x="6" y="151"/>
                  </a:lnTo>
                  <a:lnTo>
                    <a:pt x="43" y="147"/>
                  </a:lnTo>
                  <a:lnTo>
                    <a:pt x="79" y="136"/>
                  </a:lnTo>
                  <a:lnTo>
                    <a:pt x="111" y="118"/>
                  </a:lnTo>
                  <a:lnTo>
                    <a:pt x="139" y="96"/>
                  </a:lnTo>
                  <a:lnTo>
                    <a:pt x="162" y="67"/>
                  </a:lnTo>
                  <a:lnTo>
                    <a:pt x="180" y="36"/>
                  </a:lnTo>
                  <a:lnTo>
                    <a:pt x="190" y="0"/>
                  </a:lnTo>
                  <a:lnTo>
                    <a:pt x="175" y="4"/>
                  </a:lnTo>
                  <a:lnTo>
                    <a:pt x="160" y="6"/>
                  </a:lnTo>
                  <a:lnTo>
                    <a:pt x="156" y="6"/>
                  </a:lnTo>
                  <a:lnTo>
                    <a:pt x="145" y="6"/>
                  </a:lnTo>
                  <a:lnTo>
                    <a:pt x="132" y="6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374010" name="Freeform 250"/>
            <p:cNvSpPr>
              <a:spLocks/>
            </p:cNvSpPr>
            <p:nvPr/>
          </p:nvSpPr>
          <p:spPr bwMode="gray">
            <a:xfrm>
              <a:off x="866" y="2169"/>
              <a:ext cx="406" cy="405"/>
            </a:xfrm>
            <a:custGeom>
              <a:avLst/>
              <a:gdLst>
                <a:gd name="T0" fmla="*/ 259 w 406"/>
                <a:gd name="T1" fmla="*/ 129 h 405"/>
                <a:gd name="T2" fmla="*/ 280 w 406"/>
                <a:gd name="T3" fmla="*/ 126 h 405"/>
                <a:gd name="T4" fmla="*/ 282 w 406"/>
                <a:gd name="T5" fmla="*/ 107 h 405"/>
                <a:gd name="T6" fmla="*/ 277 w 406"/>
                <a:gd name="T7" fmla="*/ 99 h 405"/>
                <a:gd name="T8" fmla="*/ 220 w 406"/>
                <a:gd name="T9" fmla="*/ 72 h 405"/>
                <a:gd name="T10" fmla="*/ 238 w 406"/>
                <a:gd name="T11" fmla="*/ 69 h 405"/>
                <a:gd name="T12" fmla="*/ 241 w 406"/>
                <a:gd name="T13" fmla="*/ 51 h 405"/>
                <a:gd name="T14" fmla="*/ 235 w 406"/>
                <a:gd name="T15" fmla="*/ 44 h 405"/>
                <a:gd name="T16" fmla="*/ 195 w 406"/>
                <a:gd name="T17" fmla="*/ 35 h 405"/>
                <a:gd name="T18" fmla="*/ 175 w 406"/>
                <a:gd name="T19" fmla="*/ 9 h 405"/>
                <a:gd name="T20" fmla="*/ 165 w 406"/>
                <a:gd name="T21" fmla="*/ 2 h 405"/>
                <a:gd name="T22" fmla="*/ 151 w 406"/>
                <a:gd name="T23" fmla="*/ 0 h 405"/>
                <a:gd name="T24" fmla="*/ 138 w 406"/>
                <a:gd name="T25" fmla="*/ 15 h 405"/>
                <a:gd name="T26" fmla="*/ 157 w 406"/>
                <a:gd name="T27" fmla="*/ 69 h 405"/>
                <a:gd name="T28" fmla="*/ 180 w 406"/>
                <a:gd name="T29" fmla="*/ 132 h 405"/>
                <a:gd name="T30" fmla="*/ 190 w 406"/>
                <a:gd name="T31" fmla="*/ 165 h 405"/>
                <a:gd name="T32" fmla="*/ 160 w 406"/>
                <a:gd name="T33" fmla="*/ 177 h 405"/>
                <a:gd name="T34" fmla="*/ 106 w 406"/>
                <a:gd name="T35" fmla="*/ 182 h 405"/>
                <a:gd name="T36" fmla="*/ 76 w 406"/>
                <a:gd name="T37" fmla="*/ 183 h 405"/>
                <a:gd name="T38" fmla="*/ 21 w 406"/>
                <a:gd name="T39" fmla="*/ 192 h 405"/>
                <a:gd name="T40" fmla="*/ 4 w 406"/>
                <a:gd name="T41" fmla="*/ 278 h 405"/>
                <a:gd name="T42" fmla="*/ 81 w 406"/>
                <a:gd name="T43" fmla="*/ 222 h 405"/>
                <a:gd name="T44" fmla="*/ 124 w 406"/>
                <a:gd name="T45" fmla="*/ 224 h 405"/>
                <a:gd name="T46" fmla="*/ 175 w 406"/>
                <a:gd name="T47" fmla="*/ 231 h 405"/>
                <a:gd name="T48" fmla="*/ 189 w 406"/>
                <a:gd name="T49" fmla="*/ 246 h 405"/>
                <a:gd name="T50" fmla="*/ 172 w 406"/>
                <a:gd name="T51" fmla="*/ 293 h 405"/>
                <a:gd name="T52" fmla="*/ 150 w 406"/>
                <a:gd name="T53" fmla="*/ 357 h 405"/>
                <a:gd name="T54" fmla="*/ 135 w 406"/>
                <a:gd name="T55" fmla="*/ 401 h 405"/>
                <a:gd name="T56" fmla="*/ 156 w 406"/>
                <a:gd name="T57" fmla="*/ 405 h 405"/>
                <a:gd name="T58" fmla="*/ 169 w 406"/>
                <a:gd name="T59" fmla="*/ 404 h 405"/>
                <a:gd name="T60" fmla="*/ 181 w 406"/>
                <a:gd name="T61" fmla="*/ 389 h 405"/>
                <a:gd name="T62" fmla="*/ 199 w 406"/>
                <a:gd name="T63" fmla="*/ 363 h 405"/>
                <a:gd name="T64" fmla="*/ 238 w 406"/>
                <a:gd name="T65" fmla="*/ 360 h 405"/>
                <a:gd name="T66" fmla="*/ 241 w 406"/>
                <a:gd name="T67" fmla="*/ 342 h 405"/>
                <a:gd name="T68" fmla="*/ 235 w 406"/>
                <a:gd name="T69" fmla="*/ 333 h 405"/>
                <a:gd name="T70" fmla="*/ 238 w 406"/>
                <a:gd name="T71" fmla="*/ 306 h 405"/>
                <a:gd name="T72" fmla="*/ 280 w 406"/>
                <a:gd name="T73" fmla="*/ 305 h 405"/>
                <a:gd name="T74" fmla="*/ 282 w 406"/>
                <a:gd name="T75" fmla="*/ 285 h 405"/>
                <a:gd name="T76" fmla="*/ 277 w 406"/>
                <a:gd name="T77" fmla="*/ 278 h 405"/>
                <a:gd name="T78" fmla="*/ 294 w 406"/>
                <a:gd name="T79" fmla="*/ 233 h 405"/>
                <a:gd name="T80" fmla="*/ 376 w 406"/>
                <a:gd name="T81" fmla="*/ 230 h 405"/>
                <a:gd name="T82" fmla="*/ 403 w 406"/>
                <a:gd name="T83" fmla="*/ 213 h 405"/>
                <a:gd name="T84" fmla="*/ 397 w 406"/>
                <a:gd name="T85" fmla="*/ 185 h 405"/>
                <a:gd name="T86" fmla="*/ 367 w 406"/>
                <a:gd name="T87" fmla="*/ 174 h 4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6" h="405">
                  <a:moveTo>
                    <a:pt x="360" y="174"/>
                  </a:moveTo>
                  <a:lnTo>
                    <a:pt x="294" y="173"/>
                  </a:lnTo>
                  <a:lnTo>
                    <a:pt x="259" y="129"/>
                  </a:lnTo>
                  <a:lnTo>
                    <a:pt x="274" y="129"/>
                  </a:lnTo>
                  <a:lnTo>
                    <a:pt x="277" y="128"/>
                  </a:lnTo>
                  <a:lnTo>
                    <a:pt x="280" y="126"/>
                  </a:lnTo>
                  <a:lnTo>
                    <a:pt x="282" y="123"/>
                  </a:lnTo>
                  <a:lnTo>
                    <a:pt x="282" y="120"/>
                  </a:lnTo>
                  <a:lnTo>
                    <a:pt x="282" y="107"/>
                  </a:lnTo>
                  <a:lnTo>
                    <a:pt x="282" y="104"/>
                  </a:lnTo>
                  <a:lnTo>
                    <a:pt x="280" y="101"/>
                  </a:lnTo>
                  <a:lnTo>
                    <a:pt x="277" y="99"/>
                  </a:lnTo>
                  <a:lnTo>
                    <a:pt x="274" y="99"/>
                  </a:lnTo>
                  <a:lnTo>
                    <a:pt x="238" y="99"/>
                  </a:lnTo>
                  <a:lnTo>
                    <a:pt x="220" y="72"/>
                  </a:lnTo>
                  <a:lnTo>
                    <a:pt x="232" y="72"/>
                  </a:lnTo>
                  <a:lnTo>
                    <a:pt x="235" y="72"/>
                  </a:lnTo>
                  <a:lnTo>
                    <a:pt x="238" y="69"/>
                  </a:lnTo>
                  <a:lnTo>
                    <a:pt x="241" y="68"/>
                  </a:lnTo>
                  <a:lnTo>
                    <a:pt x="241" y="63"/>
                  </a:lnTo>
                  <a:lnTo>
                    <a:pt x="241" y="51"/>
                  </a:lnTo>
                  <a:lnTo>
                    <a:pt x="241" y="48"/>
                  </a:lnTo>
                  <a:lnTo>
                    <a:pt x="238" y="45"/>
                  </a:lnTo>
                  <a:lnTo>
                    <a:pt x="235" y="44"/>
                  </a:lnTo>
                  <a:lnTo>
                    <a:pt x="232" y="42"/>
                  </a:lnTo>
                  <a:lnTo>
                    <a:pt x="199" y="42"/>
                  </a:lnTo>
                  <a:lnTo>
                    <a:pt x="195" y="35"/>
                  </a:lnTo>
                  <a:lnTo>
                    <a:pt x="189" y="26"/>
                  </a:lnTo>
                  <a:lnTo>
                    <a:pt x="181" y="17"/>
                  </a:lnTo>
                  <a:lnTo>
                    <a:pt x="175" y="9"/>
                  </a:lnTo>
                  <a:lnTo>
                    <a:pt x="172" y="5"/>
                  </a:lnTo>
                  <a:lnTo>
                    <a:pt x="169" y="3"/>
                  </a:lnTo>
                  <a:lnTo>
                    <a:pt x="165" y="2"/>
                  </a:lnTo>
                  <a:lnTo>
                    <a:pt x="160" y="0"/>
                  </a:lnTo>
                  <a:lnTo>
                    <a:pt x="156" y="0"/>
                  </a:lnTo>
                  <a:lnTo>
                    <a:pt x="151" y="0"/>
                  </a:lnTo>
                  <a:lnTo>
                    <a:pt x="133" y="0"/>
                  </a:lnTo>
                  <a:lnTo>
                    <a:pt x="135" y="5"/>
                  </a:lnTo>
                  <a:lnTo>
                    <a:pt x="138" y="15"/>
                  </a:lnTo>
                  <a:lnTo>
                    <a:pt x="144" y="30"/>
                  </a:lnTo>
                  <a:lnTo>
                    <a:pt x="150" y="48"/>
                  </a:lnTo>
                  <a:lnTo>
                    <a:pt x="157" y="69"/>
                  </a:lnTo>
                  <a:lnTo>
                    <a:pt x="165" y="92"/>
                  </a:lnTo>
                  <a:lnTo>
                    <a:pt x="172" y="113"/>
                  </a:lnTo>
                  <a:lnTo>
                    <a:pt x="180" y="132"/>
                  </a:lnTo>
                  <a:lnTo>
                    <a:pt x="184" y="149"/>
                  </a:lnTo>
                  <a:lnTo>
                    <a:pt x="189" y="159"/>
                  </a:lnTo>
                  <a:lnTo>
                    <a:pt x="190" y="165"/>
                  </a:lnTo>
                  <a:lnTo>
                    <a:pt x="186" y="170"/>
                  </a:lnTo>
                  <a:lnTo>
                    <a:pt x="175" y="174"/>
                  </a:lnTo>
                  <a:lnTo>
                    <a:pt x="160" y="177"/>
                  </a:lnTo>
                  <a:lnTo>
                    <a:pt x="142" y="180"/>
                  </a:lnTo>
                  <a:lnTo>
                    <a:pt x="124" y="182"/>
                  </a:lnTo>
                  <a:lnTo>
                    <a:pt x="106" y="182"/>
                  </a:lnTo>
                  <a:lnTo>
                    <a:pt x="91" y="183"/>
                  </a:lnTo>
                  <a:lnTo>
                    <a:pt x="81" y="183"/>
                  </a:lnTo>
                  <a:lnTo>
                    <a:pt x="76" y="183"/>
                  </a:lnTo>
                  <a:lnTo>
                    <a:pt x="33" y="128"/>
                  </a:lnTo>
                  <a:lnTo>
                    <a:pt x="4" y="128"/>
                  </a:lnTo>
                  <a:lnTo>
                    <a:pt x="21" y="192"/>
                  </a:lnTo>
                  <a:lnTo>
                    <a:pt x="0" y="203"/>
                  </a:lnTo>
                  <a:lnTo>
                    <a:pt x="21" y="213"/>
                  </a:lnTo>
                  <a:lnTo>
                    <a:pt x="4" y="278"/>
                  </a:lnTo>
                  <a:lnTo>
                    <a:pt x="33" y="278"/>
                  </a:lnTo>
                  <a:lnTo>
                    <a:pt x="76" y="222"/>
                  </a:lnTo>
                  <a:lnTo>
                    <a:pt x="81" y="222"/>
                  </a:lnTo>
                  <a:lnTo>
                    <a:pt x="91" y="222"/>
                  </a:lnTo>
                  <a:lnTo>
                    <a:pt x="106" y="224"/>
                  </a:lnTo>
                  <a:lnTo>
                    <a:pt x="124" y="224"/>
                  </a:lnTo>
                  <a:lnTo>
                    <a:pt x="142" y="225"/>
                  </a:lnTo>
                  <a:lnTo>
                    <a:pt x="160" y="228"/>
                  </a:lnTo>
                  <a:lnTo>
                    <a:pt x="175" y="231"/>
                  </a:lnTo>
                  <a:lnTo>
                    <a:pt x="186" y="236"/>
                  </a:lnTo>
                  <a:lnTo>
                    <a:pt x="190" y="240"/>
                  </a:lnTo>
                  <a:lnTo>
                    <a:pt x="189" y="246"/>
                  </a:lnTo>
                  <a:lnTo>
                    <a:pt x="184" y="257"/>
                  </a:lnTo>
                  <a:lnTo>
                    <a:pt x="180" y="273"/>
                  </a:lnTo>
                  <a:lnTo>
                    <a:pt x="172" y="293"/>
                  </a:lnTo>
                  <a:lnTo>
                    <a:pt x="165" y="314"/>
                  </a:lnTo>
                  <a:lnTo>
                    <a:pt x="157" y="336"/>
                  </a:lnTo>
                  <a:lnTo>
                    <a:pt x="150" y="357"/>
                  </a:lnTo>
                  <a:lnTo>
                    <a:pt x="144" y="375"/>
                  </a:lnTo>
                  <a:lnTo>
                    <a:pt x="138" y="390"/>
                  </a:lnTo>
                  <a:lnTo>
                    <a:pt x="135" y="401"/>
                  </a:lnTo>
                  <a:lnTo>
                    <a:pt x="133" y="405"/>
                  </a:lnTo>
                  <a:lnTo>
                    <a:pt x="151" y="405"/>
                  </a:lnTo>
                  <a:lnTo>
                    <a:pt x="156" y="405"/>
                  </a:lnTo>
                  <a:lnTo>
                    <a:pt x="160" y="405"/>
                  </a:lnTo>
                  <a:lnTo>
                    <a:pt x="165" y="404"/>
                  </a:lnTo>
                  <a:lnTo>
                    <a:pt x="169" y="404"/>
                  </a:lnTo>
                  <a:lnTo>
                    <a:pt x="172" y="401"/>
                  </a:lnTo>
                  <a:lnTo>
                    <a:pt x="175" y="396"/>
                  </a:lnTo>
                  <a:lnTo>
                    <a:pt x="181" y="389"/>
                  </a:lnTo>
                  <a:lnTo>
                    <a:pt x="189" y="380"/>
                  </a:lnTo>
                  <a:lnTo>
                    <a:pt x="195" y="371"/>
                  </a:lnTo>
                  <a:lnTo>
                    <a:pt x="199" y="363"/>
                  </a:lnTo>
                  <a:lnTo>
                    <a:pt x="232" y="363"/>
                  </a:lnTo>
                  <a:lnTo>
                    <a:pt x="235" y="362"/>
                  </a:lnTo>
                  <a:lnTo>
                    <a:pt x="238" y="360"/>
                  </a:lnTo>
                  <a:lnTo>
                    <a:pt x="241" y="357"/>
                  </a:lnTo>
                  <a:lnTo>
                    <a:pt x="241" y="354"/>
                  </a:lnTo>
                  <a:lnTo>
                    <a:pt x="241" y="342"/>
                  </a:lnTo>
                  <a:lnTo>
                    <a:pt x="241" y="338"/>
                  </a:lnTo>
                  <a:lnTo>
                    <a:pt x="238" y="336"/>
                  </a:lnTo>
                  <a:lnTo>
                    <a:pt x="235" y="333"/>
                  </a:lnTo>
                  <a:lnTo>
                    <a:pt x="232" y="333"/>
                  </a:lnTo>
                  <a:lnTo>
                    <a:pt x="220" y="333"/>
                  </a:lnTo>
                  <a:lnTo>
                    <a:pt x="238" y="306"/>
                  </a:lnTo>
                  <a:lnTo>
                    <a:pt x="274" y="306"/>
                  </a:lnTo>
                  <a:lnTo>
                    <a:pt x="277" y="306"/>
                  </a:lnTo>
                  <a:lnTo>
                    <a:pt x="280" y="305"/>
                  </a:lnTo>
                  <a:lnTo>
                    <a:pt x="282" y="302"/>
                  </a:lnTo>
                  <a:lnTo>
                    <a:pt x="282" y="299"/>
                  </a:lnTo>
                  <a:lnTo>
                    <a:pt x="282" y="285"/>
                  </a:lnTo>
                  <a:lnTo>
                    <a:pt x="282" y="282"/>
                  </a:lnTo>
                  <a:lnTo>
                    <a:pt x="280" y="279"/>
                  </a:lnTo>
                  <a:lnTo>
                    <a:pt x="277" y="278"/>
                  </a:lnTo>
                  <a:lnTo>
                    <a:pt x="274" y="276"/>
                  </a:lnTo>
                  <a:lnTo>
                    <a:pt x="259" y="276"/>
                  </a:lnTo>
                  <a:lnTo>
                    <a:pt x="294" y="233"/>
                  </a:lnTo>
                  <a:lnTo>
                    <a:pt x="360" y="233"/>
                  </a:lnTo>
                  <a:lnTo>
                    <a:pt x="367" y="231"/>
                  </a:lnTo>
                  <a:lnTo>
                    <a:pt x="376" y="230"/>
                  </a:lnTo>
                  <a:lnTo>
                    <a:pt x="387" y="227"/>
                  </a:lnTo>
                  <a:lnTo>
                    <a:pt x="397" y="221"/>
                  </a:lnTo>
                  <a:lnTo>
                    <a:pt x="403" y="213"/>
                  </a:lnTo>
                  <a:lnTo>
                    <a:pt x="406" y="203"/>
                  </a:lnTo>
                  <a:lnTo>
                    <a:pt x="403" y="192"/>
                  </a:lnTo>
                  <a:lnTo>
                    <a:pt x="397" y="185"/>
                  </a:lnTo>
                  <a:lnTo>
                    <a:pt x="387" y="179"/>
                  </a:lnTo>
                  <a:lnTo>
                    <a:pt x="376" y="176"/>
                  </a:lnTo>
                  <a:lnTo>
                    <a:pt x="367" y="174"/>
                  </a:lnTo>
                  <a:lnTo>
                    <a:pt x="360" y="174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74011" name="Group 251"/>
          <p:cNvGrpSpPr>
            <a:grpSpLocks/>
          </p:cNvGrpSpPr>
          <p:nvPr/>
        </p:nvGrpSpPr>
        <p:grpSpPr bwMode="auto">
          <a:xfrm>
            <a:off x="3221038" y="3849688"/>
            <a:ext cx="812800" cy="809625"/>
            <a:chOff x="1884" y="3188"/>
            <a:chExt cx="411" cy="409"/>
          </a:xfrm>
        </p:grpSpPr>
        <p:sp>
          <p:nvSpPr>
            <p:cNvPr id="374012" name="Freeform 252"/>
            <p:cNvSpPr>
              <a:spLocks noEditPoints="1"/>
            </p:cNvSpPr>
            <p:nvPr/>
          </p:nvSpPr>
          <p:spPr bwMode="gray">
            <a:xfrm>
              <a:off x="1884" y="3188"/>
              <a:ext cx="411" cy="409"/>
            </a:xfrm>
            <a:custGeom>
              <a:avLst/>
              <a:gdLst>
                <a:gd name="T0" fmla="*/ 0 w 411"/>
                <a:gd name="T1" fmla="*/ 204 h 409"/>
                <a:gd name="T2" fmla="*/ 5 w 411"/>
                <a:gd name="T3" fmla="*/ 246 h 409"/>
                <a:gd name="T4" fmla="*/ 17 w 411"/>
                <a:gd name="T5" fmla="*/ 285 h 409"/>
                <a:gd name="T6" fmla="*/ 36 w 411"/>
                <a:gd name="T7" fmla="*/ 319 h 409"/>
                <a:gd name="T8" fmla="*/ 60 w 411"/>
                <a:gd name="T9" fmla="*/ 349 h 409"/>
                <a:gd name="T10" fmla="*/ 92 w 411"/>
                <a:gd name="T11" fmla="*/ 375 h 409"/>
                <a:gd name="T12" fmla="*/ 126 w 411"/>
                <a:gd name="T13" fmla="*/ 393 h 409"/>
                <a:gd name="T14" fmla="*/ 165 w 411"/>
                <a:gd name="T15" fmla="*/ 405 h 409"/>
                <a:gd name="T16" fmla="*/ 206 w 411"/>
                <a:gd name="T17" fmla="*/ 409 h 409"/>
                <a:gd name="T18" fmla="*/ 248 w 411"/>
                <a:gd name="T19" fmla="*/ 405 h 409"/>
                <a:gd name="T20" fmla="*/ 285 w 411"/>
                <a:gd name="T21" fmla="*/ 393 h 409"/>
                <a:gd name="T22" fmla="*/ 321 w 411"/>
                <a:gd name="T23" fmla="*/ 375 h 409"/>
                <a:gd name="T24" fmla="*/ 351 w 411"/>
                <a:gd name="T25" fmla="*/ 349 h 409"/>
                <a:gd name="T26" fmla="*/ 375 w 411"/>
                <a:gd name="T27" fmla="*/ 319 h 409"/>
                <a:gd name="T28" fmla="*/ 395 w 411"/>
                <a:gd name="T29" fmla="*/ 285 h 409"/>
                <a:gd name="T30" fmla="*/ 407 w 411"/>
                <a:gd name="T31" fmla="*/ 246 h 409"/>
                <a:gd name="T32" fmla="*/ 411 w 411"/>
                <a:gd name="T33" fmla="*/ 204 h 409"/>
                <a:gd name="T34" fmla="*/ 407 w 411"/>
                <a:gd name="T35" fmla="*/ 163 h 409"/>
                <a:gd name="T36" fmla="*/ 395 w 411"/>
                <a:gd name="T37" fmla="*/ 124 h 409"/>
                <a:gd name="T38" fmla="*/ 375 w 411"/>
                <a:gd name="T39" fmla="*/ 90 h 409"/>
                <a:gd name="T40" fmla="*/ 351 w 411"/>
                <a:gd name="T41" fmla="*/ 60 h 409"/>
                <a:gd name="T42" fmla="*/ 321 w 411"/>
                <a:gd name="T43" fmla="*/ 34 h 409"/>
                <a:gd name="T44" fmla="*/ 285 w 411"/>
                <a:gd name="T45" fmla="*/ 15 h 409"/>
                <a:gd name="T46" fmla="*/ 248 w 411"/>
                <a:gd name="T47" fmla="*/ 3 h 409"/>
                <a:gd name="T48" fmla="*/ 206 w 411"/>
                <a:gd name="T49" fmla="*/ 0 h 409"/>
                <a:gd name="T50" fmla="*/ 165 w 411"/>
                <a:gd name="T51" fmla="*/ 3 h 409"/>
                <a:gd name="T52" fmla="*/ 126 w 411"/>
                <a:gd name="T53" fmla="*/ 15 h 409"/>
                <a:gd name="T54" fmla="*/ 92 w 411"/>
                <a:gd name="T55" fmla="*/ 34 h 409"/>
                <a:gd name="T56" fmla="*/ 60 w 411"/>
                <a:gd name="T57" fmla="*/ 60 h 409"/>
                <a:gd name="T58" fmla="*/ 36 w 411"/>
                <a:gd name="T59" fmla="*/ 90 h 409"/>
                <a:gd name="T60" fmla="*/ 17 w 411"/>
                <a:gd name="T61" fmla="*/ 124 h 409"/>
                <a:gd name="T62" fmla="*/ 5 w 411"/>
                <a:gd name="T63" fmla="*/ 163 h 409"/>
                <a:gd name="T64" fmla="*/ 0 w 411"/>
                <a:gd name="T65" fmla="*/ 204 h 409"/>
                <a:gd name="T66" fmla="*/ 42 w 411"/>
                <a:gd name="T67" fmla="*/ 204 h 409"/>
                <a:gd name="T68" fmla="*/ 47 w 411"/>
                <a:gd name="T69" fmla="*/ 166 h 409"/>
                <a:gd name="T70" fmla="*/ 59 w 411"/>
                <a:gd name="T71" fmla="*/ 133 h 409"/>
                <a:gd name="T72" fmla="*/ 78 w 411"/>
                <a:gd name="T73" fmla="*/ 102 h 409"/>
                <a:gd name="T74" fmla="*/ 104 w 411"/>
                <a:gd name="T75" fmla="*/ 76 h 409"/>
                <a:gd name="T76" fmla="*/ 134 w 411"/>
                <a:gd name="T77" fmla="*/ 58 h 409"/>
                <a:gd name="T78" fmla="*/ 168 w 411"/>
                <a:gd name="T79" fmla="*/ 45 h 409"/>
                <a:gd name="T80" fmla="*/ 206 w 411"/>
                <a:gd name="T81" fmla="*/ 42 h 409"/>
                <a:gd name="T82" fmla="*/ 243 w 411"/>
                <a:gd name="T83" fmla="*/ 45 h 409"/>
                <a:gd name="T84" fmla="*/ 278 w 411"/>
                <a:gd name="T85" fmla="*/ 58 h 409"/>
                <a:gd name="T86" fmla="*/ 308 w 411"/>
                <a:gd name="T87" fmla="*/ 76 h 409"/>
                <a:gd name="T88" fmla="*/ 333 w 411"/>
                <a:gd name="T89" fmla="*/ 102 h 409"/>
                <a:gd name="T90" fmla="*/ 353 w 411"/>
                <a:gd name="T91" fmla="*/ 133 h 409"/>
                <a:gd name="T92" fmla="*/ 365 w 411"/>
                <a:gd name="T93" fmla="*/ 166 h 409"/>
                <a:gd name="T94" fmla="*/ 369 w 411"/>
                <a:gd name="T95" fmla="*/ 204 h 409"/>
                <a:gd name="T96" fmla="*/ 365 w 411"/>
                <a:gd name="T97" fmla="*/ 241 h 409"/>
                <a:gd name="T98" fmla="*/ 353 w 411"/>
                <a:gd name="T99" fmla="*/ 276 h 409"/>
                <a:gd name="T100" fmla="*/ 333 w 411"/>
                <a:gd name="T101" fmla="*/ 306 h 409"/>
                <a:gd name="T102" fmla="*/ 308 w 411"/>
                <a:gd name="T103" fmla="*/ 331 h 409"/>
                <a:gd name="T104" fmla="*/ 278 w 411"/>
                <a:gd name="T105" fmla="*/ 351 h 409"/>
                <a:gd name="T106" fmla="*/ 243 w 411"/>
                <a:gd name="T107" fmla="*/ 363 h 409"/>
                <a:gd name="T108" fmla="*/ 206 w 411"/>
                <a:gd name="T109" fmla="*/ 367 h 409"/>
                <a:gd name="T110" fmla="*/ 168 w 411"/>
                <a:gd name="T111" fmla="*/ 363 h 409"/>
                <a:gd name="T112" fmla="*/ 134 w 411"/>
                <a:gd name="T113" fmla="*/ 351 h 409"/>
                <a:gd name="T114" fmla="*/ 104 w 411"/>
                <a:gd name="T115" fmla="*/ 331 h 409"/>
                <a:gd name="T116" fmla="*/ 78 w 411"/>
                <a:gd name="T117" fmla="*/ 306 h 409"/>
                <a:gd name="T118" fmla="*/ 59 w 411"/>
                <a:gd name="T119" fmla="*/ 276 h 409"/>
                <a:gd name="T120" fmla="*/ 47 w 411"/>
                <a:gd name="T121" fmla="*/ 241 h 409"/>
                <a:gd name="T122" fmla="*/ 42 w 411"/>
                <a:gd name="T123" fmla="*/ 204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11" h="409">
                  <a:moveTo>
                    <a:pt x="0" y="204"/>
                  </a:moveTo>
                  <a:lnTo>
                    <a:pt x="5" y="246"/>
                  </a:lnTo>
                  <a:lnTo>
                    <a:pt x="17" y="285"/>
                  </a:lnTo>
                  <a:lnTo>
                    <a:pt x="36" y="319"/>
                  </a:lnTo>
                  <a:lnTo>
                    <a:pt x="60" y="349"/>
                  </a:lnTo>
                  <a:lnTo>
                    <a:pt x="92" y="375"/>
                  </a:lnTo>
                  <a:lnTo>
                    <a:pt x="126" y="393"/>
                  </a:lnTo>
                  <a:lnTo>
                    <a:pt x="165" y="405"/>
                  </a:lnTo>
                  <a:lnTo>
                    <a:pt x="206" y="409"/>
                  </a:lnTo>
                  <a:lnTo>
                    <a:pt x="248" y="405"/>
                  </a:lnTo>
                  <a:lnTo>
                    <a:pt x="285" y="393"/>
                  </a:lnTo>
                  <a:lnTo>
                    <a:pt x="321" y="375"/>
                  </a:lnTo>
                  <a:lnTo>
                    <a:pt x="351" y="349"/>
                  </a:lnTo>
                  <a:lnTo>
                    <a:pt x="375" y="319"/>
                  </a:lnTo>
                  <a:lnTo>
                    <a:pt x="395" y="285"/>
                  </a:lnTo>
                  <a:lnTo>
                    <a:pt x="407" y="246"/>
                  </a:lnTo>
                  <a:lnTo>
                    <a:pt x="411" y="204"/>
                  </a:lnTo>
                  <a:lnTo>
                    <a:pt x="407" y="163"/>
                  </a:lnTo>
                  <a:lnTo>
                    <a:pt x="395" y="124"/>
                  </a:lnTo>
                  <a:lnTo>
                    <a:pt x="375" y="90"/>
                  </a:lnTo>
                  <a:lnTo>
                    <a:pt x="351" y="60"/>
                  </a:lnTo>
                  <a:lnTo>
                    <a:pt x="321" y="34"/>
                  </a:lnTo>
                  <a:lnTo>
                    <a:pt x="285" y="15"/>
                  </a:lnTo>
                  <a:lnTo>
                    <a:pt x="248" y="3"/>
                  </a:lnTo>
                  <a:lnTo>
                    <a:pt x="206" y="0"/>
                  </a:lnTo>
                  <a:lnTo>
                    <a:pt x="165" y="3"/>
                  </a:lnTo>
                  <a:lnTo>
                    <a:pt x="126" y="15"/>
                  </a:lnTo>
                  <a:lnTo>
                    <a:pt x="92" y="34"/>
                  </a:lnTo>
                  <a:lnTo>
                    <a:pt x="60" y="60"/>
                  </a:lnTo>
                  <a:lnTo>
                    <a:pt x="36" y="90"/>
                  </a:lnTo>
                  <a:lnTo>
                    <a:pt x="17" y="124"/>
                  </a:lnTo>
                  <a:lnTo>
                    <a:pt x="5" y="163"/>
                  </a:lnTo>
                  <a:lnTo>
                    <a:pt x="0" y="204"/>
                  </a:lnTo>
                  <a:close/>
                  <a:moveTo>
                    <a:pt x="42" y="204"/>
                  </a:moveTo>
                  <a:lnTo>
                    <a:pt x="47" y="166"/>
                  </a:lnTo>
                  <a:lnTo>
                    <a:pt x="59" y="133"/>
                  </a:lnTo>
                  <a:lnTo>
                    <a:pt x="78" y="102"/>
                  </a:lnTo>
                  <a:lnTo>
                    <a:pt x="104" y="76"/>
                  </a:lnTo>
                  <a:lnTo>
                    <a:pt x="134" y="58"/>
                  </a:lnTo>
                  <a:lnTo>
                    <a:pt x="168" y="45"/>
                  </a:lnTo>
                  <a:lnTo>
                    <a:pt x="206" y="42"/>
                  </a:lnTo>
                  <a:lnTo>
                    <a:pt x="243" y="45"/>
                  </a:lnTo>
                  <a:lnTo>
                    <a:pt x="278" y="58"/>
                  </a:lnTo>
                  <a:lnTo>
                    <a:pt x="308" y="76"/>
                  </a:lnTo>
                  <a:lnTo>
                    <a:pt x="333" y="102"/>
                  </a:lnTo>
                  <a:lnTo>
                    <a:pt x="353" y="133"/>
                  </a:lnTo>
                  <a:lnTo>
                    <a:pt x="365" y="166"/>
                  </a:lnTo>
                  <a:lnTo>
                    <a:pt x="369" y="204"/>
                  </a:lnTo>
                  <a:lnTo>
                    <a:pt x="365" y="241"/>
                  </a:lnTo>
                  <a:lnTo>
                    <a:pt x="353" y="276"/>
                  </a:lnTo>
                  <a:lnTo>
                    <a:pt x="333" y="306"/>
                  </a:lnTo>
                  <a:lnTo>
                    <a:pt x="308" y="331"/>
                  </a:lnTo>
                  <a:lnTo>
                    <a:pt x="278" y="351"/>
                  </a:lnTo>
                  <a:lnTo>
                    <a:pt x="243" y="363"/>
                  </a:lnTo>
                  <a:lnTo>
                    <a:pt x="206" y="367"/>
                  </a:lnTo>
                  <a:lnTo>
                    <a:pt x="168" y="363"/>
                  </a:lnTo>
                  <a:lnTo>
                    <a:pt x="134" y="351"/>
                  </a:lnTo>
                  <a:lnTo>
                    <a:pt x="104" y="331"/>
                  </a:lnTo>
                  <a:lnTo>
                    <a:pt x="78" y="306"/>
                  </a:lnTo>
                  <a:lnTo>
                    <a:pt x="59" y="276"/>
                  </a:lnTo>
                  <a:lnTo>
                    <a:pt x="47" y="241"/>
                  </a:lnTo>
                  <a:lnTo>
                    <a:pt x="42" y="204"/>
                  </a:lnTo>
                  <a:close/>
                </a:path>
              </a:pathLst>
            </a:custGeom>
            <a:solidFill>
              <a:srgbClr val="F8F8F8"/>
            </a:solidFill>
            <a:ln w="19050" cmpd="sng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374013" name="Freeform 253"/>
            <p:cNvSpPr>
              <a:spLocks/>
            </p:cNvSpPr>
            <p:nvPr/>
          </p:nvSpPr>
          <p:spPr bwMode="gray">
            <a:xfrm>
              <a:off x="2064" y="3269"/>
              <a:ext cx="141" cy="229"/>
            </a:xfrm>
            <a:custGeom>
              <a:avLst/>
              <a:gdLst>
                <a:gd name="T0" fmla="*/ 32 w 141"/>
                <a:gd name="T1" fmla="*/ 229 h 229"/>
                <a:gd name="T2" fmla="*/ 24 w 141"/>
                <a:gd name="T3" fmla="*/ 229 h 229"/>
                <a:gd name="T4" fmla="*/ 18 w 141"/>
                <a:gd name="T5" fmla="*/ 228 h 229"/>
                <a:gd name="T6" fmla="*/ 12 w 141"/>
                <a:gd name="T7" fmla="*/ 225 h 229"/>
                <a:gd name="T8" fmla="*/ 8 w 141"/>
                <a:gd name="T9" fmla="*/ 222 h 229"/>
                <a:gd name="T10" fmla="*/ 5 w 141"/>
                <a:gd name="T11" fmla="*/ 217 h 229"/>
                <a:gd name="T12" fmla="*/ 3 w 141"/>
                <a:gd name="T13" fmla="*/ 213 h 229"/>
                <a:gd name="T14" fmla="*/ 2 w 141"/>
                <a:gd name="T15" fmla="*/ 207 h 229"/>
                <a:gd name="T16" fmla="*/ 0 w 141"/>
                <a:gd name="T17" fmla="*/ 199 h 229"/>
                <a:gd name="T18" fmla="*/ 2 w 141"/>
                <a:gd name="T19" fmla="*/ 190 h 229"/>
                <a:gd name="T20" fmla="*/ 5 w 141"/>
                <a:gd name="T21" fmla="*/ 181 h 229"/>
                <a:gd name="T22" fmla="*/ 11 w 141"/>
                <a:gd name="T23" fmla="*/ 172 h 229"/>
                <a:gd name="T24" fmla="*/ 18 w 141"/>
                <a:gd name="T25" fmla="*/ 162 h 229"/>
                <a:gd name="T26" fmla="*/ 80 w 141"/>
                <a:gd name="T27" fmla="*/ 88 h 229"/>
                <a:gd name="T28" fmla="*/ 83 w 141"/>
                <a:gd name="T29" fmla="*/ 84 h 229"/>
                <a:gd name="T30" fmla="*/ 86 w 141"/>
                <a:gd name="T31" fmla="*/ 79 h 229"/>
                <a:gd name="T32" fmla="*/ 87 w 141"/>
                <a:gd name="T33" fmla="*/ 73 h 229"/>
                <a:gd name="T34" fmla="*/ 89 w 141"/>
                <a:gd name="T35" fmla="*/ 69 h 229"/>
                <a:gd name="T36" fmla="*/ 87 w 141"/>
                <a:gd name="T37" fmla="*/ 63 h 229"/>
                <a:gd name="T38" fmla="*/ 86 w 141"/>
                <a:gd name="T39" fmla="*/ 58 h 229"/>
                <a:gd name="T40" fmla="*/ 83 w 141"/>
                <a:gd name="T41" fmla="*/ 55 h 229"/>
                <a:gd name="T42" fmla="*/ 78 w 141"/>
                <a:gd name="T43" fmla="*/ 51 h 229"/>
                <a:gd name="T44" fmla="*/ 74 w 141"/>
                <a:gd name="T45" fmla="*/ 49 h 229"/>
                <a:gd name="T46" fmla="*/ 68 w 141"/>
                <a:gd name="T47" fmla="*/ 49 h 229"/>
                <a:gd name="T48" fmla="*/ 63 w 141"/>
                <a:gd name="T49" fmla="*/ 49 h 229"/>
                <a:gd name="T50" fmla="*/ 59 w 141"/>
                <a:gd name="T51" fmla="*/ 51 h 229"/>
                <a:gd name="T52" fmla="*/ 56 w 141"/>
                <a:gd name="T53" fmla="*/ 55 h 229"/>
                <a:gd name="T54" fmla="*/ 53 w 141"/>
                <a:gd name="T55" fmla="*/ 58 h 229"/>
                <a:gd name="T56" fmla="*/ 51 w 141"/>
                <a:gd name="T57" fmla="*/ 64 h 229"/>
                <a:gd name="T58" fmla="*/ 50 w 141"/>
                <a:gd name="T59" fmla="*/ 69 h 229"/>
                <a:gd name="T60" fmla="*/ 51 w 141"/>
                <a:gd name="T61" fmla="*/ 75 h 229"/>
                <a:gd name="T62" fmla="*/ 53 w 141"/>
                <a:gd name="T63" fmla="*/ 81 h 229"/>
                <a:gd name="T64" fmla="*/ 56 w 141"/>
                <a:gd name="T65" fmla="*/ 85 h 229"/>
                <a:gd name="T66" fmla="*/ 62 w 141"/>
                <a:gd name="T67" fmla="*/ 91 h 229"/>
                <a:gd name="T68" fmla="*/ 30 w 141"/>
                <a:gd name="T69" fmla="*/ 129 h 229"/>
                <a:gd name="T70" fmla="*/ 17 w 141"/>
                <a:gd name="T71" fmla="*/ 115 h 229"/>
                <a:gd name="T72" fmla="*/ 9 w 141"/>
                <a:gd name="T73" fmla="*/ 102 h 229"/>
                <a:gd name="T74" fmla="*/ 3 w 141"/>
                <a:gd name="T75" fmla="*/ 87 h 229"/>
                <a:gd name="T76" fmla="*/ 2 w 141"/>
                <a:gd name="T77" fmla="*/ 70 h 229"/>
                <a:gd name="T78" fmla="*/ 5 w 141"/>
                <a:gd name="T79" fmla="*/ 51 h 229"/>
                <a:gd name="T80" fmla="*/ 11 w 141"/>
                <a:gd name="T81" fmla="*/ 34 h 229"/>
                <a:gd name="T82" fmla="*/ 21 w 141"/>
                <a:gd name="T83" fmla="*/ 19 h 229"/>
                <a:gd name="T84" fmla="*/ 35 w 141"/>
                <a:gd name="T85" fmla="*/ 9 h 229"/>
                <a:gd name="T86" fmla="*/ 51 w 141"/>
                <a:gd name="T87" fmla="*/ 1 h 229"/>
                <a:gd name="T88" fmla="*/ 71 w 141"/>
                <a:gd name="T89" fmla="*/ 0 h 229"/>
                <a:gd name="T90" fmla="*/ 89 w 141"/>
                <a:gd name="T91" fmla="*/ 1 h 229"/>
                <a:gd name="T92" fmla="*/ 105 w 141"/>
                <a:gd name="T93" fmla="*/ 7 h 229"/>
                <a:gd name="T94" fmla="*/ 119 w 141"/>
                <a:gd name="T95" fmla="*/ 19 h 229"/>
                <a:gd name="T96" fmla="*/ 129 w 141"/>
                <a:gd name="T97" fmla="*/ 33 h 229"/>
                <a:gd name="T98" fmla="*/ 135 w 141"/>
                <a:gd name="T99" fmla="*/ 49 h 229"/>
                <a:gd name="T100" fmla="*/ 137 w 141"/>
                <a:gd name="T101" fmla="*/ 69 h 229"/>
                <a:gd name="T102" fmla="*/ 134 w 141"/>
                <a:gd name="T103" fmla="*/ 91 h 229"/>
                <a:gd name="T104" fmla="*/ 122 w 141"/>
                <a:gd name="T105" fmla="*/ 115 h 229"/>
                <a:gd name="T106" fmla="*/ 101 w 141"/>
                <a:gd name="T107" fmla="*/ 139 h 229"/>
                <a:gd name="T108" fmla="*/ 99 w 141"/>
                <a:gd name="T109" fmla="*/ 142 h 229"/>
                <a:gd name="T110" fmla="*/ 66 w 141"/>
                <a:gd name="T111" fmla="*/ 177 h 229"/>
                <a:gd name="T112" fmla="*/ 141 w 141"/>
                <a:gd name="T113" fmla="*/ 177 h 229"/>
                <a:gd name="T114" fmla="*/ 141 w 141"/>
                <a:gd name="T115" fmla="*/ 229 h 229"/>
                <a:gd name="T116" fmla="*/ 32 w 141"/>
                <a:gd name="T117" fmla="*/ 229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41" h="229">
                  <a:moveTo>
                    <a:pt x="32" y="229"/>
                  </a:moveTo>
                  <a:lnTo>
                    <a:pt x="24" y="229"/>
                  </a:lnTo>
                  <a:lnTo>
                    <a:pt x="18" y="228"/>
                  </a:lnTo>
                  <a:lnTo>
                    <a:pt x="12" y="225"/>
                  </a:lnTo>
                  <a:lnTo>
                    <a:pt x="8" y="222"/>
                  </a:lnTo>
                  <a:lnTo>
                    <a:pt x="5" y="217"/>
                  </a:lnTo>
                  <a:lnTo>
                    <a:pt x="3" y="213"/>
                  </a:lnTo>
                  <a:lnTo>
                    <a:pt x="2" y="207"/>
                  </a:lnTo>
                  <a:lnTo>
                    <a:pt x="0" y="199"/>
                  </a:lnTo>
                  <a:lnTo>
                    <a:pt x="2" y="190"/>
                  </a:lnTo>
                  <a:lnTo>
                    <a:pt x="5" y="181"/>
                  </a:lnTo>
                  <a:lnTo>
                    <a:pt x="11" y="172"/>
                  </a:lnTo>
                  <a:lnTo>
                    <a:pt x="18" y="162"/>
                  </a:lnTo>
                  <a:lnTo>
                    <a:pt x="80" y="88"/>
                  </a:lnTo>
                  <a:lnTo>
                    <a:pt x="83" y="84"/>
                  </a:lnTo>
                  <a:lnTo>
                    <a:pt x="86" y="79"/>
                  </a:lnTo>
                  <a:lnTo>
                    <a:pt x="87" y="73"/>
                  </a:lnTo>
                  <a:lnTo>
                    <a:pt x="89" y="69"/>
                  </a:lnTo>
                  <a:lnTo>
                    <a:pt x="87" y="63"/>
                  </a:lnTo>
                  <a:lnTo>
                    <a:pt x="86" y="58"/>
                  </a:lnTo>
                  <a:lnTo>
                    <a:pt x="83" y="55"/>
                  </a:lnTo>
                  <a:lnTo>
                    <a:pt x="78" y="51"/>
                  </a:lnTo>
                  <a:lnTo>
                    <a:pt x="74" y="49"/>
                  </a:lnTo>
                  <a:lnTo>
                    <a:pt x="68" y="49"/>
                  </a:lnTo>
                  <a:lnTo>
                    <a:pt x="63" y="49"/>
                  </a:lnTo>
                  <a:lnTo>
                    <a:pt x="59" y="51"/>
                  </a:lnTo>
                  <a:lnTo>
                    <a:pt x="56" y="55"/>
                  </a:lnTo>
                  <a:lnTo>
                    <a:pt x="53" y="58"/>
                  </a:lnTo>
                  <a:lnTo>
                    <a:pt x="51" y="64"/>
                  </a:lnTo>
                  <a:lnTo>
                    <a:pt x="50" y="69"/>
                  </a:lnTo>
                  <a:lnTo>
                    <a:pt x="51" y="75"/>
                  </a:lnTo>
                  <a:lnTo>
                    <a:pt x="53" y="81"/>
                  </a:lnTo>
                  <a:lnTo>
                    <a:pt x="56" y="85"/>
                  </a:lnTo>
                  <a:lnTo>
                    <a:pt x="62" y="91"/>
                  </a:lnTo>
                  <a:lnTo>
                    <a:pt x="30" y="129"/>
                  </a:lnTo>
                  <a:lnTo>
                    <a:pt x="17" y="115"/>
                  </a:lnTo>
                  <a:lnTo>
                    <a:pt x="9" y="102"/>
                  </a:lnTo>
                  <a:lnTo>
                    <a:pt x="3" y="87"/>
                  </a:lnTo>
                  <a:lnTo>
                    <a:pt x="2" y="70"/>
                  </a:lnTo>
                  <a:lnTo>
                    <a:pt x="5" y="51"/>
                  </a:lnTo>
                  <a:lnTo>
                    <a:pt x="11" y="34"/>
                  </a:lnTo>
                  <a:lnTo>
                    <a:pt x="21" y="19"/>
                  </a:lnTo>
                  <a:lnTo>
                    <a:pt x="35" y="9"/>
                  </a:lnTo>
                  <a:lnTo>
                    <a:pt x="51" y="1"/>
                  </a:lnTo>
                  <a:lnTo>
                    <a:pt x="71" y="0"/>
                  </a:lnTo>
                  <a:lnTo>
                    <a:pt x="89" y="1"/>
                  </a:lnTo>
                  <a:lnTo>
                    <a:pt x="105" y="7"/>
                  </a:lnTo>
                  <a:lnTo>
                    <a:pt x="119" y="19"/>
                  </a:lnTo>
                  <a:lnTo>
                    <a:pt x="129" y="33"/>
                  </a:lnTo>
                  <a:lnTo>
                    <a:pt x="135" y="49"/>
                  </a:lnTo>
                  <a:lnTo>
                    <a:pt x="137" y="69"/>
                  </a:lnTo>
                  <a:lnTo>
                    <a:pt x="134" y="91"/>
                  </a:lnTo>
                  <a:lnTo>
                    <a:pt x="122" y="115"/>
                  </a:lnTo>
                  <a:lnTo>
                    <a:pt x="101" y="139"/>
                  </a:lnTo>
                  <a:lnTo>
                    <a:pt x="99" y="142"/>
                  </a:lnTo>
                  <a:lnTo>
                    <a:pt x="66" y="177"/>
                  </a:lnTo>
                  <a:lnTo>
                    <a:pt x="141" y="177"/>
                  </a:lnTo>
                  <a:lnTo>
                    <a:pt x="141" y="229"/>
                  </a:lnTo>
                  <a:lnTo>
                    <a:pt x="32" y="229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374014" name="Freeform 254"/>
            <p:cNvSpPr>
              <a:spLocks/>
            </p:cNvSpPr>
            <p:nvPr/>
          </p:nvSpPr>
          <p:spPr bwMode="gray">
            <a:xfrm>
              <a:off x="1946" y="3333"/>
              <a:ext cx="102" cy="113"/>
            </a:xfrm>
            <a:custGeom>
              <a:avLst/>
              <a:gdLst>
                <a:gd name="T0" fmla="*/ 0 w 102"/>
                <a:gd name="T1" fmla="*/ 113 h 113"/>
                <a:gd name="T2" fmla="*/ 33 w 102"/>
                <a:gd name="T3" fmla="*/ 54 h 113"/>
                <a:gd name="T4" fmla="*/ 3 w 102"/>
                <a:gd name="T5" fmla="*/ 0 h 113"/>
                <a:gd name="T6" fmla="*/ 33 w 102"/>
                <a:gd name="T7" fmla="*/ 0 h 113"/>
                <a:gd name="T8" fmla="*/ 51 w 102"/>
                <a:gd name="T9" fmla="*/ 33 h 113"/>
                <a:gd name="T10" fmla="*/ 70 w 102"/>
                <a:gd name="T11" fmla="*/ 0 h 113"/>
                <a:gd name="T12" fmla="*/ 99 w 102"/>
                <a:gd name="T13" fmla="*/ 0 h 113"/>
                <a:gd name="T14" fmla="*/ 69 w 102"/>
                <a:gd name="T15" fmla="*/ 54 h 113"/>
                <a:gd name="T16" fmla="*/ 102 w 102"/>
                <a:gd name="T17" fmla="*/ 113 h 113"/>
                <a:gd name="T18" fmla="*/ 72 w 102"/>
                <a:gd name="T19" fmla="*/ 113 h 113"/>
                <a:gd name="T20" fmla="*/ 51 w 102"/>
                <a:gd name="T21" fmla="*/ 75 h 113"/>
                <a:gd name="T22" fmla="*/ 30 w 102"/>
                <a:gd name="T23" fmla="*/ 113 h 113"/>
                <a:gd name="T24" fmla="*/ 0 w 102"/>
                <a:gd name="T2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2" h="113">
                  <a:moveTo>
                    <a:pt x="0" y="113"/>
                  </a:moveTo>
                  <a:lnTo>
                    <a:pt x="33" y="54"/>
                  </a:lnTo>
                  <a:lnTo>
                    <a:pt x="3" y="0"/>
                  </a:lnTo>
                  <a:lnTo>
                    <a:pt x="33" y="0"/>
                  </a:lnTo>
                  <a:lnTo>
                    <a:pt x="51" y="33"/>
                  </a:lnTo>
                  <a:lnTo>
                    <a:pt x="70" y="0"/>
                  </a:lnTo>
                  <a:lnTo>
                    <a:pt x="99" y="0"/>
                  </a:lnTo>
                  <a:lnTo>
                    <a:pt x="69" y="54"/>
                  </a:lnTo>
                  <a:lnTo>
                    <a:pt x="102" y="113"/>
                  </a:lnTo>
                  <a:lnTo>
                    <a:pt x="72" y="113"/>
                  </a:lnTo>
                  <a:lnTo>
                    <a:pt x="51" y="75"/>
                  </a:lnTo>
                  <a:lnTo>
                    <a:pt x="30" y="113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74015" name="Group 255"/>
          <p:cNvGrpSpPr>
            <a:grpSpLocks/>
          </p:cNvGrpSpPr>
          <p:nvPr/>
        </p:nvGrpSpPr>
        <p:grpSpPr bwMode="auto">
          <a:xfrm>
            <a:off x="5818188" y="2466975"/>
            <a:ext cx="809625" cy="809625"/>
            <a:chOff x="3349" y="3250"/>
            <a:chExt cx="380" cy="380"/>
          </a:xfrm>
        </p:grpSpPr>
        <p:sp>
          <p:nvSpPr>
            <p:cNvPr id="374016" name="Freeform 256"/>
            <p:cNvSpPr>
              <a:spLocks/>
            </p:cNvSpPr>
            <p:nvPr/>
          </p:nvSpPr>
          <p:spPr bwMode="gray">
            <a:xfrm>
              <a:off x="3349" y="3250"/>
              <a:ext cx="380" cy="190"/>
            </a:xfrm>
            <a:custGeom>
              <a:avLst/>
              <a:gdLst>
                <a:gd name="T0" fmla="*/ 204 w 409"/>
                <a:gd name="T1" fmla="*/ 0 h 207"/>
                <a:gd name="T2" fmla="*/ 246 w 409"/>
                <a:gd name="T3" fmla="*/ 5 h 207"/>
                <a:gd name="T4" fmla="*/ 285 w 409"/>
                <a:gd name="T5" fmla="*/ 17 h 207"/>
                <a:gd name="T6" fmla="*/ 319 w 409"/>
                <a:gd name="T7" fmla="*/ 36 h 207"/>
                <a:gd name="T8" fmla="*/ 349 w 409"/>
                <a:gd name="T9" fmla="*/ 60 h 207"/>
                <a:gd name="T10" fmla="*/ 375 w 409"/>
                <a:gd name="T11" fmla="*/ 92 h 207"/>
                <a:gd name="T12" fmla="*/ 393 w 409"/>
                <a:gd name="T13" fmla="*/ 126 h 207"/>
                <a:gd name="T14" fmla="*/ 405 w 409"/>
                <a:gd name="T15" fmla="*/ 164 h 207"/>
                <a:gd name="T16" fmla="*/ 409 w 409"/>
                <a:gd name="T17" fmla="*/ 206 h 207"/>
                <a:gd name="T18" fmla="*/ 409 w 409"/>
                <a:gd name="T19" fmla="*/ 207 h 207"/>
                <a:gd name="T20" fmla="*/ 409 w 409"/>
                <a:gd name="T21" fmla="*/ 207 h 207"/>
                <a:gd name="T22" fmla="*/ 358 w 409"/>
                <a:gd name="T23" fmla="*/ 207 h 207"/>
                <a:gd name="T24" fmla="*/ 270 w 409"/>
                <a:gd name="T25" fmla="*/ 69 h 207"/>
                <a:gd name="T26" fmla="*/ 270 w 409"/>
                <a:gd name="T27" fmla="*/ 108 h 207"/>
                <a:gd name="T28" fmla="*/ 204 w 409"/>
                <a:gd name="T29" fmla="*/ 108 h 207"/>
                <a:gd name="T30" fmla="*/ 204 w 409"/>
                <a:gd name="T31" fmla="*/ 42 h 207"/>
                <a:gd name="T32" fmla="*/ 168 w 409"/>
                <a:gd name="T33" fmla="*/ 47 h 207"/>
                <a:gd name="T34" fmla="*/ 133 w 409"/>
                <a:gd name="T35" fmla="*/ 59 h 207"/>
                <a:gd name="T36" fmla="*/ 102 w 409"/>
                <a:gd name="T37" fmla="*/ 78 h 207"/>
                <a:gd name="T38" fmla="*/ 78 w 409"/>
                <a:gd name="T39" fmla="*/ 104 h 207"/>
                <a:gd name="T40" fmla="*/ 58 w 409"/>
                <a:gd name="T41" fmla="*/ 134 h 207"/>
                <a:gd name="T42" fmla="*/ 46 w 409"/>
                <a:gd name="T43" fmla="*/ 168 h 207"/>
                <a:gd name="T44" fmla="*/ 42 w 409"/>
                <a:gd name="T45" fmla="*/ 206 h 207"/>
                <a:gd name="T46" fmla="*/ 42 w 409"/>
                <a:gd name="T47" fmla="*/ 207 h 207"/>
                <a:gd name="T48" fmla="*/ 42 w 409"/>
                <a:gd name="T49" fmla="*/ 207 h 207"/>
                <a:gd name="T50" fmla="*/ 0 w 409"/>
                <a:gd name="T51" fmla="*/ 207 h 207"/>
                <a:gd name="T52" fmla="*/ 0 w 409"/>
                <a:gd name="T53" fmla="*/ 207 h 207"/>
                <a:gd name="T54" fmla="*/ 0 w 409"/>
                <a:gd name="T55" fmla="*/ 206 h 207"/>
                <a:gd name="T56" fmla="*/ 3 w 409"/>
                <a:gd name="T57" fmla="*/ 164 h 207"/>
                <a:gd name="T58" fmla="*/ 15 w 409"/>
                <a:gd name="T59" fmla="*/ 126 h 207"/>
                <a:gd name="T60" fmla="*/ 34 w 409"/>
                <a:gd name="T61" fmla="*/ 92 h 207"/>
                <a:gd name="T62" fmla="*/ 60 w 409"/>
                <a:gd name="T63" fmla="*/ 60 h 207"/>
                <a:gd name="T64" fmla="*/ 90 w 409"/>
                <a:gd name="T65" fmla="*/ 36 h 207"/>
                <a:gd name="T66" fmla="*/ 124 w 409"/>
                <a:gd name="T67" fmla="*/ 17 h 207"/>
                <a:gd name="T68" fmla="*/ 163 w 409"/>
                <a:gd name="T69" fmla="*/ 5 h 207"/>
                <a:gd name="T70" fmla="*/ 204 w 409"/>
                <a:gd name="T71" fmla="*/ 0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409" h="207">
                  <a:moveTo>
                    <a:pt x="204" y="0"/>
                  </a:moveTo>
                  <a:lnTo>
                    <a:pt x="246" y="5"/>
                  </a:lnTo>
                  <a:lnTo>
                    <a:pt x="285" y="17"/>
                  </a:lnTo>
                  <a:lnTo>
                    <a:pt x="319" y="36"/>
                  </a:lnTo>
                  <a:lnTo>
                    <a:pt x="349" y="60"/>
                  </a:lnTo>
                  <a:lnTo>
                    <a:pt x="375" y="92"/>
                  </a:lnTo>
                  <a:lnTo>
                    <a:pt x="393" y="126"/>
                  </a:lnTo>
                  <a:lnTo>
                    <a:pt x="405" y="164"/>
                  </a:lnTo>
                  <a:lnTo>
                    <a:pt x="409" y="206"/>
                  </a:lnTo>
                  <a:lnTo>
                    <a:pt x="409" y="207"/>
                  </a:lnTo>
                  <a:lnTo>
                    <a:pt x="409" y="207"/>
                  </a:lnTo>
                  <a:lnTo>
                    <a:pt x="358" y="207"/>
                  </a:lnTo>
                  <a:lnTo>
                    <a:pt x="270" y="69"/>
                  </a:lnTo>
                  <a:lnTo>
                    <a:pt x="270" y="108"/>
                  </a:lnTo>
                  <a:lnTo>
                    <a:pt x="204" y="108"/>
                  </a:lnTo>
                  <a:lnTo>
                    <a:pt x="204" y="42"/>
                  </a:lnTo>
                  <a:lnTo>
                    <a:pt x="168" y="47"/>
                  </a:lnTo>
                  <a:lnTo>
                    <a:pt x="133" y="59"/>
                  </a:lnTo>
                  <a:lnTo>
                    <a:pt x="102" y="78"/>
                  </a:lnTo>
                  <a:lnTo>
                    <a:pt x="78" y="104"/>
                  </a:lnTo>
                  <a:lnTo>
                    <a:pt x="58" y="134"/>
                  </a:lnTo>
                  <a:lnTo>
                    <a:pt x="46" y="168"/>
                  </a:lnTo>
                  <a:lnTo>
                    <a:pt x="42" y="206"/>
                  </a:lnTo>
                  <a:lnTo>
                    <a:pt x="42" y="207"/>
                  </a:lnTo>
                  <a:lnTo>
                    <a:pt x="42" y="207"/>
                  </a:lnTo>
                  <a:lnTo>
                    <a:pt x="0" y="207"/>
                  </a:lnTo>
                  <a:lnTo>
                    <a:pt x="0" y="207"/>
                  </a:lnTo>
                  <a:lnTo>
                    <a:pt x="0" y="206"/>
                  </a:lnTo>
                  <a:lnTo>
                    <a:pt x="3" y="164"/>
                  </a:lnTo>
                  <a:lnTo>
                    <a:pt x="15" y="126"/>
                  </a:lnTo>
                  <a:lnTo>
                    <a:pt x="34" y="92"/>
                  </a:lnTo>
                  <a:lnTo>
                    <a:pt x="60" y="60"/>
                  </a:lnTo>
                  <a:lnTo>
                    <a:pt x="90" y="36"/>
                  </a:lnTo>
                  <a:lnTo>
                    <a:pt x="124" y="17"/>
                  </a:lnTo>
                  <a:lnTo>
                    <a:pt x="163" y="5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374017" name="Freeform 257"/>
            <p:cNvSpPr>
              <a:spLocks/>
            </p:cNvSpPr>
            <p:nvPr/>
          </p:nvSpPr>
          <p:spPr bwMode="gray">
            <a:xfrm>
              <a:off x="3396" y="3313"/>
              <a:ext cx="143" cy="254"/>
            </a:xfrm>
            <a:custGeom>
              <a:avLst/>
              <a:gdLst>
                <a:gd name="T0" fmla="*/ 88 w 153"/>
                <a:gd name="T1" fmla="*/ 276 h 276"/>
                <a:gd name="T2" fmla="*/ 88 w 153"/>
                <a:gd name="T3" fmla="*/ 237 h 276"/>
                <a:gd name="T4" fmla="*/ 153 w 153"/>
                <a:gd name="T5" fmla="*/ 237 h 276"/>
                <a:gd name="T6" fmla="*/ 153 w 153"/>
                <a:gd name="T7" fmla="*/ 39 h 276"/>
                <a:gd name="T8" fmla="*/ 88 w 153"/>
                <a:gd name="T9" fmla="*/ 39 h 276"/>
                <a:gd name="T10" fmla="*/ 88 w 153"/>
                <a:gd name="T11" fmla="*/ 0 h 276"/>
                <a:gd name="T12" fmla="*/ 0 w 153"/>
                <a:gd name="T13" fmla="*/ 138 h 276"/>
                <a:gd name="T14" fmla="*/ 88 w 153"/>
                <a:gd name="T15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3" h="276">
                  <a:moveTo>
                    <a:pt x="88" y="276"/>
                  </a:moveTo>
                  <a:lnTo>
                    <a:pt x="88" y="237"/>
                  </a:lnTo>
                  <a:lnTo>
                    <a:pt x="153" y="237"/>
                  </a:lnTo>
                  <a:lnTo>
                    <a:pt x="153" y="39"/>
                  </a:lnTo>
                  <a:lnTo>
                    <a:pt x="88" y="39"/>
                  </a:lnTo>
                  <a:lnTo>
                    <a:pt x="88" y="0"/>
                  </a:lnTo>
                  <a:lnTo>
                    <a:pt x="0" y="138"/>
                  </a:lnTo>
                  <a:lnTo>
                    <a:pt x="88" y="276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374018" name="Freeform 258"/>
            <p:cNvSpPr>
              <a:spLocks/>
            </p:cNvSpPr>
            <p:nvPr/>
          </p:nvSpPr>
          <p:spPr bwMode="gray">
            <a:xfrm>
              <a:off x="3349" y="3440"/>
              <a:ext cx="380" cy="190"/>
            </a:xfrm>
            <a:custGeom>
              <a:avLst/>
              <a:gdLst>
                <a:gd name="T0" fmla="*/ 204 w 409"/>
                <a:gd name="T1" fmla="*/ 207 h 207"/>
                <a:gd name="T2" fmla="*/ 246 w 409"/>
                <a:gd name="T3" fmla="*/ 203 h 207"/>
                <a:gd name="T4" fmla="*/ 285 w 409"/>
                <a:gd name="T5" fmla="*/ 191 h 207"/>
                <a:gd name="T6" fmla="*/ 319 w 409"/>
                <a:gd name="T7" fmla="*/ 173 h 207"/>
                <a:gd name="T8" fmla="*/ 349 w 409"/>
                <a:gd name="T9" fmla="*/ 147 h 207"/>
                <a:gd name="T10" fmla="*/ 375 w 409"/>
                <a:gd name="T11" fmla="*/ 117 h 207"/>
                <a:gd name="T12" fmla="*/ 393 w 409"/>
                <a:gd name="T13" fmla="*/ 83 h 207"/>
                <a:gd name="T14" fmla="*/ 405 w 409"/>
                <a:gd name="T15" fmla="*/ 44 h 207"/>
                <a:gd name="T16" fmla="*/ 409 w 409"/>
                <a:gd name="T17" fmla="*/ 2 h 207"/>
                <a:gd name="T18" fmla="*/ 409 w 409"/>
                <a:gd name="T19" fmla="*/ 2 h 207"/>
                <a:gd name="T20" fmla="*/ 409 w 409"/>
                <a:gd name="T21" fmla="*/ 0 h 207"/>
                <a:gd name="T22" fmla="*/ 358 w 409"/>
                <a:gd name="T23" fmla="*/ 0 h 207"/>
                <a:gd name="T24" fmla="*/ 270 w 409"/>
                <a:gd name="T25" fmla="*/ 138 h 207"/>
                <a:gd name="T26" fmla="*/ 270 w 409"/>
                <a:gd name="T27" fmla="*/ 99 h 207"/>
                <a:gd name="T28" fmla="*/ 204 w 409"/>
                <a:gd name="T29" fmla="*/ 99 h 207"/>
                <a:gd name="T30" fmla="*/ 204 w 409"/>
                <a:gd name="T31" fmla="*/ 165 h 207"/>
                <a:gd name="T32" fmla="*/ 168 w 409"/>
                <a:gd name="T33" fmla="*/ 161 h 207"/>
                <a:gd name="T34" fmla="*/ 133 w 409"/>
                <a:gd name="T35" fmla="*/ 149 h 207"/>
                <a:gd name="T36" fmla="*/ 102 w 409"/>
                <a:gd name="T37" fmla="*/ 129 h 207"/>
                <a:gd name="T38" fmla="*/ 78 w 409"/>
                <a:gd name="T39" fmla="*/ 104 h 207"/>
                <a:gd name="T40" fmla="*/ 58 w 409"/>
                <a:gd name="T41" fmla="*/ 74 h 207"/>
                <a:gd name="T42" fmla="*/ 46 w 409"/>
                <a:gd name="T43" fmla="*/ 39 h 207"/>
                <a:gd name="T44" fmla="*/ 42 w 409"/>
                <a:gd name="T45" fmla="*/ 2 h 207"/>
                <a:gd name="T46" fmla="*/ 42 w 409"/>
                <a:gd name="T47" fmla="*/ 2 h 207"/>
                <a:gd name="T48" fmla="*/ 42 w 409"/>
                <a:gd name="T49" fmla="*/ 0 h 207"/>
                <a:gd name="T50" fmla="*/ 0 w 409"/>
                <a:gd name="T51" fmla="*/ 0 h 207"/>
                <a:gd name="T52" fmla="*/ 0 w 409"/>
                <a:gd name="T53" fmla="*/ 2 h 207"/>
                <a:gd name="T54" fmla="*/ 0 w 409"/>
                <a:gd name="T55" fmla="*/ 2 h 207"/>
                <a:gd name="T56" fmla="*/ 3 w 409"/>
                <a:gd name="T57" fmla="*/ 44 h 207"/>
                <a:gd name="T58" fmla="*/ 15 w 409"/>
                <a:gd name="T59" fmla="*/ 83 h 207"/>
                <a:gd name="T60" fmla="*/ 34 w 409"/>
                <a:gd name="T61" fmla="*/ 117 h 207"/>
                <a:gd name="T62" fmla="*/ 60 w 409"/>
                <a:gd name="T63" fmla="*/ 147 h 207"/>
                <a:gd name="T64" fmla="*/ 90 w 409"/>
                <a:gd name="T65" fmla="*/ 173 h 207"/>
                <a:gd name="T66" fmla="*/ 124 w 409"/>
                <a:gd name="T67" fmla="*/ 191 h 207"/>
                <a:gd name="T68" fmla="*/ 163 w 409"/>
                <a:gd name="T69" fmla="*/ 203 h 207"/>
                <a:gd name="T70" fmla="*/ 204 w 409"/>
                <a:gd name="T71" fmla="*/ 20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409" h="207">
                  <a:moveTo>
                    <a:pt x="204" y="207"/>
                  </a:moveTo>
                  <a:lnTo>
                    <a:pt x="246" y="203"/>
                  </a:lnTo>
                  <a:lnTo>
                    <a:pt x="285" y="191"/>
                  </a:lnTo>
                  <a:lnTo>
                    <a:pt x="319" y="173"/>
                  </a:lnTo>
                  <a:lnTo>
                    <a:pt x="349" y="147"/>
                  </a:lnTo>
                  <a:lnTo>
                    <a:pt x="375" y="117"/>
                  </a:lnTo>
                  <a:lnTo>
                    <a:pt x="393" y="83"/>
                  </a:lnTo>
                  <a:lnTo>
                    <a:pt x="405" y="44"/>
                  </a:lnTo>
                  <a:lnTo>
                    <a:pt x="409" y="2"/>
                  </a:lnTo>
                  <a:lnTo>
                    <a:pt x="409" y="2"/>
                  </a:lnTo>
                  <a:lnTo>
                    <a:pt x="409" y="0"/>
                  </a:lnTo>
                  <a:lnTo>
                    <a:pt x="358" y="0"/>
                  </a:lnTo>
                  <a:lnTo>
                    <a:pt x="270" y="138"/>
                  </a:lnTo>
                  <a:lnTo>
                    <a:pt x="270" y="99"/>
                  </a:lnTo>
                  <a:lnTo>
                    <a:pt x="204" y="99"/>
                  </a:lnTo>
                  <a:lnTo>
                    <a:pt x="204" y="165"/>
                  </a:lnTo>
                  <a:lnTo>
                    <a:pt x="168" y="161"/>
                  </a:lnTo>
                  <a:lnTo>
                    <a:pt x="133" y="149"/>
                  </a:lnTo>
                  <a:lnTo>
                    <a:pt x="102" y="129"/>
                  </a:lnTo>
                  <a:lnTo>
                    <a:pt x="78" y="104"/>
                  </a:lnTo>
                  <a:lnTo>
                    <a:pt x="58" y="74"/>
                  </a:lnTo>
                  <a:lnTo>
                    <a:pt x="46" y="39"/>
                  </a:lnTo>
                  <a:lnTo>
                    <a:pt x="42" y="2"/>
                  </a:lnTo>
                  <a:lnTo>
                    <a:pt x="42" y="2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2"/>
                  </a:lnTo>
                  <a:lnTo>
                    <a:pt x="3" y="44"/>
                  </a:lnTo>
                  <a:lnTo>
                    <a:pt x="15" y="83"/>
                  </a:lnTo>
                  <a:lnTo>
                    <a:pt x="34" y="117"/>
                  </a:lnTo>
                  <a:lnTo>
                    <a:pt x="60" y="147"/>
                  </a:lnTo>
                  <a:lnTo>
                    <a:pt x="90" y="173"/>
                  </a:lnTo>
                  <a:lnTo>
                    <a:pt x="124" y="191"/>
                  </a:lnTo>
                  <a:lnTo>
                    <a:pt x="163" y="203"/>
                  </a:lnTo>
                  <a:lnTo>
                    <a:pt x="204" y="207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4019" name="Text Box 259"/>
          <p:cNvSpPr txBox="1">
            <a:spLocks noChangeArrowheads="1"/>
          </p:cNvSpPr>
          <p:nvPr/>
        </p:nvSpPr>
        <p:spPr bwMode="black">
          <a:xfrm>
            <a:off x="1271588" y="5448300"/>
            <a:ext cx="750093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1600" b="0"/>
              <a:t>ThemeGallery is a Design Digital Content &amp; Contents mall developed by Guild Design Inc.</a:t>
            </a:r>
          </a:p>
        </p:txBody>
      </p:sp>
      <p:grpSp>
        <p:nvGrpSpPr>
          <p:cNvPr id="374020" name="Group 260"/>
          <p:cNvGrpSpPr>
            <a:grpSpLocks/>
          </p:cNvGrpSpPr>
          <p:nvPr/>
        </p:nvGrpSpPr>
        <p:grpSpPr bwMode="auto">
          <a:xfrm>
            <a:off x="4154488" y="2784475"/>
            <a:ext cx="1660525" cy="1612900"/>
            <a:chOff x="2457" y="2000"/>
            <a:chExt cx="901" cy="888"/>
          </a:xfrm>
        </p:grpSpPr>
        <p:pic>
          <p:nvPicPr>
            <p:cNvPr id="374021" name="Picture 261" descr="circuler_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457" y="2000"/>
              <a:ext cx="901" cy="8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74022" name="Oval 262"/>
            <p:cNvSpPr>
              <a:spLocks noChangeArrowheads="1"/>
            </p:cNvSpPr>
            <p:nvPr/>
          </p:nvSpPr>
          <p:spPr bwMode="gray">
            <a:xfrm>
              <a:off x="2457" y="2000"/>
              <a:ext cx="895" cy="888"/>
            </a:xfrm>
            <a:prstGeom prst="ellipse">
              <a:avLst/>
            </a:prstGeom>
            <a:gradFill rotWithShape="1">
              <a:gsLst>
                <a:gs pos="0">
                  <a:srgbClr val="FFFF99">
                    <a:gamma/>
                    <a:shade val="26275"/>
                    <a:invGamma/>
                    <a:alpha val="89999"/>
                  </a:srgbClr>
                </a:gs>
                <a:gs pos="50000">
                  <a:srgbClr val="FFFF99">
                    <a:alpha val="45000"/>
                  </a:srgbClr>
                </a:gs>
                <a:gs pos="100000">
                  <a:srgbClr val="FFFF99">
                    <a:gamma/>
                    <a:shade val="26275"/>
                    <a:invGamma/>
                    <a:alpha val="89999"/>
                  </a:srgbClr>
                </a:gs>
              </a:gsLst>
              <a:lin ang="5400000" scaled="1"/>
            </a:gradFill>
            <a:ln w="57150" algn="ctr">
              <a:solidFill>
                <a:srgbClr val="F8F8F8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4023" name="Freeform 263"/>
            <p:cNvSpPr>
              <a:spLocks/>
            </p:cNvSpPr>
            <p:nvPr/>
          </p:nvSpPr>
          <p:spPr bwMode="gray">
            <a:xfrm>
              <a:off x="2550" y="2018"/>
              <a:ext cx="703" cy="308"/>
            </a:xfrm>
            <a:custGeom>
              <a:avLst/>
              <a:gdLst>
                <a:gd name="T0" fmla="*/ 1301 w 1321"/>
                <a:gd name="T1" fmla="*/ 401 h 712"/>
                <a:gd name="T2" fmla="*/ 1317 w 1321"/>
                <a:gd name="T3" fmla="*/ 442 h 712"/>
                <a:gd name="T4" fmla="*/ 1321 w 1321"/>
                <a:gd name="T5" fmla="*/ 481 h 712"/>
                <a:gd name="T6" fmla="*/ 1315 w 1321"/>
                <a:gd name="T7" fmla="*/ 516 h 712"/>
                <a:gd name="T8" fmla="*/ 1298 w 1321"/>
                <a:gd name="T9" fmla="*/ 550 h 712"/>
                <a:gd name="T10" fmla="*/ 1272 w 1321"/>
                <a:gd name="T11" fmla="*/ 579 h 712"/>
                <a:gd name="T12" fmla="*/ 1239 w 1321"/>
                <a:gd name="T13" fmla="*/ 604 h 712"/>
                <a:gd name="T14" fmla="*/ 1196 w 1321"/>
                <a:gd name="T15" fmla="*/ 628 h 712"/>
                <a:gd name="T16" fmla="*/ 1147 w 1321"/>
                <a:gd name="T17" fmla="*/ 649 h 712"/>
                <a:gd name="T18" fmla="*/ 1092 w 1321"/>
                <a:gd name="T19" fmla="*/ 667 h 712"/>
                <a:gd name="T20" fmla="*/ 1031 w 1321"/>
                <a:gd name="T21" fmla="*/ 683 h 712"/>
                <a:gd name="T22" fmla="*/ 967 w 1321"/>
                <a:gd name="T23" fmla="*/ 694 h 712"/>
                <a:gd name="T24" fmla="*/ 896 w 1321"/>
                <a:gd name="T25" fmla="*/ 704 h 712"/>
                <a:gd name="T26" fmla="*/ 824 w 1321"/>
                <a:gd name="T27" fmla="*/ 710 h 712"/>
                <a:gd name="T28" fmla="*/ 795 w 1321"/>
                <a:gd name="T29" fmla="*/ 712 h 712"/>
                <a:gd name="T30" fmla="*/ 476 w 1321"/>
                <a:gd name="T31" fmla="*/ 712 h 712"/>
                <a:gd name="T32" fmla="*/ 472 w 1321"/>
                <a:gd name="T33" fmla="*/ 712 h 712"/>
                <a:gd name="T34" fmla="*/ 409 w 1321"/>
                <a:gd name="T35" fmla="*/ 708 h 712"/>
                <a:gd name="T36" fmla="*/ 348 w 1321"/>
                <a:gd name="T37" fmla="*/ 704 h 712"/>
                <a:gd name="T38" fmla="*/ 290 w 1321"/>
                <a:gd name="T39" fmla="*/ 696 h 712"/>
                <a:gd name="T40" fmla="*/ 235 w 1321"/>
                <a:gd name="T41" fmla="*/ 689 h 712"/>
                <a:gd name="T42" fmla="*/ 186 w 1321"/>
                <a:gd name="T43" fmla="*/ 677 h 712"/>
                <a:gd name="T44" fmla="*/ 141 w 1321"/>
                <a:gd name="T45" fmla="*/ 663 h 712"/>
                <a:gd name="T46" fmla="*/ 102 w 1321"/>
                <a:gd name="T47" fmla="*/ 648 h 712"/>
                <a:gd name="T48" fmla="*/ 67 w 1321"/>
                <a:gd name="T49" fmla="*/ 630 h 712"/>
                <a:gd name="T50" fmla="*/ 39 w 1321"/>
                <a:gd name="T51" fmla="*/ 608 h 712"/>
                <a:gd name="T52" fmla="*/ 18 w 1321"/>
                <a:gd name="T53" fmla="*/ 583 h 712"/>
                <a:gd name="T54" fmla="*/ 6 w 1321"/>
                <a:gd name="T55" fmla="*/ 554 h 712"/>
                <a:gd name="T56" fmla="*/ 0 w 1321"/>
                <a:gd name="T57" fmla="*/ 524 h 712"/>
                <a:gd name="T58" fmla="*/ 0 w 1321"/>
                <a:gd name="T59" fmla="*/ 520 h 712"/>
                <a:gd name="T60" fmla="*/ 4 w 1321"/>
                <a:gd name="T61" fmla="*/ 487 h 712"/>
                <a:gd name="T62" fmla="*/ 16 w 1321"/>
                <a:gd name="T63" fmla="*/ 446 h 712"/>
                <a:gd name="T64" fmla="*/ 51 w 1321"/>
                <a:gd name="T65" fmla="*/ 370 h 712"/>
                <a:gd name="T66" fmla="*/ 94 w 1321"/>
                <a:gd name="T67" fmla="*/ 299 h 712"/>
                <a:gd name="T68" fmla="*/ 147 w 1321"/>
                <a:gd name="T69" fmla="*/ 235 h 712"/>
                <a:gd name="T70" fmla="*/ 204 w 1321"/>
                <a:gd name="T71" fmla="*/ 176 h 712"/>
                <a:gd name="T72" fmla="*/ 270 w 1321"/>
                <a:gd name="T73" fmla="*/ 125 h 712"/>
                <a:gd name="T74" fmla="*/ 341 w 1321"/>
                <a:gd name="T75" fmla="*/ 82 h 712"/>
                <a:gd name="T76" fmla="*/ 415 w 1321"/>
                <a:gd name="T77" fmla="*/ 47 h 712"/>
                <a:gd name="T78" fmla="*/ 497 w 1321"/>
                <a:gd name="T79" fmla="*/ 21 h 712"/>
                <a:gd name="T80" fmla="*/ 581 w 1321"/>
                <a:gd name="T81" fmla="*/ 6 h 712"/>
                <a:gd name="T82" fmla="*/ 667 w 1321"/>
                <a:gd name="T83" fmla="*/ 0 h 712"/>
                <a:gd name="T84" fmla="*/ 667 w 1321"/>
                <a:gd name="T85" fmla="*/ 0 h 712"/>
                <a:gd name="T86" fmla="*/ 759 w 1321"/>
                <a:gd name="T87" fmla="*/ 6 h 712"/>
                <a:gd name="T88" fmla="*/ 847 w 1321"/>
                <a:gd name="T89" fmla="*/ 23 h 712"/>
                <a:gd name="T90" fmla="*/ 932 w 1321"/>
                <a:gd name="T91" fmla="*/ 53 h 712"/>
                <a:gd name="T92" fmla="*/ 1010 w 1321"/>
                <a:gd name="T93" fmla="*/ 90 h 712"/>
                <a:gd name="T94" fmla="*/ 1082 w 1321"/>
                <a:gd name="T95" fmla="*/ 137 h 712"/>
                <a:gd name="T96" fmla="*/ 1149 w 1321"/>
                <a:gd name="T97" fmla="*/ 194 h 712"/>
                <a:gd name="T98" fmla="*/ 1208 w 1321"/>
                <a:gd name="T99" fmla="*/ 256 h 712"/>
                <a:gd name="T100" fmla="*/ 1258 w 1321"/>
                <a:gd name="T101" fmla="*/ 325 h 712"/>
                <a:gd name="T102" fmla="*/ 1301 w 1321"/>
                <a:gd name="T103" fmla="*/ 401 h 712"/>
                <a:gd name="T104" fmla="*/ 1301 w 1321"/>
                <a:gd name="T105" fmla="*/ 401 h 7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E2E1B7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BBF6EE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4024" name="Group 264"/>
            <p:cNvGrpSpPr>
              <a:grpSpLocks/>
            </p:cNvGrpSpPr>
            <p:nvPr/>
          </p:nvGrpSpPr>
          <p:grpSpPr bwMode="auto">
            <a:xfrm rot="-1297425" flipH="1" flipV="1">
              <a:off x="2525" y="2693"/>
              <a:ext cx="781" cy="188"/>
              <a:chOff x="2532" y="1051"/>
              <a:chExt cx="893" cy="246"/>
            </a:xfrm>
          </p:grpSpPr>
          <p:grpSp>
            <p:nvGrpSpPr>
              <p:cNvPr id="374025" name="Group 265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374026" name="AutoShape 266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027" name="AutoShape 267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028" name="AutoShape 268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029" name="AutoShape 269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74030" name="Group 270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374031" name="AutoShape 271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032" name="AutoShape 272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033" name="AutoShape 273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4034" name="AutoShape 274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374035" name="Text Box 275"/>
          <p:cNvSpPr txBox="1">
            <a:spLocks noChangeArrowheads="1"/>
          </p:cNvSpPr>
          <p:nvPr/>
        </p:nvSpPr>
        <p:spPr bwMode="gray">
          <a:xfrm>
            <a:off x="4333875" y="3279775"/>
            <a:ext cx="12890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000">
                <a:solidFill>
                  <a:srgbClr val="080808"/>
                </a:solidFill>
              </a:rPr>
              <a:t>Click to add Text</a:t>
            </a:r>
          </a:p>
        </p:txBody>
      </p:sp>
      <p:sp>
        <p:nvSpPr>
          <p:cNvPr id="374037" name="Rectangle 27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8" name="Line 4"/>
          <p:cNvSpPr>
            <a:spLocks noChangeShapeType="1"/>
          </p:cNvSpPr>
          <p:nvPr/>
        </p:nvSpPr>
        <p:spPr bwMode="auto">
          <a:xfrm flipV="1">
            <a:off x="2349500" y="2738438"/>
            <a:ext cx="4784725" cy="30257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10629" name="Group 5"/>
          <p:cNvGrpSpPr>
            <a:grpSpLocks/>
          </p:cNvGrpSpPr>
          <p:nvPr/>
        </p:nvGrpSpPr>
        <p:grpSpPr bwMode="auto">
          <a:xfrm>
            <a:off x="2322513" y="5641975"/>
            <a:ext cx="203200" cy="190500"/>
            <a:chOff x="1355" y="3452"/>
            <a:chExt cx="183" cy="172"/>
          </a:xfrm>
        </p:grpSpPr>
        <p:pic>
          <p:nvPicPr>
            <p:cNvPr id="410630" name="Picture 6" descr="circuler_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364" y="3452"/>
              <a:ext cx="174" cy="1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0631" name="Oval 7"/>
            <p:cNvSpPr>
              <a:spLocks noChangeArrowheads="1"/>
            </p:cNvSpPr>
            <p:nvPr/>
          </p:nvSpPr>
          <p:spPr bwMode="gray">
            <a:xfrm>
              <a:off x="1364" y="3452"/>
              <a:ext cx="173" cy="172"/>
            </a:xfrm>
            <a:prstGeom prst="ellipse">
              <a:avLst/>
            </a:prstGeom>
            <a:gradFill rotWithShape="1">
              <a:gsLst>
                <a:gs pos="0">
                  <a:schemeClr val="tx2">
                    <a:gamma/>
                    <a:shade val="46275"/>
                    <a:invGamma/>
                  </a:schemeClr>
                </a:gs>
                <a:gs pos="50000">
                  <a:schemeClr val="tx2">
                    <a:alpha val="50000"/>
                  </a:schemeClr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0632" name="Group 8"/>
            <p:cNvGrpSpPr>
              <a:grpSpLocks/>
            </p:cNvGrpSpPr>
            <p:nvPr/>
          </p:nvGrpSpPr>
          <p:grpSpPr bwMode="auto">
            <a:xfrm rot="-1297425" flipH="1" flipV="1">
              <a:off x="1377" y="3586"/>
              <a:ext cx="151" cy="37"/>
              <a:chOff x="2532" y="1051"/>
              <a:chExt cx="893" cy="246"/>
            </a:xfrm>
          </p:grpSpPr>
          <p:grpSp>
            <p:nvGrpSpPr>
              <p:cNvPr id="410633" name="Group 9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10634" name="AutoShape 10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35" name="AutoShape 11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36" name="AutoShape 12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37" name="AutoShape 13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10638" name="Group 14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10639" name="AutoShape 15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40" name="AutoShape 16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41" name="AutoShape 17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42" name="AutoShape 18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pic>
          <p:nvPicPr>
            <p:cNvPr id="410643" name="Picture 19" descr="light_shadow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3740"/>
            <a:stretch>
              <a:fillRect/>
            </a:stretch>
          </p:blipFill>
          <p:spPr bwMode="gray">
            <a:xfrm rot="-2569845">
              <a:off x="1355" y="3467"/>
              <a:ext cx="129" cy="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10644" name="Group 20"/>
          <p:cNvGrpSpPr>
            <a:grpSpLocks/>
          </p:cNvGrpSpPr>
          <p:nvPr/>
        </p:nvGrpSpPr>
        <p:grpSpPr bwMode="auto">
          <a:xfrm>
            <a:off x="4005263" y="4546600"/>
            <a:ext cx="203200" cy="190500"/>
            <a:chOff x="1355" y="3452"/>
            <a:chExt cx="183" cy="172"/>
          </a:xfrm>
        </p:grpSpPr>
        <p:pic>
          <p:nvPicPr>
            <p:cNvPr id="410645" name="Picture 21" descr="circuler_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364" y="3452"/>
              <a:ext cx="174" cy="1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0646" name="Oval 22"/>
            <p:cNvSpPr>
              <a:spLocks noChangeArrowheads="1"/>
            </p:cNvSpPr>
            <p:nvPr/>
          </p:nvSpPr>
          <p:spPr bwMode="gray">
            <a:xfrm>
              <a:off x="1364" y="3452"/>
              <a:ext cx="173" cy="172"/>
            </a:xfrm>
            <a:prstGeom prst="ellipse">
              <a:avLst/>
            </a:prstGeom>
            <a:gradFill rotWithShape="1">
              <a:gsLst>
                <a:gs pos="0">
                  <a:schemeClr val="tx2">
                    <a:gamma/>
                    <a:shade val="46275"/>
                    <a:invGamma/>
                  </a:schemeClr>
                </a:gs>
                <a:gs pos="50000">
                  <a:schemeClr val="tx2">
                    <a:alpha val="50000"/>
                  </a:schemeClr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0647" name="Group 23"/>
            <p:cNvGrpSpPr>
              <a:grpSpLocks/>
            </p:cNvGrpSpPr>
            <p:nvPr/>
          </p:nvGrpSpPr>
          <p:grpSpPr bwMode="auto">
            <a:xfrm rot="-1297425" flipH="1" flipV="1">
              <a:off x="1377" y="3586"/>
              <a:ext cx="151" cy="37"/>
              <a:chOff x="2532" y="1051"/>
              <a:chExt cx="893" cy="246"/>
            </a:xfrm>
          </p:grpSpPr>
          <p:grpSp>
            <p:nvGrpSpPr>
              <p:cNvPr id="410648" name="Group 24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10649" name="AutoShape 25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50" name="AutoShape 26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51" name="AutoShape 27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52" name="AutoShape 28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10653" name="Group 29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10654" name="AutoShape 30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55" name="AutoShape 31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56" name="AutoShape 32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57" name="AutoShape 33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pic>
          <p:nvPicPr>
            <p:cNvPr id="410658" name="Picture 34" descr="light_shadow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3740"/>
            <a:stretch>
              <a:fillRect/>
            </a:stretch>
          </p:blipFill>
          <p:spPr bwMode="gray">
            <a:xfrm rot="-2569845">
              <a:off x="1355" y="3467"/>
              <a:ext cx="129" cy="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10659" name="Group 35"/>
          <p:cNvGrpSpPr>
            <a:grpSpLocks/>
          </p:cNvGrpSpPr>
          <p:nvPr/>
        </p:nvGrpSpPr>
        <p:grpSpPr bwMode="auto">
          <a:xfrm>
            <a:off x="5613400" y="3548063"/>
            <a:ext cx="203200" cy="190500"/>
            <a:chOff x="1355" y="3452"/>
            <a:chExt cx="183" cy="172"/>
          </a:xfrm>
        </p:grpSpPr>
        <p:pic>
          <p:nvPicPr>
            <p:cNvPr id="410660" name="Picture 36" descr="circuler_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364" y="3452"/>
              <a:ext cx="174" cy="1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0661" name="Oval 37"/>
            <p:cNvSpPr>
              <a:spLocks noChangeArrowheads="1"/>
            </p:cNvSpPr>
            <p:nvPr/>
          </p:nvSpPr>
          <p:spPr bwMode="gray">
            <a:xfrm>
              <a:off x="1364" y="3452"/>
              <a:ext cx="173" cy="172"/>
            </a:xfrm>
            <a:prstGeom prst="ellipse">
              <a:avLst/>
            </a:prstGeom>
            <a:gradFill rotWithShape="1">
              <a:gsLst>
                <a:gs pos="0">
                  <a:schemeClr val="tx2">
                    <a:gamma/>
                    <a:shade val="46275"/>
                    <a:invGamma/>
                  </a:schemeClr>
                </a:gs>
                <a:gs pos="50000">
                  <a:schemeClr val="tx2">
                    <a:alpha val="50000"/>
                  </a:schemeClr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0662" name="Group 38"/>
            <p:cNvGrpSpPr>
              <a:grpSpLocks/>
            </p:cNvGrpSpPr>
            <p:nvPr/>
          </p:nvGrpSpPr>
          <p:grpSpPr bwMode="auto">
            <a:xfrm rot="-1297425" flipH="1" flipV="1">
              <a:off x="1377" y="3586"/>
              <a:ext cx="151" cy="37"/>
              <a:chOff x="2532" y="1051"/>
              <a:chExt cx="893" cy="246"/>
            </a:xfrm>
          </p:grpSpPr>
          <p:grpSp>
            <p:nvGrpSpPr>
              <p:cNvPr id="410663" name="Group 39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10664" name="AutoShape 40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65" name="AutoShape 41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66" name="AutoShape 42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67" name="AutoShape 43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10668" name="Group 44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10669" name="AutoShape 45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70" name="AutoShape 46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71" name="AutoShape 47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72" name="AutoShape 48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pic>
          <p:nvPicPr>
            <p:cNvPr id="410673" name="Picture 49" descr="light_shadow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3740"/>
            <a:stretch>
              <a:fillRect/>
            </a:stretch>
          </p:blipFill>
          <p:spPr bwMode="gray">
            <a:xfrm rot="-2569845">
              <a:off x="1355" y="3467"/>
              <a:ext cx="129" cy="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10674" name="Group 50"/>
          <p:cNvGrpSpPr>
            <a:grpSpLocks/>
          </p:cNvGrpSpPr>
          <p:nvPr/>
        </p:nvGrpSpPr>
        <p:grpSpPr bwMode="auto">
          <a:xfrm>
            <a:off x="6969125" y="2663825"/>
            <a:ext cx="203200" cy="190500"/>
            <a:chOff x="1355" y="3452"/>
            <a:chExt cx="183" cy="172"/>
          </a:xfrm>
        </p:grpSpPr>
        <p:pic>
          <p:nvPicPr>
            <p:cNvPr id="410675" name="Picture 51" descr="circuler_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364" y="3452"/>
              <a:ext cx="174" cy="1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0676" name="Oval 52"/>
            <p:cNvSpPr>
              <a:spLocks noChangeArrowheads="1"/>
            </p:cNvSpPr>
            <p:nvPr/>
          </p:nvSpPr>
          <p:spPr bwMode="gray">
            <a:xfrm>
              <a:off x="1364" y="3452"/>
              <a:ext cx="173" cy="172"/>
            </a:xfrm>
            <a:prstGeom prst="ellipse">
              <a:avLst/>
            </a:prstGeom>
            <a:gradFill rotWithShape="1">
              <a:gsLst>
                <a:gs pos="0">
                  <a:srgbClr val="01BCFF">
                    <a:gamma/>
                    <a:shade val="46275"/>
                    <a:invGamma/>
                  </a:srgbClr>
                </a:gs>
                <a:gs pos="50000">
                  <a:srgbClr val="01BCFF">
                    <a:alpha val="50000"/>
                  </a:srgbClr>
                </a:gs>
                <a:gs pos="100000">
                  <a:srgbClr val="01BC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0677" name="Group 53"/>
            <p:cNvGrpSpPr>
              <a:grpSpLocks/>
            </p:cNvGrpSpPr>
            <p:nvPr/>
          </p:nvGrpSpPr>
          <p:grpSpPr bwMode="auto">
            <a:xfrm rot="-1297425" flipH="1" flipV="1">
              <a:off x="1377" y="3586"/>
              <a:ext cx="151" cy="37"/>
              <a:chOff x="2532" y="1051"/>
              <a:chExt cx="893" cy="246"/>
            </a:xfrm>
          </p:grpSpPr>
          <p:grpSp>
            <p:nvGrpSpPr>
              <p:cNvPr id="410678" name="Group 54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10679" name="AutoShape 55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80" name="AutoShape 56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81" name="AutoShape 57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82" name="AutoShape 58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10683" name="Group 59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10684" name="AutoShape 60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85" name="AutoShape 61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86" name="AutoShape 62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0687" name="AutoShape 63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pic>
          <p:nvPicPr>
            <p:cNvPr id="410688" name="Picture 64" descr="light_shadow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3740"/>
            <a:stretch>
              <a:fillRect/>
            </a:stretch>
          </p:blipFill>
          <p:spPr bwMode="gray">
            <a:xfrm rot="-2569845">
              <a:off x="1355" y="3467"/>
              <a:ext cx="129" cy="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10689" name="AutoShape 65"/>
          <p:cNvSpPr>
            <a:spLocks noChangeArrowheads="1"/>
          </p:cNvSpPr>
          <p:nvPr/>
        </p:nvSpPr>
        <p:spPr bwMode="gray">
          <a:xfrm>
            <a:off x="950913" y="5314950"/>
            <a:ext cx="1339850" cy="327025"/>
          </a:xfrm>
          <a:prstGeom prst="roundRect">
            <a:avLst>
              <a:gd name="adj" fmla="val 22815"/>
            </a:avLst>
          </a:prstGeom>
          <a:solidFill>
            <a:schemeClr val="hlink"/>
          </a:solidFill>
          <a:ln w="12700" algn="ctr">
            <a:solidFill>
              <a:srgbClr val="080808"/>
            </a:solidFill>
            <a:round/>
            <a:headEnd/>
            <a:tailEnd/>
          </a:ln>
          <a:effectLst>
            <a:outerShdw dist="28398" dir="6993903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690" name="AutoShape 66"/>
          <p:cNvSpPr>
            <a:spLocks noChangeArrowheads="1"/>
          </p:cNvSpPr>
          <p:nvPr/>
        </p:nvSpPr>
        <p:spPr bwMode="gray">
          <a:xfrm>
            <a:off x="2665413" y="4219575"/>
            <a:ext cx="1339850" cy="327025"/>
          </a:xfrm>
          <a:prstGeom prst="roundRect">
            <a:avLst>
              <a:gd name="adj" fmla="val 22815"/>
            </a:avLst>
          </a:prstGeom>
          <a:solidFill>
            <a:schemeClr val="hlink"/>
          </a:solidFill>
          <a:ln w="12700" algn="ctr">
            <a:solidFill>
              <a:srgbClr val="080808"/>
            </a:solidFill>
            <a:round/>
            <a:headEnd/>
            <a:tailEnd/>
          </a:ln>
          <a:effectLst>
            <a:outerShdw dist="28398" dir="6993903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691" name="AutoShape 67"/>
          <p:cNvSpPr>
            <a:spLocks noChangeArrowheads="1"/>
          </p:cNvSpPr>
          <p:nvPr/>
        </p:nvSpPr>
        <p:spPr bwMode="gray">
          <a:xfrm>
            <a:off x="4208463" y="3221038"/>
            <a:ext cx="1339850" cy="327025"/>
          </a:xfrm>
          <a:prstGeom prst="roundRect">
            <a:avLst>
              <a:gd name="adj" fmla="val 22815"/>
            </a:avLst>
          </a:prstGeom>
          <a:solidFill>
            <a:schemeClr val="hlink"/>
          </a:solidFill>
          <a:ln w="12700" algn="ctr">
            <a:solidFill>
              <a:srgbClr val="080808"/>
            </a:solidFill>
            <a:round/>
            <a:headEnd/>
            <a:tailEnd/>
          </a:ln>
          <a:effectLst>
            <a:outerShdw dist="28398" dir="6993903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692" name="Text Box 68"/>
          <p:cNvSpPr txBox="1">
            <a:spLocks noChangeArrowheads="1"/>
          </p:cNvSpPr>
          <p:nvPr/>
        </p:nvSpPr>
        <p:spPr bwMode="gray">
          <a:xfrm>
            <a:off x="1223963" y="5314950"/>
            <a:ext cx="806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>
                <a:solidFill>
                  <a:schemeClr val="bg1"/>
                </a:solidFill>
              </a:rPr>
              <a:t>Step 1</a:t>
            </a:r>
          </a:p>
        </p:txBody>
      </p:sp>
      <p:sp>
        <p:nvSpPr>
          <p:cNvPr id="410693" name="Text Box 69"/>
          <p:cNvSpPr txBox="1">
            <a:spLocks noChangeArrowheads="1"/>
          </p:cNvSpPr>
          <p:nvPr/>
        </p:nvSpPr>
        <p:spPr bwMode="gray">
          <a:xfrm>
            <a:off x="2919413" y="4216400"/>
            <a:ext cx="806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>
                <a:solidFill>
                  <a:schemeClr val="bg1"/>
                </a:solidFill>
              </a:rPr>
              <a:t>Step 2</a:t>
            </a:r>
          </a:p>
        </p:txBody>
      </p:sp>
      <p:sp>
        <p:nvSpPr>
          <p:cNvPr id="410694" name="Text Box 70"/>
          <p:cNvSpPr txBox="1">
            <a:spLocks noChangeArrowheads="1"/>
          </p:cNvSpPr>
          <p:nvPr/>
        </p:nvSpPr>
        <p:spPr bwMode="gray">
          <a:xfrm>
            <a:off x="4494213" y="3213100"/>
            <a:ext cx="806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>
                <a:solidFill>
                  <a:schemeClr val="bg1"/>
                </a:solidFill>
              </a:rPr>
              <a:t>Step 3</a:t>
            </a:r>
          </a:p>
        </p:txBody>
      </p:sp>
      <p:pic>
        <p:nvPicPr>
          <p:cNvPr id="410695" name="Picture 71" descr="09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7119938" y="1492250"/>
            <a:ext cx="1435100" cy="1281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0696" name="Text Box 72"/>
          <p:cNvSpPr txBox="1">
            <a:spLocks noChangeArrowheads="1"/>
          </p:cNvSpPr>
          <p:nvPr/>
        </p:nvSpPr>
        <p:spPr bwMode="black">
          <a:xfrm>
            <a:off x="2428875" y="5751513"/>
            <a:ext cx="3094038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000000"/>
                </a:solidFill>
              </a:rPr>
              <a:t> Description of the contents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000000"/>
                </a:solidFill>
              </a:rPr>
              <a:t> Description of the contents</a:t>
            </a:r>
          </a:p>
        </p:txBody>
      </p:sp>
      <p:sp>
        <p:nvSpPr>
          <p:cNvPr id="410697" name="Text Box 73"/>
          <p:cNvSpPr txBox="1">
            <a:spLocks noChangeArrowheads="1"/>
          </p:cNvSpPr>
          <p:nvPr/>
        </p:nvSpPr>
        <p:spPr bwMode="gray">
          <a:xfrm>
            <a:off x="4148138" y="4656138"/>
            <a:ext cx="3094037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000000"/>
                </a:solidFill>
              </a:rPr>
              <a:t> Description of the contents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000000"/>
                </a:solidFill>
              </a:rPr>
              <a:t> Description of the contents</a:t>
            </a:r>
          </a:p>
        </p:txBody>
      </p:sp>
      <p:sp>
        <p:nvSpPr>
          <p:cNvPr id="410698" name="Text Box 74"/>
          <p:cNvSpPr txBox="1">
            <a:spLocks noChangeArrowheads="1"/>
          </p:cNvSpPr>
          <p:nvPr/>
        </p:nvSpPr>
        <p:spPr bwMode="black">
          <a:xfrm>
            <a:off x="5761038" y="3690938"/>
            <a:ext cx="3094037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000000"/>
                </a:solidFill>
              </a:rPr>
              <a:t> Description of the contents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en-US" sz="1600" b="0">
                <a:solidFill>
                  <a:srgbClr val="000000"/>
                </a:solidFill>
              </a:rPr>
              <a:t> Description of the contents</a:t>
            </a:r>
          </a:p>
        </p:txBody>
      </p:sp>
      <p:sp>
        <p:nvSpPr>
          <p:cNvPr id="410701" name="Rectangle 7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AutoShape 2"/>
          <p:cNvSpPr>
            <a:spLocks noChangeArrowheads="1"/>
          </p:cNvSpPr>
          <p:nvPr/>
        </p:nvSpPr>
        <p:spPr bwMode="gray">
          <a:xfrm flipV="1">
            <a:off x="2149475" y="3994150"/>
            <a:ext cx="2655888" cy="1830388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50980"/>
                  <a:invGamma/>
                </a:schemeClr>
              </a:gs>
            </a:gsLst>
            <a:lin ang="18900000" scaled="1"/>
          </a:gradFill>
          <a:ln w="28575" algn="ctr">
            <a:solidFill>
              <a:srgbClr val="FFFFFF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78211" name="AutoShape 3"/>
          <p:cNvSpPr>
            <a:spLocks noChangeArrowheads="1"/>
          </p:cNvSpPr>
          <p:nvPr/>
        </p:nvSpPr>
        <p:spPr bwMode="gray">
          <a:xfrm>
            <a:off x="4943475" y="2117725"/>
            <a:ext cx="2655888" cy="1830388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hlink">
                  <a:gamma/>
                  <a:shade val="82353"/>
                  <a:invGamma/>
                </a:schemeClr>
              </a:gs>
              <a:gs pos="100000">
                <a:schemeClr val="hlink"/>
              </a:gs>
            </a:gsLst>
            <a:lin ang="18900000" scaled="1"/>
          </a:gradFill>
          <a:ln w="28575" algn="ctr">
            <a:solidFill>
              <a:srgbClr val="FFFFFF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78212" name="AutoShape 4"/>
          <p:cNvSpPr>
            <a:spLocks noChangeArrowheads="1"/>
          </p:cNvSpPr>
          <p:nvPr/>
        </p:nvSpPr>
        <p:spPr bwMode="gray">
          <a:xfrm>
            <a:off x="2151063" y="2117725"/>
            <a:ext cx="2655887" cy="1830388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76078"/>
                  <a:invGamma/>
                </a:schemeClr>
              </a:gs>
            </a:gsLst>
            <a:lin ang="2700000" scaled="1"/>
          </a:gradFill>
          <a:ln w="28575" algn="ctr">
            <a:solidFill>
              <a:srgbClr val="FFFFFF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78214" name="AutoShape 6"/>
          <p:cNvSpPr>
            <a:spLocks noChangeArrowheads="1"/>
          </p:cNvSpPr>
          <p:nvPr/>
        </p:nvSpPr>
        <p:spPr bwMode="gray">
          <a:xfrm flipV="1">
            <a:off x="3549650" y="2114550"/>
            <a:ext cx="2655888" cy="1830388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hlink">
                  <a:gamma/>
                  <a:shade val="60392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28575" algn="ctr">
            <a:solidFill>
              <a:srgbClr val="FFFFFF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78215" name="AutoShape 7"/>
          <p:cNvSpPr>
            <a:spLocks noChangeArrowheads="1"/>
          </p:cNvSpPr>
          <p:nvPr/>
        </p:nvSpPr>
        <p:spPr bwMode="gray">
          <a:xfrm>
            <a:off x="3544888" y="3990975"/>
            <a:ext cx="2655887" cy="1830388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accent1">
                  <a:gamma/>
                  <a:shade val="76078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28575" algn="ctr">
            <a:solidFill>
              <a:srgbClr val="FFFFFF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78216" name="AutoShape 8"/>
          <p:cNvSpPr>
            <a:spLocks noChangeArrowheads="1"/>
          </p:cNvSpPr>
          <p:nvPr/>
        </p:nvSpPr>
        <p:spPr bwMode="gray">
          <a:xfrm flipV="1">
            <a:off x="4940300" y="3994150"/>
            <a:ext cx="2654300" cy="1830388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accent1">
                  <a:gamma/>
                  <a:shade val="72941"/>
                  <a:invGamma/>
                </a:schemeClr>
              </a:gs>
              <a:gs pos="100000">
                <a:schemeClr val="accent1"/>
              </a:gs>
            </a:gsLst>
            <a:lin ang="2700000" scaled="1"/>
          </a:gradFill>
          <a:ln w="28575" algn="ctr">
            <a:solidFill>
              <a:srgbClr val="FFFFFF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78217" name="Rectangle 9"/>
          <p:cNvSpPr>
            <a:spLocks noChangeArrowheads="1"/>
          </p:cNvSpPr>
          <p:nvPr/>
        </p:nvSpPr>
        <p:spPr bwMode="gray">
          <a:xfrm>
            <a:off x="4152900" y="2220913"/>
            <a:ext cx="14319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000">
                <a:solidFill>
                  <a:srgbClr val="FFFFFF"/>
                </a:solidFill>
              </a:rPr>
              <a:t>Text in here</a:t>
            </a:r>
          </a:p>
        </p:txBody>
      </p:sp>
      <p:sp>
        <p:nvSpPr>
          <p:cNvPr id="478218" name="Rectangle 10"/>
          <p:cNvSpPr>
            <a:spLocks noChangeArrowheads="1"/>
          </p:cNvSpPr>
          <p:nvPr/>
        </p:nvSpPr>
        <p:spPr bwMode="gray">
          <a:xfrm>
            <a:off x="2763838" y="4259263"/>
            <a:ext cx="14319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000">
                <a:solidFill>
                  <a:srgbClr val="FFFFFF"/>
                </a:solidFill>
              </a:rPr>
              <a:t>Text in here</a:t>
            </a:r>
          </a:p>
        </p:txBody>
      </p:sp>
      <p:sp>
        <p:nvSpPr>
          <p:cNvPr id="478219" name="Rectangle 11"/>
          <p:cNvSpPr>
            <a:spLocks noChangeArrowheads="1"/>
          </p:cNvSpPr>
          <p:nvPr/>
        </p:nvSpPr>
        <p:spPr bwMode="gray">
          <a:xfrm>
            <a:off x="5503863" y="4259263"/>
            <a:ext cx="14319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000">
                <a:solidFill>
                  <a:srgbClr val="FFFFFF"/>
                </a:solidFill>
              </a:rPr>
              <a:t>Text in here</a:t>
            </a:r>
          </a:p>
        </p:txBody>
      </p:sp>
      <p:sp>
        <p:nvSpPr>
          <p:cNvPr id="478220" name="Rectangle 12"/>
          <p:cNvSpPr>
            <a:spLocks noChangeArrowheads="1"/>
          </p:cNvSpPr>
          <p:nvPr/>
        </p:nvSpPr>
        <p:spPr bwMode="gray">
          <a:xfrm>
            <a:off x="4152900" y="4945063"/>
            <a:ext cx="14319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000">
                <a:solidFill>
                  <a:srgbClr val="FFFFFF"/>
                </a:solidFill>
              </a:rPr>
              <a:t>Text in here</a:t>
            </a:r>
          </a:p>
        </p:txBody>
      </p:sp>
      <p:sp>
        <p:nvSpPr>
          <p:cNvPr id="478221" name="Rectangle 13"/>
          <p:cNvSpPr>
            <a:spLocks noChangeArrowheads="1"/>
          </p:cNvSpPr>
          <p:nvPr/>
        </p:nvSpPr>
        <p:spPr bwMode="gray">
          <a:xfrm>
            <a:off x="1169988" y="2581275"/>
            <a:ext cx="16621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alpha val="60001"/>
                      </a:schemeClr>
                    </a:gs>
                    <a:gs pos="100000">
                      <a:schemeClr val="folHlink">
                        <a:gamma/>
                        <a:tint val="902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0">
                <a:solidFill>
                  <a:srgbClr val="080808"/>
                </a:solidFill>
              </a:rPr>
              <a:t>Description of the contents</a:t>
            </a:r>
          </a:p>
        </p:txBody>
      </p:sp>
      <p:sp>
        <p:nvSpPr>
          <p:cNvPr id="478222" name="Rectangle 14"/>
          <p:cNvSpPr>
            <a:spLocks noChangeArrowheads="1"/>
          </p:cNvSpPr>
          <p:nvPr/>
        </p:nvSpPr>
        <p:spPr bwMode="gray">
          <a:xfrm>
            <a:off x="7043738" y="2581275"/>
            <a:ext cx="16621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alpha val="60001"/>
                      </a:schemeClr>
                    </a:gs>
                    <a:gs pos="100000">
                      <a:schemeClr val="folHlink">
                        <a:gamma/>
                        <a:tint val="902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0">
                <a:solidFill>
                  <a:srgbClr val="080808"/>
                </a:solidFill>
              </a:rPr>
              <a:t>Description of the contents</a:t>
            </a:r>
          </a:p>
        </p:txBody>
      </p:sp>
      <p:sp>
        <p:nvSpPr>
          <p:cNvPr id="478223" name="Rectangle 15"/>
          <p:cNvSpPr>
            <a:spLocks noChangeArrowheads="1"/>
          </p:cNvSpPr>
          <p:nvPr/>
        </p:nvSpPr>
        <p:spPr bwMode="gray">
          <a:xfrm>
            <a:off x="1147763" y="4716463"/>
            <a:ext cx="16621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alpha val="60001"/>
                      </a:schemeClr>
                    </a:gs>
                    <a:gs pos="100000">
                      <a:schemeClr val="folHlink">
                        <a:gamma/>
                        <a:tint val="902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0">
                <a:solidFill>
                  <a:srgbClr val="080808"/>
                </a:solidFill>
              </a:rPr>
              <a:t>Description of the contents</a:t>
            </a:r>
          </a:p>
        </p:txBody>
      </p:sp>
      <p:sp>
        <p:nvSpPr>
          <p:cNvPr id="478224" name="Rectangle 16"/>
          <p:cNvSpPr>
            <a:spLocks noChangeArrowheads="1"/>
          </p:cNvSpPr>
          <p:nvPr/>
        </p:nvSpPr>
        <p:spPr bwMode="gray">
          <a:xfrm>
            <a:off x="7099300" y="4716463"/>
            <a:ext cx="16621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alpha val="60001"/>
                      </a:schemeClr>
                    </a:gs>
                    <a:gs pos="100000">
                      <a:schemeClr val="folHlink">
                        <a:gamma/>
                        <a:tint val="902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0">
                <a:solidFill>
                  <a:srgbClr val="080808"/>
                </a:solidFill>
              </a:rPr>
              <a:t>Description of the contents</a:t>
            </a:r>
          </a:p>
        </p:txBody>
      </p:sp>
      <p:sp>
        <p:nvSpPr>
          <p:cNvPr id="478225" name="Rectangle 17"/>
          <p:cNvSpPr>
            <a:spLocks noChangeArrowheads="1"/>
          </p:cNvSpPr>
          <p:nvPr/>
        </p:nvSpPr>
        <p:spPr bwMode="gray">
          <a:xfrm>
            <a:off x="3887788" y="1408113"/>
            <a:ext cx="2006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alpha val="60001"/>
                      </a:schemeClr>
                    </a:gs>
                    <a:gs pos="100000">
                      <a:schemeClr val="folHlink">
                        <a:gamma/>
                        <a:tint val="902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0">
                <a:solidFill>
                  <a:srgbClr val="080808"/>
                </a:solidFill>
              </a:rPr>
              <a:t>Description of</a:t>
            </a:r>
          </a:p>
          <a:p>
            <a:r>
              <a:rPr lang="en-US" b="0">
                <a:solidFill>
                  <a:srgbClr val="080808"/>
                </a:solidFill>
              </a:rPr>
              <a:t>the contents</a:t>
            </a:r>
          </a:p>
        </p:txBody>
      </p:sp>
      <p:sp>
        <p:nvSpPr>
          <p:cNvPr id="478226" name="Rectangle 18"/>
          <p:cNvSpPr>
            <a:spLocks noChangeArrowheads="1"/>
          </p:cNvSpPr>
          <p:nvPr/>
        </p:nvSpPr>
        <p:spPr bwMode="gray">
          <a:xfrm>
            <a:off x="3887788" y="5935663"/>
            <a:ext cx="2006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alpha val="60001"/>
                      </a:schemeClr>
                    </a:gs>
                    <a:gs pos="100000">
                      <a:schemeClr val="folHlink">
                        <a:gamma/>
                        <a:tint val="9020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0">
                <a:solidFill>
                  <a:srgbClr val="080808"/>
                </a:solidFill>
              </a:rPr>
              <a:t>Description of</a:t>
            </a:r>
          </a:p>
          <a:p>
            <a:r>
              <a:rPr lang="en-US" b="0">
                <a:solidFill>
                  <a:srgbClr val="080808"/>
                </a:solidFill>
              </a:rPr>
              <a:t>the contents</a:t>
            </a:r>
          </a:p>
        </p:txBody>
      </p:sp>
      <p:sp>
        <p:nvSpPr>
          <p:cNvPr id="478227" name="Rectangle 19"/>
          <p:cNvSpPr>
            <a:spLocks noChangeArrowheads="1"/>
          </p:cNvSpPr>
          <p:nvPr/>
        </p:nvSpPr>
        <p:spPr bwMode="gray">
          <a:xfrm>
            <a:off x="2763838" y="2900363"/>
            <a:ext cx="14319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000">
                <a:solidFill>
                  <a:srgbClr val="FFFFFF"/>
                </a:solidFill>
              </a:rPr>
              <a:t>Text in here</a:t>
            </a:r>
          </a:p>
        </p:txBody>
      </p:sp>
      <p:sp>
        <p:nvSpPr>
          <p:cNvPr id="478228" name="Rectangle 20"/>
          <p:cNvSpPr>
            <a:spLocks noChangeArrowheads="1"/>
          </p:cNvSpPr>
          <p:nvPr/>
        </p:nvSpPr>
        <p:spPr bwMode="gray">
          <a:xfrm>
            <a:off x="5503863" y="2900363"/>
            <a:ext cx="14319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000">
                <a:solidFill>
                  <a:srgbClr val="FFFFFF"/>
                </a:solidFill>
              </a:rPr>
              <a:t>Text in here</a:t>
            </a:r>
          </a:p>
        </p:txBody>
      </p:sp>
      <p:grpSp>
        <p:nvGrpSpPr>
          <p:cNvPr id="478229" name="Group 21"/>
          <p:cNvGrpSpPr>
            <a:grpSpLocks/>
          </p:cNvGrpSpPr>
          <p:nvPr/>
        </p:nvGrpSpPr>
        <p:grpSpPr bwMode="auto">
          <a:xfrm>
            <a:off x="3887788" y="3314700"/>
            <a:ext cx="1920875" cy="1289050"/>
            <a:chOff x="2363" y="2075"/>
            <a:chExt cx="1210" cy="812"/>
          </a:xfrm>
        </p:grpSpPr>
        <p:sp>
          <p:nvSpPr>
            <p:cNvPr id="478230" name="AutoShape 22"/>
            <p:cNvSpPr>
              <a:spLocks noChangeArrowheads="1"/>
            </p:cNvSpPr>
            <p:nvPr/>
          </p:nvSpPr>
          <p:spPr bwMode="gray">
            <a:xfrm>
              <a:off x="2363" y="2075"/>
              <a:ext cx="1210" cy="812"/>
            </a:xfrm>
            <a:prstGeom prst="hexagon">
              <a:avLst>
                <a:gd name="adj" fmla="val 37254"/>
                <a:gd name="vf" fmla="val 115470"/>
              </a:avLst>
            </a:prstGeom>
            <a:solidFill>
              <a:srgbClr val="F8F8F8">
                <a:alpha val="50000"/>
              </a:srgbClr>
            </a:solidFill>
            <a:ln w="19050" algn="ctr">
              <a:solidFill>
                <a:srgbClr val="F8F8F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8231" name="AutoShape 23"/>
            <p:cNvSpPr>
              <a:spLocks noChangeArrowheads="1"/>
            </p:cNvSpPr>
            <p:nvPr/>
          </p:nvSpPr>
          <p:spPr bwMode="gray">
            <a:xfrm>
              <a:off x="2395" y="2095"/>
              <a:ext cx="1138" cy="764"/>
            </a:xfrm>
            <a:prstGeom prst="hexagon">
              <a:avLst>
                <a:gd name="adj" fmla="val 37238"/>
                <a:gd name="vf" fmla="val 115470"/>
              </a:avLst>
            </a:prstGeom>
            <a:solidFill>
              <a:srgbClr val="F8F8F8"/>
            </a:solidFill>
            <a:ln w="19050" algn="ctr">
              <a:solidFill>
                <a:srgbClr val="F8F8F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8232" name="Rectangle 24"/>
          <p:cNvSpPr>
            <a:spLocks noChangeArrowheads="1"/>
          </p:cNvSpPr>
          <p:nvPr/>
        </p:nvSpPr>
        <p:spPr bwMode="auto">
          <a:xfrm>
            <a:off x="4202113" y="3525838"/>
            <a:ext cx="128905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6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itle in here</a:t>
            </a:r>
          </a:p>
        </p:txBody>
      </p:sp>
      <p:sp>
        <p:nvSpPr>
          <p:cNvPr id="478233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2016" name="Picture 64" descr="Picture55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4788" y="744538"/>
            <a:ext cx="6194425" cy="536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2012" name="AutoShape 60"/>
          <p:cNvSpPr>
            <a:spLocks noChangeArrowheads="1"/>
          </p:cNvSpPr>
          <p:nvPr/>
        </p:nvSpPr>
        <p:spPr bwMode="gray">
          <a:xfrm rot="5400000">
            <a:off x="5201444" y="3583781"/>
            <a:ext cx="3276600" cy="414338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666699">
                  <a:alpha val="80000"/>
                </a:srgbClr>
              </a:gs>
              <a:gs pos="100000">
                <a:srgbClr val="666699">
                  <a:gamma/>
                  <a:shade val="56078"/>
                  <a:invGamma/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996" name="AutoShape 44"/>
          <p:cNvSpPr>
            <a:spLocks noChangeArrowheads="1"/>
          </p:cNvSpPr>
          <p:nvPr/>
        </p:nvSpPr>
        <p:spPr bwMode="gray">
          <a:xfrm rot="16200000" flipV="1">
            <a:off x="1662907" y="1542256"/>
            <a:ext cx="1066800" cy="1576387"/>
          </a:xfrm>
          <a:prstGeom prst="chevron">
            <a:avLst>
              <a:gd name="adj" fmla="val 34597"/>
            </a:avLst>
          </a:prstGeom>
          <a:gradFill rotWithShape="1">
            <a:gsLst>
              <a:gs pos="0">
                <a:schemeClr val="hlink">
                  <a:gamma/>
                  <a:tint val="35294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>
            <a:noFill/>
          </a:ln>
          <a:effectLst/>
          <a:scene3d>
            <a:camera prst="legacyPerspectiveBottom"/>
            <a:lightRig rig="legacyFlat1" dir="t"/>
          </a:scene3d>
          <a:sp3d extrusionH="430200" prstMaterial="legacyMatte">
            <a:bevelT w="13500" h="13500" prst="angle"/>
            <a:bevelB w="13500" h="13500" prst="angle"/>
            <a:extrusionClr>
              <a:schemeClr val="hlink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62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381997" name="AutoShape 45"/>
          <p:cNvSpPr>
            <a:spLocks noChangeArrowheads="1"/>
          </p:cNvSpPr>
          <p:nvPr/>
        </p:nvSpPr>
        <p:spPr bwMode="gray">
          <a:xfrm rot="16200000" flipV="1">
            <a:off x="1662907" y="2377281"/>
            <a:ext cx="1066800" cy="1576387"/>
          </a:xfrm>
          <a:prstGeom prst="chevron">
            <a:avLst>
              <a:gd name="adj" fmla="val 34597"/>
            </a:avLst>
          </a:prstGeom>
          <a:gradFill rotWithShape="1">
            <a:gsLst>
              <a:gs pos="0">
                <a:schemeClr val="folHlink">
                  <a:gamma/>
                  <a:tint val="35294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scene3d>
            <a:camera prst="legacyPerspectiveBottom"/>
            <a:lightRig rig="legacyFlat2" dir="t"/>
          </a:scene3d>
          <a:sp3d extrusionH="430200" prstMaterial="legacyPlastic">
            <a:bevelT w="13500" h="13500" prst="angle"/>
            <a:bevelB w="13500" h="13500" prst="angle"/>
            <a:extrusionClr>
              <a:schemeClr val="folHlink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62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381998" name="AutoShape 46"/>
          <p:cNvSpPr>
            <a:spLocks noChangeArrowheads="1"/>
          </p:cNvSpPr>
          <p:nvPr/>
        </p:nvSpPr>
        <p:spPr bwMode="gray">
          <a:xfrm rot="16200000" flipV="1">
            <a:off x="1662907" y="3212306"/>
            <a:ext cx="1066800" cy="1576387"/>
          </a:xfrm>
          <a:prstGeom prst="chevron">
            <a:avLst>
              <a:gd name="adj" fmla="val 34597"/>
            </a:avLst>
          </a:prstGeom>
          <a:gradFill rotWithShape="1">
            <a:gsLst>
              <a:gs pos="0">
                <a:schemeClr val="accent2">
                  <a:gamma/>
                  <a:tint val="35294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  <a:scene3d>
            <a:camera prst="legacyPerspectiveBottom"/>
            <a:lightRig rig="legacyFlat2" dir="t"/>
          </a:scene3d>
          <a:sp3d extrusionH="430200" prstMaterial="legacyPlastic">
            <a:bevelT w="13500" h="13500" prst="angle"/>
            <a:bevelB w="13500" h="13500" prst="angle"/>
            <a:extrusionClr>
              <a:schemeClr val="accent2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62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381999" name="AutoShape 47"/>
          <p:cNvSpPr>
            <a:spLocks noChangeArrowheads="1"/>
          </p:cNvSpPr>
          <p:nvPr/>
        </p:nvSpPr>
        <p:spPr bwMode="gray">
          <a:xfrm rot="16200000" flipV="1">
            <a:off x="1662907" y="4039394"/>
            <a:ext cx="1066800" cy="1576387"/>
          </a:xfrm>
          <a:prstGeom prst="chevron">
            <a:avLst>
              <a:gd name="adj" fmla="val 34597"/>
            </a:avLst>
          </a:prstGeom>
          <a:gradFill rotWithShape="1">
            <a:gsLst>
              <a:gs pos="0">
                <a:srgbClr val="C0C0C0">
                  <a:gamma/>
                  <a:tint val="35294"/>
                  <a:invGamma/>
                </a:srgbClr>
              </a:gs>
              <a:gs pos="100000">
                <a:srgbClr val="C0C0C0"/>
              </a:gs>
            </a:gsLst>
            <a:lin ang="0" scaled="1"/>
          </a:gradFill>
          <a:ln>
            <a:noFill/>
          </a:ln>
          <a:effectLst/>
          <a:scene3d>
            <a:camera prst="legacyPerspectiveBottom"/>
            <a:lightRig rig="legacyFlat2" dir="t"/>
          </a:scene3d>
          <a:sp3d extrusionH="430200" prstMaterial="legacyPlastic">
            <a:bevelT w="13500" h="13500" prst="angle"/>
            <a:bevelB w="13500" h="13500" prst="angle"/>
            <a:extrusionClr>
              <a:srgbClr val="C0C0C0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62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382000" name="Text Box 48"/>
          <p:cNvSpPr txBox="1">
            <a:spLocks noChangeArrowheads="1"/>
          </p:cNvSpPr>
          <p:nvPr/>
        </p:nvSpPr>
        <p:spPr bwMode="gray">
          <a:xfrm>
            <a:off x="1501775" y="2100263"/>
            <a:ext cx="13747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2006~2007</a:t>
            </a:r>
          </a:p>
        </p:txBody>
      </p:sp>
      <p:sp>
        <p:nvSpPr>
          <p:cNvPr id="382001" name="Text Box 49"/>
          <p:cNvSpPr txBox="1">
            <a:spLocks noChangeArrowheads="1"/>
          </p:cNvSpPr>
          <p:nvPr/>
        </p:nvSpPr>
        <p:spPr bwMode="gray">
          <a:xfrm>
            <a:off x="1501775" y="2930525"/>
            <a:ext cx="13747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2005 ~ 2004</a:t>
            </a:r>
          </a:p>
        </p:txBody>
      </p:sp>
      <p:sp>
        <p:nvSpPr>
          <p:cNvPr id="382002" name="Text Box 50"/>
          <p:cNvSpPr txBox="1">
            <a:spLocks noChangeArrowheads="1"/>
          </p:cNvSpPr>
          <p:nvPr/>
        </p:nvSpPr>
        <p:spPr bwMode="gray">
          <a:xfrm>
            <a:off x="1501775" y="3773488"/>
            <a:ext cx="13747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2003 ~ 2002</a:t>
            </a:r>
          </a:p>
        </p:txBody>
      </p:sp>
      <p:sp>
        <p:nvSpPr>
          <p:cNvPr id="382003" name="Text Box 51"/>
          <p:cNvSpPr txBox="1">
            <a:spLocks noChangeArrowheads="1"/>
          </p:cNvSpPr>
          <p:nvPr/>
        </p:nvSpPr>
        <p:spPr bwMode="gray">
          <a:xfrm>
            <a:off x="1501775" y="4597400"/>
            <a:ext cx="13747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2001 ~ 2000</a:t>
            </a:r>
          </a:p>
        </p:txBody>
      </p:sp>
      <p:sp>
        <p:nvSpPr>
          <p:cNvPr id="382004" name="Rectangle 52"/>
          <p:cNvSpPr>
            <a:spLocks noChangeArrowheads="1"/>
          </p:cNvSpPr>
          <p:nvPr/>
        </p:nvSpPr>
        <p:spPr bwMode="white">
          <a:xfrm>
            <a:off x="2963863" y="2046288"/>
            <a:ext cx="35544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FontTx/>
              <a:buChar char="•"/>
            </a:pPr>
            <a:r>
              <a:rPr lang="en-US" sz="1600"/>
              <a:t> Title in here</a:t>
            </a:r>
          </a:p>
        </p:txBody>
      </p:sp>
      <p:sp>
        <p:nvSpPr>
          <p:cNvPr id="382005" name="Text Box 53"/>
          <p:cNvSpPr txBox="1">
            <a:spLocks noChangeArrowheads="1"/>
          </p:cNvSpPr>
          <p:nvPr/>
        </p:nvSpPr>
        <p:spPr bwMode="gray">
          <a:xfrm>
            <a:off x="3055938" y="2360613"/>
            <a:ext cx="37211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sz="1300">
                <a:solidFill>
                  <a:srgbClr val="1C1C1C"/>
                </a:solidFill>
              </a:rPr>
              <a:t>ThemeGallery</a:t>
            </a:r>
            <a:r>
              <a:rPr lang="en-US" sz="1300" b="0">
                <a:solidFill>
                  <a:srgbClr val="1C1C1C"/>
                </a:solidFill>
              </a:rPr>
              <a:t> is a Design Digital Content &amp; Contents mall developed by Guild Design Inc.</a:t>
            </a:r>
          </a:p>
        </p:txBody>
      </p:sp>
      <p:sp>
        <p:nvSpPr>
          <p:cNvPr id="382006" name="Rectangle 54"/>
          <p:cNvSpPr>
            <a:spLocks noChangeArrowheads="1"/>
          </p:cNvSpPr>
          <p:nvPr/>
        </p:nvSpPr>
        <p:spPr bwMode="white">
          <a:xfrm>
            <a:off x="2963863" y="2895600"/>
            <a:ext cx="35544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FontTx/>
              <a:buChar char="•"/>
            </a:pPr>
            <a:r>
              <a:rPr lang="en-US" sz="1600"/>
              <a:t> Title in here</a:t>
            </a:r>
          </a:p>
        </p:txBody>
      </p:sp>
      <p:sp>
        <p:nvSpPr>
          <p:cNvPr id="382007" name="Text Box 55"/>
          <p:cNvSpPr txBox="1">
            <a:spLocks noChangeArrowheads="1"/>
          </p:cNvSpPr>
          <p:nvPr/>
        </p:nvSpPr>
        <p:spPr bwMode="gray">
          <a:xfrm>
            <a:off x="3105150" y="3209925"/>
            <a:ext cx="37211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sz="1300">
                <a:solidFill>
                  <a:srgbClr val="1C1C1C"/>
                </a:solidFill>
              </a:rPr>
              <a:t>ThemeGallery</a:t>
            </a:r>
            <a:r>
              <a:rPr lang="en-US" sz="1300" b="0">
                <a:solidFill>
                  <a:srgbClr val="1C1C1C"/>
                </a:solidFill>
              </a:rPr>
              <a:t> is a Design Digital Content &amp; Contents mall developed by Guild Design Inc.</a:t>
            </a:r>
          </a:p>
        </p:txBody>
      </p:sp>
      <p:sp>
        <p:nvSpPr>
          <p:cNvPr id="382008" name="Rectangle 56"/>
          <p:cNvSpPr>
            <a:spLocks noChangeArrowheads="1"/>
          </p:cNvSpPr>
          <p:nvPr/>
        </p:nvSpPr>
        <p:spPr bwMode="white">
          <a:xfrm>
            <a:off x="2963863" y="3743325"/>
            <a:ext cx="35544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FontTx/>
              <a:buChar char="•"/>
            </a:pPr>
            <a:r>
              <a:rPr lang="en-US" sz="1600"/>
              <a:t> Title in here</a:t>
            </a:r>
          </a:p>
        </p:txBody>
      </p:sp>
      <p:sp>
        <p:nvSpPr>
          <p:cNvPr id="382009" name="Text Box 57"/>
          <p:cNvSpPr txBox="1">
            <a:spLocks noChangeArrowheads="1"/>
          </p:cNvSpPr>
          <p:nvPr/>
        </p:nvSpPr>
        <p:spPr bwMode="gray">
          <a:xfrm>
            <a:off x="3105150" y="4057650"/>
            <a:ext cx="37211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sz="1300">
                <a:solidFill>
                  <a:srgbClr val="1C1C1C"/>
                </a:solidFill>
              </a:rPr>
              <a:t>ThemeGallery</a:t>
            </a:r>
            <a:r>
              <a:rPr lang="en-US" sz="1300" b="0">
                <a:solidFill>
                  <a:srgbClr val="1C1C1C"/>
                </a:solidFill>
              </a:rPr>
              <a:t> is a Design Digital Content &amp; Contents mall developed by Guild Design Inc.</a:t>
            </a:r>
          </a:p>
        </p:txBody>
      </p:sp>
      <p:sp>
        <p:nvSpPr>
          <p:cNvPr id="382010" name="Rectangle 58"/>
          <p:cNvSpPr>
            <a:spLocks noChangeArrowheads="1"/>
          </p:cNvSpPr>
          <p:nvPr/>
        </p:nvSpPr>
        <p:spPr bwMode="white">
          <a:xfrm>
            <a:off x="2963863" y="4576763"/>
            <a:ext cx="35544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FontTx/>
              <a:buChar char="•"/>
            </a:pPr>
            <a:r>
              <a:rPr lang="en-US" sz="1600"/>
              <a:t> Title in here</a:t>
            </a:r>
          </a:p>
        </p:txBody>
      </p:sp>
      <p:sp>
        <p:nvSpPr>
          <p:cNvPr id="382011" name="Text Box 59"/>
          <p:cNvSpPr txBox="1">
            <a:spLocks noChangeArrowheads="1"/>
          </p:cNvSpPr>
          <p:nvPr/>
        </p:nvSpPr>
        <p:spPr bwMode="gray">
          <a:xfrm>
            <a:off x="3105150" y="4891088"/>
            <a:ext cx="37211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sz="1300">
                <a:solidFill>
                  <a:srgbClr val="1C1C1C"/>
                </a:solidFill>
              </a:rPr>
              <a:t>ThemeGallery</a:t>
            </a:r>
            <a:r>
              <a:rPr lang="en-US" sz="1300" b="0">
                <a:solidFill>
                  <a:srgbClr val="1C1C1C"/>
                </a:solidFill>
              </a:rPr>
              <a:t> is a Design Digital Content &amp; Contents mall developed by Guild Design Inc.</a:t>
            </a:r>
          </a:p>
        </p:txBody>
      </p:sp>
      <p:pic>
        <p:nvPicPr>
          <p:cNvPr id="382013" name="Picture 61" descr="num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6338" y="2227263"/>
            <a:ext cx="2736850" cy="3086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2017" name="Rectangle 6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522" name="Rectangle 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title style</a:t>
            </a:r>
          </a:p>
        </p:txBody>
      </p:sp>
      <p:grpSp>
        <p:nvGrpSpPr>
          <p:cNvPr id="488523" name="Group 75"/>
          <p:cNvGrpSpPr>
            <a:grpSpLocks/>
          </p:cNvGrpSpPr>
          <p:nvPr/>
        </p:nvGrpSpPr>
        <p:grpSpPr bwMode="auto">
          <a:xfrm>
            <a:off x="2316163" y="2403475"/>
            <a:ext cx="5045075" cy="1363663"/>
            <a:chOff x="1304" y="1355"/>
            <a:chExt cx="3178" cy="859"/>
          </a:xfrm>
        </p:grpSpPr>
        <p:cxnSp>
          <p:nvCxnSpPr>
            <p:cNvPr id="488524" name="AutoShape 76"/>
            <p:cNvCxnSpPr>
              <a:cxnSpLocks noChangeShapeType="1"/>
              <a:stCxn id="488556" idx="2"/>
            </p:cNvCxnSpPr>
            <p:nvPr/>
          </p:nvCxnSpPr>
          <p:spPr bwMode="auto">
            <a:xfrm flipH="1">
              <a:off x="2880" y="1355"/>
              <a:ext cx="3" cy="23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8525" name="AutoShape 77"/>
            <p:cNvCxnSpPr>
              <a:cxnSpLocks noChangeShapeType="1"/>
            </p:cNvCxnSpPr>
            <p:nvPr/>
          </p:nvCxnSpPr>
          <p:spPr bwMode="auto">
            <a:xfrm>
              <a:off x="2880" y="1878"/>
              <a:ext cx="0" cy="33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8526" name="AutoShape 78"/>
            <p:cNvCxnSpPr>
              <a:cxnSpLocks noChangeShapeType="1"/>
              <a:stCxn id="488530" idx="0"/>
              <a:endCxn id="488533" idx="0"/>
            </p:cNvCxnSpPr>
            <p:nvPr/>
          </p:nvCxnSpPr>
          <p:spPr bwMode="auto">
            <a:xfrm rot="5400000" flipV="1">
              <a:off x="2892" y="604"/>
              <a:ext cx="1" cy="3178"/>
            </a:xfrm>
            <a:prstGeom prst="bentConnector3">
              <a:avLst>
                <a:gd name="adj1" fmla="val -1440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88527" name="Rectangle 79"/>
          <p:cNvSpPr>
            <a:spLocks noChangeArrowheads="1"/>
          </p:cNvSpPr>
          <p:nvPr/>
        </p:nvSpPr>
        <p:spPr bwMode="gray">
          <a:xfrm>
            <a:off x="7405688" y="4524375"/>
            <a:ext cx="1085850" cy="126365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72549"/>
                  <a:invGamma/>
                </a:schemeClr>
              </a:gs>
            </a:gsLst>
            <a:lin ang="5400000" scaled="1"/>
          </a:gradFill>
          <a:ln w="9525" algn="ctr">
            <a:solidFill>
              <a:srgbClr val="FFFFFF"/>
            </a:solidFill>
            <a:miter lim="800000"/>
            <a:headEnd/>
            <a:tailEnd/>
          </a:ln>
          <a:effectLst>
            <a:outerShdw sy="50000" kx="2453608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88528" name="Rectangle 80"/>
          <p:cNvSpPr>
            <a:spLocks noChangeArrowheads="1"/>
          </p:cNvSpPr>
          <p:nvPr/>
        </p:nvSpPr>
        <p:spPr bwMode="gray">
          <a:xfrm>
            <a:off x="6242050" y="4524375"/>
            <a:ext cx="1085850" cy="126365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72549"/>
                  <a:invGamma/>
                </a:schemeClr>
              </a:gs>
            </a:gsLst>
            <a:lin ang="5400000" scaled="1"/>
          </a:gradFill>
          <a:ln w="9525" algn="ctr">
            <a:solidFill>
              <a:srgbClr val="FFFFFF"/>
            </a:solidFill>
            <a:miter lim="800000"/>
            <a:headEnd/>
            <a:tailEnd/>
          </a:ln>
          <a:effectLst>
            <a:outerShdw sy="50000" kx="2453608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88530" name="AutoShape 82"/>
          <p:cNvSpPr>
            <a:spLocks noChangeArrowheads="1"/>
          </p:cNvSpPr>
          <p:nvPr/>
        </p:nvSpPr>
        <p:spPr bwMode="gray">
          <a:xfrm>
            <a:off x="1179513" y="3741738"/>
            <a:ext cx="2273300" cy="536575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 algn="ctr">
            <a:solidFill>
              <a:srgbClr val="8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8531" name="AutoShape 83"/>
          <p:cNvSpPr>
            <a:spLocks noChangeArrowheads="1"/>
          </p:cNvSpPr>
          <p:nvPr/>
        </p:nvSpPr>
        <p:spPr bwMode="gray">
          <a:xfrm>
            <a:off x="1182688" y="3752850"/>
            <a:ext cx="2257425" cy="219075"/>
          </a:xfrm>
          <a:prstGeom prst="roundRect">
            <a:avLst>
              <a:gd name="adj" fmla="val 28356"/>
            </a:avLst>
          </a:prstGeom>
          <a:gradFill rotWithShape="1">
            <a:gsLst>
              <a:gs pos="0">
                <a:srgbClr val="FFFFFF">
                  <a:alpha val="70000"/>
                </a:srgbClr>
              </a:gs>
              <a:gs pos="100000">
                <a:schemeClr val="folHlink">
                  <a:alpha val="7000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8533" name="AutoShape 85"/>
          <p:cNvSpPr>
            <a:spLocks noChangeArrowheads="1"/>
          </p:cNvSpPr>
          <p:nvPr/>
        </p:nvSpPr>
        <p:spPr bwMode="gray">
          <a:xfrm>
            <a:off x="6224588" y="3741738"/>
            <a:ext cx="2273300" cy="536575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12700" algn="ctr">
            <a:solidFill>
              <a:srgbClr val="8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8534" name="AutoShape 86"/>
          <p:cNvSpPr>
            <a:spLocks noChangeArrowheads="1"/>
          </p:cNvSpPr>
          <p:nvPr/>
        </p:nvSpPr>
        <p:spPr bwMode="gray">
          <a:xfrm>
            <a:off x="6237288" y="3751263"/>
            <a:ext cx="2236787" cy="219075"/>
          </a:xfrm>
          <a:prstGeom prst="roundRect">
            <a:avLst>
              <a:gd name="adj" fmla="val 28356"/>
            </a:avLst>
          </a:prstGeom>
          <a:gradFill rotWithShape="1">
            <a:gsLst>
              <a:gs pos="0">
                <a:srgbClr val="FFFFFF">
                  <a:alpha val="70000"/>
                </a:srgbClr>
              </a:gs>
              <a:gs pos="100000">
                <a:schemeClr val="accent2">
                  <a:alpha val="7000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8536" name="AutoShape 88"/>
          <p:cNvSpPr>
            <a:spLocks noChangeArrowheads="1"/>
          </p:cNvSpPr>
          <p:nvPr/>
        </p:nvSpPr>
        <p:spPr bwMode="gray">
          <a:xfrm>
            <a:off x="3698875" y="3751263"/>
            <a:ext cx="2273300" cy="5365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algn="ctr">
            <a:solidFill>
              <a:srgbClr val="8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8537" name="AutoShape 89"/>
          <p:cNvSpPr>
            <a:spLocks noChangeArrowheads="1"/>
          </p:cNvSpPr>
          <p:nvPr/>
        </p:nvSpPr>
        <p:spPr bwMode="gray">
          <a:xfrm>
            <a:off x="3709988" y="3765550"/>
            <a:ext cx="2252662" cy="219075"/>
          </a:xfrm>
          <a:prstGeom prst="roundRect">
            <a:avLst>
              <a:gd name="adj" fmla="val 28356"/>
            </a:avLst>
          </a:prstGeom>
          <a:gradFill rotWithShape="1">
            <a:gsLst>
              <a:gs pos="0">
                <a:srgbClr val="FFFFFF">
                  <a:alpha val="70000"/>
                </a:srgbClr>
              </a:gs>
              <a:gs pos="100000">
                <a:schemeClr val="accent1">
                  <a:alpha val="7000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8538" name="Rectangle 90"/>
          <p:cNvSpPr>
            <a:spLocks noChangeArrowheads="1"/>
          </p:cNvSpPr>
          <p:nvPr/>
        </p:nvSpPr>
        <p:spPr bwMode="gray">
          <a:xfrm>
            <a:off x="1198563" y="4524375"/>
            <a:ext cx="1085850" cy="126365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72549"/>
                  <a:invGamma/>
                </a:schemeClr>
              </a:gs>
            </a:gsLst>
            <a:lin ang="5400000" scaled="1"/>
          </a:gradFill>
          <a:ln w="9525" algn="ctr">
            <a:solidFill>
              <a:srgbClr val="FFFFFF"/>
            </a:solidFill>
            <a:miter lim="800000"/>
            <a:headEnd/>
            <a:tailEnd/>
          </a:ln>
          <a:effectLst>
            <a:outerShdw sy="50000" kx="-2453608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88539" name="Rectangle 91"/>
          <p:cNvSpPr>
            <a:spLocks noChangeArrowheads="1"/>
          </p:cNvSpPr>
          <p:nvPr/>
        </p:nvSpPr>
        <p:spPr bwMode="gray">
          <a:xfrm>
            <a:off x="2362200" y="4524375"/>
            <a:ext cx="1085850" cy="126365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72549"/>
                  <a:invGamma/>
                </a:schemeClr>
              </a:gs>
            </a:gsLst>
            <a:lin ang="5400000" scaled="1"/>
          </a:gradFill>
          <a:ln w="9525" algn="ctr">
            <a:solidFill>
              <a:srgbClr val="FFFFFF"/>
            </a:solidFill>
            <a:miter lim="800000"/>
            <a:headEnd/>
            <a:tailEnd/>
          </a:ln>
          <a:effectLst>
            <a:outerShdw sy="50000" kx="-2453608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88540" name="Text Box 92"/>
          <p:cNvSpPr txBox="1">
            <a:spLocks noChangeArrowheads="1"/>
          </p:cNvSpPr>
          <p:nvPr/>
        </p:nvSpPr>
        <p:spPr bwMode="gray">
          <a:xfrm>
            <a:off x="6265863" y="3843338"/>
            <a:ext cx="2200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bg1"/>
                </a:solidFill>
              </a:rPr>
              <a:t>Sub Department</a:t>
            </a:r>
          </a:p>
        </p:txBody>
      </p:sp>
      <p:sp>
        <p:nvSpPr>
          <p:cNvPr id="488541" name="Text Box 93"/>
          <p:cNvSpPr txBox="1">
            <a:spLocks noChangeArrowheads="1"/>
          </p:cNvSpPr>
          <p:nvPr/>
        </p:nvSpPr>
        <p:spPr bwMode="gray">
          <a:xfrm>
            <a:off x="1206500" y="3833813"/>
            <a:ext cx="2200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bg1"/>
                </a:solidFill>
              </a:rPr>
              <a:t>Sub Department</a:t>
            </a:r>
          </a:p>
        </p:txBody>
      </p:sp>
      <p:sp>
        <p:nvSpPr>
          <p:cNvPr id="488542" name="Text Box 94"/>
          <p:cNvSpPr txBox="1">
            <a:spLocks noChangeArrowheads="1"/>
          </p:cNvSpPr>
          <p:nvPr/>
        </p:nvSpPr>
        <p:spPr bwMode="gray">
          <a:xfrm>
            <a:off x="1098550" y="4859338"/>
            <a:ext cx="1308100" cy="62388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182326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FFFFF"/>
                </a:solidFill>
              </a:rPr>
              <a:t>Sub 01</a:t>
            </a:r>
          </a:p>
          <a:p>
            <a:pPr>
              <a:spcBef>
                <a:spcPct val="50000"/>
              </a:spcBef>
            </a:pPr>
            <a:r>
              <a:rPr lang="en-US" sz="1400">
                <a:solidFill>
                  <a:srgbClr val="FFFFFF"/>
                </a:solidFill>
              </a:rPr>
              <a:t>Department</a:t>
            </a:r>
          </a:p>
        </p:txBody>
      </p:sp>
      <p:sp>
        <p:nvSpPr>
          <p:cNvPr id="488543" name="Text Box 95"/>
          <p:cNvSpPr txBox="1">
            <a:spLocks noChangeArrowheads="1"/>
          </p:cNvSpPr>
          <p:nvPr/>
        </p:nvSpPr>
        <p:spPr bwMode="gray">
          <a:xfrm>
            <a:off x="2257425" y="4859338"/>
            <a:ext cx="1308100" cy="62388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182326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FFFFF"/>
                </a:solidFill>
              </a:rPr>
              <a:t>Sub 01</a:t>
            </a:r>
          </a:p>
          <a:p>
            <a:pPr>
              <a:spcBef>
                <a:spcPct val="50000"/>
              </a:spcBef>
            </a:pPr>
            <a:r>
              <a:rPr lang="en-US" sz="1400">
                <a:solidFill>
                  <a:srgbClr val="FFFFFF"/>
                </a:solidFill>
              </a:rPr>
              <a:t>Department</a:t>
            </a:r>
          </a:p>
        </p:txBody>
      </p:sp>
      <p:sp>
        <p:nvSpPr>
          <p:cNvPr id="488544" name="Text Box 96"/>
          <p:cNvSpPr txBox="1">
            <a:spLocks noChangeArrowheads="1"/>
          </p:cNvSpPr>
          <p:nvPr/>
        </p:nvSpPr>
        <p:spPr bwMode="gray">
          <a:xfrm>
            <a:off x="3729038" y="3840163"/>
            <a:ext cx="2200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bg1"/>
                </a:solidFill>
              </a:rPr>
              <a:t>Sub Department</a:t>
            </a:r>
          </a:p>
        </p:txBody>
      </p:sp>
      <p:sp>
        <p:nvSpPr>
          <p:cNvPr id="488545" name="Rectangle 97"/>
          <p:cNvSpPr>
            <a:spLocks noChangeArrowheads="1"/>
          </p:cNvSpPr>
          <p:nvPr/>
        </p:nvSpPr>
        <p:spPr bwMode="gray">
          <a:xfrm>
            <a:off x="3716338" y="4524375"/>
            <a:ext cx="1085850" cy="126365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72549"/>
                  <a:invGamma/>
                </a:schemeClr>
              </a:gs>
            </a:gsLst>
            <a:lin ang="5400000" scaled="1"/>
          </a:gradFill>
          <a:ln w="9525" algn="ctr">
            <a:solidFill>
              <a:srgbClr val="FFFFFF"/>
            </a:solidFill>
            <a:miter lim="800000"/>
            <a:headEnd/>
            <a:tailEnd/>
          </a:ln>
          <a:effectLst>
            <a:outerShdw sy="50000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88546" name="Rectangle 98"/>
          <p:cNvSpPr>
            <a:spLocks noChangeArrowheads="1"/>
          </p:cNvSpPr>
          <p:nvPr/>
        </p:nvSpPr>
        <p:spPr bwMode="gray">
          <a:xfrm>
            <a:off x="4879975" y="4524375"/>
            <a:ext cx="1085850" cy="126365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72549"/>
                  <a:invGamma/>
                </a:schemeClr>
              </a:gs>
            </a:gsLst>
            <a:lin ang="5400000" scaled="1"/>
          </a:gradFill>
          <a:ln w="9525" algn="ctr">
            <a:solidFill>
              <a:srgbClr val="FFFFFF"/>
            </a:solidFill>
            <a:miter lim="800000"/>
            <a:headEnd/>
            <a:tailEnd/>
          </a:ln>
          <a:effectLst>
            <a:outerShdw sy="50000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88547" name="Text Box 99"/>
          <p:cNvSpPr txBox="1">
            <a:spLocks noChangeArrowheads="1"/>
          </p:cNvSpPr>
          <p:nvPr/>
        </p:nvSpPr>
        <p:spPr bwMode="gray">
          <a:xfrm>
            <a:off x="3616325" y="4859338"/>
            <a:ext cx="1308100" cy="62388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182326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FFFFF"/>
                </a:solidFill>
              </a:rPr>
              <a:t>Sub 01</a:t>
            </a:r>
          </a:p>
          <a:p>
            <a:pPr>
              <a:spcBef>
                <a:spcPct val="50000"/>
              </a:spcBef>
            </a:pPr>
            <a:r>
              <a:rPr lang="en-US" sz="1400">
                <a:solidFill>
                  <a:srgbClr val="FFFFFF"/>
                </a:solidFill>
              </a:rPr>
              <a:t>Department</a:t>
            </a:r>
          </a:p>
        </p:txBody>
      </p:sp>
      <p:sp>
        <p:nvSpPr>
          <p:cNvPr id="488548" name="Text Box 100"/>
          <p:cNvSpPr txBox="1">
            <a:spLocks noChangeArrowheads="1"/>
          </p:cNvSpPr>
          <p:nvPr/>
        </p:nvSpPr>
        <p:spPr bwMode="gray">
          <a:xfrm>
            <a:off x="4775200" y="4859338"/>
            <a:ext cx="1308100" cy="62388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182326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FFFFF"/>
                </a:solidFill>
              </a:rPr>
              <a:t>Sub 01</a:t>
            </a:r>
          </a:p>
          <a:p>
            <a:pPr>
              <a:spcBef>
                <a:spcPct val="50000"/>
              </a:spcBef>
            </a:pPr>
            <a:r>
              <a:rPr lang="en-US" sz="1400">
                <a:solidFill>
                  <a:srgbClr val="FFFFFF"/>
                </a:solidFill>
              </a:rPr>
              <a:t>Department</a:t>
            </a:r>
          </a:p>
        </p:txBody>
      </p:sp>
      <p:sp>
        <p:nvSpPr>
          <p:cNvPr id="488549" name="Text Box 101"/>
          <p:cNvSpPr txBox="1">
            <a:spLocks noChangeArrowheads="1"/>
          </p:cNvSpPr>
          <p:nvPr/>
        </p:nvSpPr>
        <p:spPr bwMode="gray">
          <a:xfrm>
            <a:off x="6142038" y="4859338"/>
            <a:ext cx="1308100" cy="62388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182326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FFFFF"/>
                </a:solidFill>
              </a:rPr>
              <a:t>Sub 01</a:t>
            </a:r>
          </a:p>
          <a:p>
            <a:pPr>
              <a:spcBef>
                <a:spcPct val="50000"/>
              </a:spcBef>
            </a:pPr>
            <a:r>
              <a:rPr lang="en-US" sz="1400">
                <a:solidFill>
                  <a:srgbClr val="FFFFFF"/>
                </a:solidFill>
              </a:rPr>
              <a:t>Department</a:t>
            </a:r>
          </a:p>
        </p:txBody>
      </p:sp>
      <p:sp>
        <p:nvSpPr>
          <p:cNvPr id="488550" name="Text Box 102"/>
          <p:cNvSpPr txBox="1">
            <a:spLocks noChangeArrowheads="1"/>
          </p:cNvSpPr>
          <p:nvPr/>
        </p:nvSpPr>
        <p:spPr bwMode="gray">
          <a:xfrm>
            <a:off x="7300913" y="4859338"/>
            <a:ext cx="1308100" cy="62388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182326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FFFFF"/>
                </a:solidFill>
              </a:rPr>
              <a:t>Sub 01</a:t>
            </a:r>
          </a:p>
          <a:p>
            <a:pPr>
              <a:spcBef>
                <a:spcPct val="50000"/>
              </a:spcBef>
            </a:pPr>
            <a:r>
              <a:rPr lang="en-US" sz="1400">
                <a:solidFill>
                  <a:srgbClr val="FFFFFF"/>
                </a:solidFill>
              </a:rPr>
              <a:t>Department</a:t>
            </a:r>
          </a:p>
        </p:txBody>
      </p:sp>
      <p:grpSp>
        <p:nvGrpSpPr>
          <p:cNvPr id="488551" name="Group 103"/>
          <p:cNvGrpSpPr>
            <a:grpSpLocks/>
          </p:cNvGrpSpPr>
          <p:nvPr/>
        </p:nvGrpSpPr>
        <p:grpSpPr bwMode="auto">
          <a:xfrm>
            <a:off x="3705225" y="2740025"/>
            <a:ext cx="2273300" cy="536575"/>
            <a:chOff x="3964" y="2071"/>
            <a:chExt cx="1484" cy="330"/>
          </a:xfrm>
        </p:grpSpPr>
        <p:sp>
          <p:nvSpPr>
            <p:cNvPr id="488552" name="AutoShape 104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12700" algn="ctr">
              <a:solidFill>
                <a:srgbClr val="8080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8553" name="AutoShape 105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hlink">
                    <a:alpha val="70000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13500000" algn="ctr" rotWithShape="0">
                      <a:srgbClr val="FF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8554" name="Text Box 106"/>
          <p:cNvSpPr txBox="1">
            <a:spLocks noChangeArrowheads="1"/>
          </p:cNvSpPr>
          <p:nvPr/>
        </p:nvSpPr>
        <p:spPr bwMode="gray">
          <a:xfrm>
            <a:off x="3732213" y="2820988"/>
            <a:ext cx="2200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bg1"/>
                </a:solidFill>
              </a:rPr>
              <a:t>Sub Department</a:t>
            </a:r>
          </a:p>
        </p:txBody>
      </p:sp>
      <p:grpSp>
        <p:nvGrpSpPr>
          <p:cNvPr id="488555" name="Group 107"/>
          <p:cNvGrpSpPr>
            <a:grpSpLocks/>
          </p:cNvGrpSpPr>
          <p:nvPr/>
        </p:nvGrpSpPr>
        <p:grpSpPr bwMode="auto">
          <a:xfrm>
            <a:off x="3686175" y="1866900"/>
            <a:ext cx="2273300" cy="536575"/>
            <a:chOff x="3964" y="2071"/>
            <a:chExt cx="1484" cy="330"/>
          </a:xfrm>
        </p:grpSpPr>
        <p:sp>
          <p:nvSpPr>
            <p:cNvPr id="488556" name="AutoShape 108"/>
            <p:cNvSpPr>
              <a:spLocks noChangeArrowheads="1"/>
            </p:cNvSpPr>
            <p:nvPr/>
          </p:nvSpPr>
          <p:spPr bwMode="gray">
            <a:xfrm>
              <a:off x="3964" y="2071"/>
              <a:ext cx="1484" cy="330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8557" name="AutoShape 109"/>
            <p:cNvSpPr>
              <a:spLocks noChangeArrowheads="1"/>
            </p:cNvSpPr>
            <p:nvPr/>
          </p:nvSpPr>
          <p:spPr bwMode="gray">
            <a:xfrm>
              <a:off x="3987" y="2091"/>
              <a:ext cx="1432" cy="134"/>
            </a:xfrm>
            <a:prstGeom prst="roundRect">
              <a:avLst>
                <a:gd name="adj" fmla="val 28356"/>
              </a:avLst>
            </a:prstGeom>
            <a:gradFill rotWithShape="1">
              <a:gsLst>
                <a:gs pos="0">
                  <a:srgbClr val="FFFFFF">
                    <a:alpha val="70000"/>
                  </a:srgbClr>
                </a:gs>
                <a:gs pos="100000">
                  <a:schemeClr val="tx2">
                    <a:alpha val="70000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13500000" algn="ctr" rotWithShape="0">
                      <a:srgbClr val="FFFF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8558" name="Text Box 110"/>
          <p:cNvSpPr txBox="1">
            <a:spLocks noChangeArrowheads="1"/>
          </p:cNvSpPr>
          <p:nvPr/>
        </p:nvSpPr>
        <p:spPr bwMode="gray">
          <a:xfrm>
            <a:off x="3727450" y="1978025"/>
            <a:ext cx="2200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bg1"/>
                </a:solidFill>
              </a:rPr>
              <a:t>CE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91" name="WordArt 491"/>
          <p:cNvSpPr>
            <a:spLocks noChangeArrowheads="1" noChangeShapeType="1" noTextEdit="1"/>
          </p:cNvSpPr>
          <p:nvPr/>
        </p:nvSpPr>
        <p:spPr bwMode="gray">
          <a:xfrm>
            <a:off x="3556000" y="1739900"/>
            <a:ext cx="5222875" cy="7461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125"/>
              </a:avLst>
            </a:prstTxWarp>
          </a:bodyPr>
          <a:lstStyle/>
          <a:p>
            <a:r>
              <a:rPr lang="en-US" sz="3600" kern="10">
                <a:ln w="2540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5400000" scaled="1"/>
                </a:gradFill>
                <a:effectLst>
                  <a:prstShdw prst="shdw13" dist="53882" dir="2700000">
                    <a:srgbClr val="000000">
                      <a:alpha val="50000"/>
                    </a:srgbClr>
                  </a:prstShdw>
                </a:effectLst>
                <a:latin typeface="Arial"/>
                <a:cs typeface="Arial"/>
              </a:rPr>
              <a:t>Thank You!</a:t>
            </a:r>
          </a:p>
        </p:txBody>
      </p:sp>
      <p:grpSp>
        <p:nvGrpSpPr>
          <p:cNvPr id="26112" name="Group 512"/>
          <p:cNvGrpSpPr>
            <a:grpSpLocks/>
          </p:cNvGrpSpPr>
          <p:nvPr/>
        </p:nvGrpSpPr>
        <p:grpSpPr bwMode="auto">
          <a:xfrm>
            <a:off x="5932488" y="5632450"/>
            <a:ext cx="669925" cy="654050"/>
            <a:chOff x="4027" y="3016"/>
            <a:chExt cx="515" cy="505"/>
          </a:xfrm>
        </p:grpSpPr>
        <p:sp>
          <p:nvSpPr>
            <p:cNvPr id="26113" name="Oval 513"/>
            <p:cNvSpPr>
              <a:spLocks noChangeArrowheads="1"/>
            </p:cNvSpPr>
            <p:nvPr/>
          </p:nvSpPr>
          <p:spPr bwMode="gray">
            <a:xfrm>
              <a:off x="4027" y="3016"/>
              <a:ext cx="515" cy="50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44314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44314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26114" name="Picture 514" descr="sphere_highlight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4046" y="3018"/>
              <a:ext cx="470" cy="2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6115" name="Group 515"/>
          <p:cNvGrpSpPr>
            <a:grpSpLocks/>
          </p:cNvGrpSpPr>
          <p:nvPr/>
        </p:nvGrpSpPr>
        <p:grpSpPr bwMode="auto">
          <a:xfrm>
            <a:off x="7323138" y="5181600"/>
            <a:ext cx="349250" cy="339725"/>
            <a:chOff x="4027" y="3016"/>
            <a:chExt cx="515" cy="505"/>
          </a:xfrm>
        </p:grpSpPr>
        <p:sp>
          <p:nvSpPr>
            <p:cNvPr id="26116" name="Oval 516"/>
            <p:cNvSpPr>
              <a:spLocks noChangeArrowheads="1"/>
            </p:cNvSpPr>
            <p:nvPr/>
          </p:nvSpPr>
          <p:spPr bwMode="gray">
            <a:xfrm>
              <a:off x="4027" y="3016"/>
              <a:ext cx="515" cy="505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44314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4314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26117" name="Picture 517" descr="sphere_highlight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4046" y="3018"/>
              <a:ext cx="470" cy="2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6118" name="Oval 518"/>
          <p:cNvSpPr>
            <a:spLocks noChangeArrowheads="1"/>
          </p:cNvSpPr>
          <p:nvPr/>
        </p:nvSpPr>
        <p:spPr bwMode="gray">
          <a:xfrm>
            <a:off x="4113213" y="5138738"/>
            <a:ext cx="1082675" cy="1071562"/>
          </a:xfrm>
          <a:prstGeom prst="ellipse">
            <a:avLst/>
          </a:prstGeom>
          <a:blipFill dpi="0" rotWithShape="1">
            <a:blip r:embed="rId4"/>
            <a:srcRect/>
            <a:stretch>
              <a:fillRect/>
            </a:stretch>
          </a:blipFill>
          <a:ln w="28575" algn="ctr">
            <a:solidFill>
              <a:schemeClr val="bg1">
                <a:alpha val="70000"/>
              </a:schemeClr>
            </a:solidFill>
            <a:round/>
            <a:headEnd/>
            <a:tailEnd/>
          </a:ln>
          <a:effectLst>
            <a:outerShdw dist="107763" dir="2700000" algn="ctr" rotWithShape="0">
              <a:schemeClr val="tx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6119" name="Oval 519"/>
          <p:cNvSpPr>
            <a:spLocks noChangeArrowheads="1"/>
          </p:cNvSpPr>
          <p:nvPr/>
        </p:nvSpPr>
        <p:spPr bwMode="gray">
          <a:xfrm>
            <a:off x="581025" y="723900"/>
            <a:ext cx="2759075" cy="2730500"/>
          </a:xfrm>
          <a:prstGeom prst="ellipse">
            <a:avLst/>
          </a:prstGeom>
          <a:blipFill dpi="0" rotWithShape="1">
            <a:blip r:embed="rId5"/>
            <a:srcRect/>
            <a:stretch>
              <a:fillRect/>
            </a:stretch>
          </a:blipFill>
          <a:ln w="76200" algn="ctr">
            <a:solidFill>
              <a:schemeClr val="bg1">
                <a:alpha val="70000"/>
              </a:schemeClr>
            </a:solidFill>
            <a:round/>
            <a:headEnd/>
            <a:tailEnd/>
          </a:ln>
          <a:effectLst>
            <a:outerShdw dist="107763" dir="2700000" algn="ctr" rotWithShape="0">
              <a:schemeClr val="tx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6120" name="Oval 520"/>
          <p:cNvSpPr>
            <a:spLocks noChangeArrowheads="1"/>
          </p:cNvSpPr>
          <p:nvPr/>
        </p:nvSpPr>
        <p:spPr bwMode="gray">
          <a:xfrm>
            <a:off x="2003425" y="3657600"/>
            <a:ext cx="1911350" cy="1892300"/>
          </a:xfrm>
          <a:prstGeom prst="ellipse">
            <a:avLst/>
          </a:prstGeom>
          <a:blipFill dpi="0" rotWithShape="1">
            <a:blip r:embed="rId6"/>
            <a:srcRect/>
            <a:stretch>
              <a:fillRect/>
            </a:stretch>
          </a:blipFill>
          <a:ln w="57150" algn="ctr">
            <a:solidFill>
              <a:schemeClr val="bg1">
                <a:alpha val="70000"/>
              </a:schemeClr>
            </a:solidFill>
            <a:round/>
            <a:headEnd/>
            <a:tailEnd/>
          </a:ln>
          <a:effectLst>
            <a:outerShdw dist="107763" dir="2700000" algn="ctr" rotWithShape="0">
              <a:schemeClr val="tx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0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6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6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6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7" presetClass="path" presetSubtype="0" accel="50000" decel="50000" fill="hold" nodeType="withEffect">
                                  <p:stCondLst>
                                    <p:cond delay="2300"/>
                                  </p:stCondLst>
                                  <p:childTnLst>
                                    <p:animMotion origin="layout" path="M 0.0559 -0.10479 C 0.0559 -0.10456 0.05156 -0.05136 0.0401 -0.02661 C 0.02864 -0.00185 -0.00226 0.00462 -0.0184 -0.00579 " pathEditMode="relative" rAng="0" ptsTypes="fsf">
                                      <p:cBhvr>
                                        <p:cTn id="14" dur="1000" fill="hold"/>
                                        <p:tgtEl>
                                          <p:spTgt spid="26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15" y="5459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6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6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6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7" presetClass="path" presetSubtype="0" accel="50000" decel="5000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animMotion origin="layout" path="M 0.14236 -0.15476 C 0.14236 -0.15452 0.12535 -0.04603 0.10382 -0.01758 C 0.08229 0.01087 0.00382 0.02244 -0.0342 0.01874 " pathEditMode="relative" rAng="0" ptsTypes="fsf">
                                      <p:cBhvr>
                                        <p:cTn id="21" dur="1000" fill="hold"/>
                                        <p:tgtEl>
                                          <p:spTgt spid="26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37" y="88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8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6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6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8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6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91" grpId="0" animBg="1"/>
      <p:bldP spid="26118" grpId="0" animBg="1"/>
      <p:bldP spid="26119" grpId="0" animBg="1"/>
      <p:bldP spid="2612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21" name="Rectangle 9"/>
          <p:cNvSpPr>
            <a:spLocks noGrp="1" noChangeArrowheads="1"/>
          </p:cNvSpPr>
          <p:nvPr>
            <p:ph type="title"/>
          </p:nvPr>
        </p:nvSpPr>
        <p:spPr>
          <a:xfrm>
            <a:off x="1014745" y="0"/>
            <a:ext cx="7958137" cy="1011237"/>
          </a:xfrm>
          <a:scene3d>
            <a:camera prst="obliqueBottomLeft"/>
            <a:lightRig rig="threePt" dir="t"/>
          </a:scene3d>
        </p:spPr>
        <p:txBody>
          <a:bodyPr/>
          <a:lstStyle/>
          <a:p>
            <a:r>
              <a:rPr lang="en-US" sz="6600" dirty="0">
                <a:solidFill>
                  <a:srgbClr val="7030A0"/>
                </a:solidFill>
              </a:rPr>
              <a:t>Contents</a:t>
            </a:r>
          </a:p>
        </p:txBody>
      </p:sp>
      <p:sp>
        <p:nvSpPr>
          <p:cNvPr id="474148" name="Line 36"/>
          <p:cNvSpPr>
            <a:spLocks noChangeShapeType="1"/>
          </p:cNvSpPr>
          <p:nvPr/>
        </p:nvSpPr>
        <p:spPr bwMode="auto">
          <a:xfrm flipV="1">
            <a:off x="3389313" y="3097213"/>
            <a:ext cx="6080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59" name="AutoShape 47"/>
          <p:cNvSpPr>
            <a:spLocks noChangeArrowheads="1"/>
          </p:cNvSpPr>
          <p:nvPr/>
        </p:nvSpPr>
        <p:spPr bwMode="gray">
          <a:xfrm>
            <a:off x="3992563" y="2705476"/>
            <a:ext cx="4532312" cy="80263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algn="just"/>
            <a:endParaRPr lang="en-US"/>
          </a:p>
        </p:txBody>
      </p:sp>
      <p:sp>
        <p:nvSpPr>
          <p:cNvPr id="474160" name="Rectangle 48"/>
          <p:cNvSpPr>
            <a:spLocks noChangeArrowheads="1"/>
          </p:cNvSpPr>
          <p:nvPr/>
        </p:nvSpPr>
        <p:spPr bwMode="auto">
          <a:xfrm>
            <a:off x="4780952" y="2812550"/>
            <a:ext cx="33880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0" algn="just" eaLnBrk="0" hangingPunct="0"/>
            <a:r>
              <a:rPr lang="en-US" sz="3200" dirty="0" smtClean="0">
                <a:solidFill>
                  <a:srgbClr val="002060"/>
                </a:solidFill>
              </a:rPr>
              <a:t>Viking Roadmap</a:t>
            </a:r>
          </a:p>
        </p:txBody>
      </p:sp>
      <p:sp>
        <p:nvSpPr>
          <p:cNvPr id="474164" name="Oval 52"/>
          <p:cNvSpPr>
            <a:spLocks noChangeArrowheads="1"/>
          </p:cNvSpPr>
          <p:nvPr/>
        </p:nvSpPr>
        <p:spPr bwMode="gray">
          <a:xfrm>
            <a:off x="3924300" y="3000375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4172" name="Group 60"/>
          <p:cNvGrpSpPr>
            <a:grpSpLocks/>
          </p:cNvGrpSpPr>
          <p:nvPr/>
        </p:nvGrpSpPr>
        <p:grpSpPr bwMode="auto">
          <a:xfrm>
            <a:off x="1285875" y="2551113"/>
            <a:ext cx="2373313" cy="2371725"/>
            <a:chOff x="192" y="1631"/>
            <a:chExt cx="1684" cy="1683"/>
          </a:xfrm>
        </p:grpSpPr>
        <p:sp>
          <p:nvSpPr>
            <p:cNvPr id="474173" name="Oval 61"/>
            <p:cNvSpPr>
              <a:spLocks noChangeArrowheads="1"/>
            </p:cNvSpPr>
            <p:nvPr/>
          </p:nvSpPr>
          <p:spPr bwMode="gray">
            <a:xfrm>
              <a:off x="192" y="1631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74174" name="Oval 62"/>
            <p:cNvSpPr>
              <a:spLocks noChangeArrowheads="1"/>
            </p:cNvSpPr>
            <p:nvPr/>
          </p:nvSpPr>
          <p:spPr bwMode="gray">
            <a:xfrm>
              <a:off x="303" y="1740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74175" name="Oval 63"/>
            <p:cNvSpPr>
              <a:spLocks noChangeArrowheads="1"/>
            </p:cNvSpPr>
            <p:nvPr/>
          </p:nvSpPr>
          <p:spPr bwMode="gray">
            <a:xfrm>
              <a:off x="288" y="1754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63529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74176" name="Oval 64"/>
            <p:cNvSpPr>
              <a:spLocks noChangeArrowheads="1"/>
            </p:cNvSpPr>
            <p:nvPr/>
          </p:nvSpPr>
          <p:spPr bwMode="gray">
            <a:xfrm>
              <a:off x="375" y="1814"/>
              <a:ext cx="1317" cy="131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74177" name="Oval 65"/>
            <p:cNvSpPr>
              <a:spLocks noChangeArrowheads="1"/>
            </p:cNvSpPr>
            <p:nvPr/>
          </p:nvSpPr>
          <p:spPr bwMode="gray">
            <a:xfrm>
              <a:off x="396" y="1835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74178" name="Oval 66"/>
            <p:cNvSpPr>
              <a:spLocks noChangeArrowheads="1"/>
            </p:cNvSpPr>
            <p:nvPr/>
          </p:nvSpPr>
          <p:spPr bwMode="gray">
            <a:xfrm>
              <a:off x="412" y="1842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74179" name="Oval 67"/>
            <p:cNvSpPr>
              <a:spLocks noChangeArrowheads="1"/>
            </p:cNvSpPr>
            <p:nvPr/>
          </p:nvSpPr>
          <p:spPr bwMode="gray">
            <a:xfrm>
              <a:off x="426" y="1854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74180" name="Oval 68"/>
            <p:cNvSpPr>
              <a:spLocks noChangeArrowheads="1"/>
            </p:cNvSpPr>
            <p:nvPr/>
          </p:nvSpPr>
          <p:spPr bwMode="gray">
            <a:xfrm>
              <a:off x="480" y="1872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39" name="Line 36"/>
          <p:cNvSpPr>
            <a:spLocks noChangeShapeType="1"/>
          </p:cNvSpPr>
          <p:nvPr/>
        </p:nvSpPr>
        <p:spPr bwMode="auto">
          <a:xfrm flipV="1">
            <a:off x="3375688" y="4498304"/>
            <a:ext cx="6080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AutoShape 47"/>
          <p:cNvSpPr>
            <a:spLocks noChangeArrowheads="1"/>
          </p:cNvSpPr>
          <p:nvPr/>
        </p:nvSpPr>
        <p:spPr bwMode="gray">
          <a:xfrm>
            <a:off x="3978938" y="4106567"/>
            <a:ext cx="4532312" cy="80263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algn="just"/>
            <a:endParaRPr lang="en-US"/>
          </a:p>
        </p:txBody>
      </p:sp>
      <p:sp>
        <p:nvSpPr>
          <p:cNvPr id="41" name="Rectangle 48"/>
          <p:cNvSpPr>
            <a:spLocks noChangeArrowheads="1"/>
          </p:cNvSpPr>
          <p:nvPr/>
        </p:nvSpPr>
        <p:spPr bwMode="auto">
          <a:xfrm>
            <a:off x="4635367" y="4213641"/>
            <a:ext cx="365196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0"/>
            <a:r>
              <a:rPr lang="en-US" sz="3200" dirty="0">
                <a:solidFill>
                  <a:srgbClr val="002060"/>
                </a:solidFill>
              </a:rPr>
              <a:t>Tools </a:t>
            </a:r>
            <a:r>
              <a:rPr lang="en-US" sz="3200" dirty="0" smtClean="0">
                <a:solidFill>
                  <a:srgbClr val="002060"/>
                </a:solidFill>
              </a:rPr>
              <a:t>To Estimate</a:t>
            </a:r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42" name="Oval 52"/>
          <p:cNvSpPr>
            <a:spLocks noChangeArrowheads="1"/>
          </p:cNvSpPr>
          <p:nvPr/>
        </p:nvSpPr>
        <p:spPr bwMode="gray">
          <a:xfrm>
            <a:off x="3910675" y="4401466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3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8369" y="2729621"/>
            <a:ext cx="2739993" cy="20551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9997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bliqueBottomLeft"/>
              <a:lightRig rig="threePt" dir="t"/>
            </a:scene3d>
          </a:bodyPr>
          <a:lstStyle/>
          <a:p>
            <a:pPr lvl="0"/>
            <a:r>
              <a:rPr lang="en-US" dirty="0" smtClean="0">
                <a:solidFill>
                  <a:srgbClr val="002060"/>
                </a:solidFill>
              </a:rPr>
              <a:t>Tools To Estimate</a:t>
            </a:r>
            <a:endParaRPr 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822325" y="1876425"/>
            <a:ext cx="1912938" cy="3605213"/>
            <a:chOff x="513" y="998"/>
            <a:chExt cx="1109" cy="2271"/>
          </a:xfrm>
          <a:solidFill>
            <a:srgbClr val="002060"/>
          </a:solidFill>
        </p:grpSpPr>
        <p:sp>
          <p:nvSpPr>
            <p:cNvPr id="5" name="Freeform 4"/>
            <p:cNvSpPr>
              <a:spLocks/>
            </p:cNvSpPr>
            <p:nvPr/>
          </p:nvSpPr>
          <p:spPr bwMode="gray">
            <a:xfrm flipV="1">
              <a:off x="683" y="2087"/>
              <a:ext cx="933" cy="1182"/>
            </a:xfrm>
            <a:custGeom>
              <a:avLst/>
              <a:gdLst>
                <a:gd name="T0" fmla="*/ 118 w 933"/>
                <a:gd name="T1" fmla="*/ 1044 h 1182"/>
                <a:gd name="T2" fmla="*/ 128 w 933"/>
                <a:gd name="T3" fmla="*/ 340 h 1182"/>
                <a:gd name="T4" fmla="*/ 264 w 933"/>
                <a:gd name="T5" fmla="*/ 210 h 1182"/>
                <a:gd name="T6" fmla="*/ 720 w 933"/>
                <a:gd name="T7" fmla="*/ 202 h 1182"/>
                <a:gd name="T8" fmla="*/ 720 w 933"/>
                <a:gd name="T9" fmla="*/ 320 h 1182"/>
                <a:gd name="T10" fmla="*/ 933 w 933"/>
                <a:gd name="T11" fmla="*/ 153 h 1182"/>
                <a:gd name="T12" fmla="*/ 712 w 933"/>
                <a:gd name="T13" fmla="*/ 0 h 1182"/>
                <a:gd name="T14" fmla="*/ 714 w 933"/>
                <a:gd name="T15" fmla="*/ 92 h 1182"/>
                <a:gd name="T16" fmla="*/ 234 w 933"/>
                <a:gd name="T17" fmla="*/ 94 h 1182"/>
                <a:gd name="T18" fmla="*/ 0 w 933"/>
                <a:gd name="T19" fmla="*/ 298 h 1182"/>
                <a:gd name="T20" fmla="*/ 0 w 933"/>
                <a:gd name="T21" fmla="*/ 1058 h 1182"/>
                <a:gd name="T22" fmla="*/ 118 w 933"/>
                <a:gd name="T23" fmla="*/ 1044 h 1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33" h="1182">
                  <a:moveTo>
                    <a:pt x="118" y="1044"/>
                  </a:moveTo>
                  <a:lnTo>
                    <a:pt x="128" y="340"/>
                  </a:lnTo>
                  <a:cubicBezTo>
                    <a:pt x="134" y="214"/>
                    <a:pt x="182" y="212"/>
                    <a:pt x="264" y="210"/>
                  </a:cubicBezTo>
                  <a:lnTo>
                    <a:pt x="720" y="202"/>
                  </a:lnTo>
                  <a:lnTo>
                    <a:pt x="720" y="320"/>
                  </a:lnTo>
                  <a:lnTo>
                    <a:pt x="933" y="153"/>
                  </a:lnTo>
                  <a:lnTo>
                    <a:pt x="712" y="0"/>
                  </a:lnTo>
                  <a:lnTo>
                    <a:pt x="714" y="92"/>
                  </a:lnTo>
                  <a:cubicBezTo>
                    <a:pt x="714" y="92"/>
                    <a:pt x="406" y="94"/>
                    <a:pt x="234" y="94"/>
                  </a:cubicBezTo>
                  <a:cubicBezTo>
                    <a:pt x="60" y="96"/>
                    <a:pt x="2" y="156"/>
                    <a:pt x="0" y="298"/>
                  </a:cubicBezTo>
                  <a:lnTo>
                    <a:pt x="0" y="1058"/>
                  </a:lnTo>
                  <a:cubicBezTo>
                    <a:pt x="20" y="1182"/>
                    <a:pt x="93" y="1170"/>
                    <a:pt x="118" y="1044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gray">
            <a:xfrm rot="-5400000">
              <a:off x="917" y="1548"/>
              <a:ext cx="301" cy="1109"/>
            </a:xfrm>
            <a:custGeom>
              <a:avLst/>
              <a:gdLst>
                <a:gd name="T0" fmla="*/ 37 w 142"/>
                <a:gd name="T1" fmla="*/ 1 h 604"/>
                <a:gd name="T2" fmla="*/ 45 w 142"/>
                <a:gd name="T3" fmla="*/ 472 h 604"/>
                <a:gd name="T4" fmla="*/ 0 w 142"/>
                <a:gd name="T5" fmla="*/ 474 h 604"/>
                <a:gd name="T6" fmla="*/ 72 w 142"/>
                <a:gd name="T7" fmla="*/ 604 h 604"/>
                <a:gd name="T8" fmla="*/ 142 w 142"/>
                <a:gd name="T9" fmla="*/ 474 h 604"/>
                <a:gd name="T10" fmla="*/ 100 w 142"/>
                <a:gd name="T11" fmla="*/ 474 h 604"/>
                <a:gd name="T12" fmla="*/ 99 w 142"/>
                <a:gd name="T13" fmla="*/ 0 h 604"/>
                <a:gd name="T14" fmla="*/ 37 w 142"/>
                <a:gd name="T15" fmla="*/ 1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2" h="604">
                  <a:moveTo>
                    <a:pt x="37" y="1"/>
                  </a:moveTo>
                  <a:lnTo>
                    <a:pt x="45" y="472"/>
                  </a:lnTo>
                  <a:lnTo>
                    <a:pt x="0" y="474"/>
                  </a:lnTo>
                  <a:lnTo>
                    <a:pt x="72" y="604"/>
                  </a:lnTo>
                  <a:lnTo>
                    <a:pt x="142" y="474"/>
                  </a:lnTo>
                  <a:lnTo>
                    <a:pt x="100" y="474"/>
                  </a:lnTo>
                  <a:lnTo>
                    <a:pt x="99" y="0"/>
                  </a:lnTo>
                  <a:lnTo>
                    <a:pt x="37" y="1"/>
                  </a:ln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gray">
            <a:xfrm>
              <a:off x="677" y="998"/>
              <a:ext cx="933" cy="1182"/>
            </a:xfrm>
            <a:custGeom>
              <a:avLst/>
              <a:gdLst>
                <a:gd name="T0" fmla="*/ 118 w 933"/>
                <a:gd name="T1" fmla="*/ 1044 h 1182"/>
                <a:gd name="T2" fmla="*/ 128 w 933"/>
                <a:gd name="T3" fmla="*/ 340 h 1182"/>
                <a:gd name="T4" fmla="*/ 264 w 933"/>
                <a:gd name="T5" fmla="*/ 210 h 1182"/>
                <a:gd name="T6" fmla="*/ 720 w 933"/>
                <a:gd name="T7" fmla="*/ 202 h 1182"/>
                <a:gd name="T8" fmla="*/ 720 w 933"/>
                <a:gd name="T9" fmla="*/ 320 h 1182"/>
                <a:gd name="T10" fmla="*/ 933 w 933"/>
                <a:gd name="T11" fmla="*/ 153 h 1182"/>
                <a:gd name="T12" fmla="*/ 712 w 933"/>
                <a:gd name="T13" fmla="*/ 0 h 1182"/>
                <a:gd name="T14" fmla="*/ 714 w 933"/>
                <a:gd name="T15" fmla="*/ 92 h 1182"/>
                <a:gd name="T16" fmla="*/ 234 w 933"/>
                <a:gd name="T17" fmla="*/ 94 h 1182"/>
                <a:gd name="T18" fmla="*/ 0 w 933"/>
                <a:gd name="T19" fmla="*/ 298 h 1182"/>
                <a:gd name="T20" fmla="*/ 0 w 933"/>
                <a:gd name="T21" fmla="*/ 1058 h 1182"/>
                <a:gd name="T22" fmla="*/ 118 w 933"/>
                <a:gd name="T23" fmla="*/ 1044 h 1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33" h="1182">
                  <a:moveTo>
                    <a:pt x="118" y="1044"/>
                  </a:moveTo>
                  <a:lnTo>
                    <a:pt x="128" y="340"/>
                  </a:lnTo>
                  <a:cubicBezTo>
                    <a:pt x="134" y="214"/>
                    <a:pt x="182" y="212"/>
                    <a:pt x="264" y="210"/>
                  </a:cubicBezTo>
                  <a:lnTo>
                    <a:pt x="720" y="202"/>
                  </a:lnTo>
                  <a:lnTo>
                    <a:pt x="720" y="320"/>
                  </a:lnTo>
                  <a:lnTo>
                    <a:pt x="933" y="153"/>
                  </a:lnTo>
                  <a:lnTo>
                    <a:pt x="712" y="0"/>
                  </a:lnTo>
                  <a:lnTo>
                    <a:pt x="714" y="92"/>
                  </a:lnTo>
                  <a:cubicBezTo>
                    <a:pt x="714" y="92"/>
                    <a:pt x="406" y="94"/>
                    <a:pt x="234" y="94"/>
                  </a:cubicBezTo>
                  <a:cubicBezTo>
                    <a:pt x="60" y="96"/>
                    <a:pt x="2" y="156"/>
                    <a:pt x="0" y="298"/>
                  </a:cubicBezTo>
                  <a:lnTo>
                    <a:pt x="0" y="1058"/>
                  </a:lnTo>
                  <a:cubicBezTo>
                    <a:pt x="20" y="1182"/>
                    <a:pt x="93" y="1170"/>
                    <a:pt x="118" y="1044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4287838" y="3476625"/>
            <a:ext cx="376237" cy="344488"/>
          </a:xfrm>
          <a:prstGeom prst="rightArrow">
            <a:avLst>
              <a:gd name="adj1" fmla="val 50000"/>
              <a:gd name="adj2" fmla="val 45507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gray">
          <a:xfrm>
            <a:off x="4260850" y="5018088"/>
            <a:ext cx="376238" cy="347662"/>
          </a:xfrm>
          <a:prstGeom prst="rightArrow">
            <a:avLst>
              <a:gd name="adj1" fmla="val 50000"/>
              <a:gd name="adj2" fmla="val 45091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gray">
          <a:xfrm>
            <a:off x="4268788" y="1981200"/>
            <a:ext cx="376237" cy="344488"/>
          </a:xfrm>
          <a:prstGeom prst="rightArrow">
            <a:avLst>
              <a:gd name="adj1" fmla="val 50000"/>
              <a:gd name="adj2" fmla="val 45507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gray">
          <a:xfrm>
            <a:off x="2825750" y="1519238"/>
            <a:ext cx="5099050" cy="1298575"/>
          </a:xfrm>
          <a:prstGeom prst="roundRect">
            <a:avLst>
              <a:gd name="adj" fmla="val 11921"/>
            </a:avLst>
          </a:prstGeom>
          <a:solidFill>
            <a:schemeClr val="accent6">
              <a:lumMod val="60000"/>
              <a:lumOff val="40000"/>
            </a:schemeClr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gray">
          <a:xfrm>
            <a:off x="2889250" y="1584325"/>
            <a:ext cx="811213" cy="649288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48627"/>
                  <a:invGamma/>
                </a:schemeClr>
              </a:gs>
              <a:gs pos="50000">
                <a:schemeClr val="hlink">
                  <a:alpha val="0"/>
                </a:schemeClr>
              </a:gs>
              <a:gs pos="100000">
                <a:schemeClr val="hlink">
                  <a:gamma/>
                  <a:tint val="48627"/>
                  <a:invGamma/>
                </a:scheme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gray">
          <a:xfrm>
            <a:off x="2838450" y="3021013"/>
            <a:ext cx="5086350" cy="1298575"/>
          </a:xfrm>
          <a:prstGeom prst="roundRect">
            <a:avLst>
              <a:gd name="adj" fmla="val 11921"/>
            </a:avLst>
          </a:prstGeom>
          <a:solidFill>
            <a:schemeClr val="accent5"/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" name="Freeform 13"/>
          <p:cNvSpPr>
            <a:spLocks/>
          </p:cNvSpPr>
          <p:nvPr/>
        </p:nvSpPr>
        <p:spPr bwMode="gray">
          <a:xfrm>
            <a:off x="2892425" y="3086100"/>
            <a:ext cx="811213" cy="649288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tint val="48627"/>
                  <a:invGamma/>
                </a:schemeClr>
              </a:gs>
              <a:gs pos="50000">
                <a:schemeClr val="folHlink">
                  <a:alpha val="0"/>
                </a:schemeClr>
              </a:gs>
              <a:gs pos="100000">
                <a:schemeClr val="folHlink">
                  <a:gamma/>
                  <a:tint val="48627"/>
                  <a:invGamma/>
                </a:scheme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" name="Freeform 14"/>
          <p:cNvSpPr>
            <a:spLocks/>
          </p:cNvSpPr>
          <p:nvPr/>
        </p:nvSpPr>
        <p:spPr bwMode="gray">
          <a:xfrm>
            <a:off x="2873375" y="4598988"/>
            <a:ext cx="811213" cy="649287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chemeClr val="accent2">
                  <a:gamma/>
                  <a:tint val="48627"/>
                  <a:invGamma/>
                </a:schemeClr>
              </a:gs>
              <a:gs pos="50000">
                <a:schemeClr val="accent2">
                  <a:alpha val="0"/>
                </a:schemeClr>
              </a:gs>
              <a:gs pos="100000">
                <a:schemeClr val="accent2">
                  <a:gamma/>
                  <a:tint val="48627"/>
                  <a:invGamma/>
                </a:scheme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6" name="Picture 19" descr="YG_circl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8" y="2695575"/>
            <a:ext cx="1882775" cy="18796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 Box 23"/>
          <p:cNvSpPr txBox="1">
            <a:spLocks noChangeArrowheads="1"/>
          </p:cNvSpPr>
          <p:nvPr/>
        </p:nvSpPr>
        <p:spPr bwMode="gray">
          <a:xfrm>
            <a:off x="407988" y="3252502"/>
            <a:ext cx="15732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dirty="0" smtClean="0">
                <a:solidFill>
                  <a:srgbClr val="002060"/>
                </a:solidFill>
              </a:rPr>
              <a:t>Tools </a:t>
            </a:r>
            <a:r>
              <a:rPr lang="en-US" sz="2400" dirty="0">
                <a:solidFill>
                  <a:srgbClr val="002060"/>
                </a:solidFill>
              </a:rPr>
              <a:t>Estimate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18" name="Text Box 24"/>
          <p:cNvSpPr txBox="1">
            <a:spLocks noChangeArrowheads="1"/>
          </p:cNvSpPr>
          <p:nvPr/>
        </p:nvSpPr>
        <p:spPr bwMode="white">
          <a:xfrm>
            <a:off x="2874963" y="1906067"/>
            <a:ext cx="49657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9BC35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800" dirty="0">
                <a:solidFill>
                  <a:srgbClr val="C00000"/>
                </a:solidFill>
              </a:rPr>
              <a:t>ROI</a:t>
            </a:r>
          </a:p>
        </p:txBody>
      </p:sp>
      <p:sp>
        <p:nvSpPr>
          <p:cNvPr id="19" name="Text Box 25"/>
          <p:cNvSpPr txBox="1">
            <a:spLocks noChangeArrowheads="1"/>
          </p:cNvSpPr>
          <p:nvPr/>
        </p:nvSpPr>
        <p:spPr bwMode="white">
          <a:xfrm>
            <a:off x="2798763" y="3421891"/>
            <a:ext cx="5118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9BC35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800" dirty="0">
                <a:solidFill>
                  <a:srgbClr val="C00000"/>
                </a:solidFill>
              </a:rPr>
              <a:t>BREAKEVEN ANALYSIS</a:t>
            </a:r>
          </a:p>
        </p:txBody>
      </p:sp>
      <p:sp>
        <p:nvSpPr>
          <p:cNvPr id="22" name="AutoShape 17"/>
          <p:cNvSpPr>
            <a:spLocks noChangeArrowheads="1"/>
          </p:cNvSpPr>
          <p:nvPr/>
        </p:nvSpPr>
        <p:spPr bwMode="gray">
          <a:xfrm>
            <a:off x="2819400" y="4543425"/>
            <a:ext cx="5105400" cy="1298575"/>
          </a:xfrm>
          <a:prstGeom prst="roundRect">
            <a:avLst>
              <a:gd name="adj" fmla="val 11921"/>
            </a:avLst>
          </a:prstGeom>
          <a:solidFill>
            <a:srgbClr val="0070C0"/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white">
          <a:xfrm>
            <a:off x="2735263" y="4961086"/>
            <a:ext cx="5245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9BC35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800" dirty="0">
                <a:solidFill>
                  <a:srgbClr val="C00000"/>
                </a:solidFill>
              </a:rPr>
              <a:t>IRR</a:t>
            </a:r>
          </a:p>
        </p:txBody>
      </p:sp>
      <p:pic>
        <p:nvPicPr>
          <p:cNvPr id="24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111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ROI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ROI?</a:t>
            </a:r>
          </a:p>
          <a:p>
            <a:pPr lvl="1"/>
            <a:r>
              <a:rPr lang="en-US" dirty="0"/>
              <a:t>ROI (Return on Investment) is a relatively straightforward investment metric that expresses how much time is required (the payback period) to recover the original investment. It may also be expressed as a percentage figure -- ROI%. ROI is calculated as:</a:t>
            </a:r>
          </a:p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2661314" y="5227092"/>
            <a:ext cx="5008727" cy="1228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3328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8401" y="1859675"/>
            <a:ext cx="7961312" cy="3858738"/>
          </a:xfrm>
        </p:spPr>
        <p:txBody>
          <a:bodyPr/>
          <a:lstStyle/>
          <a:p>
            <a:r>
              <a:rPr lang="en-US" dirty="0"/>
              <a:t>Why is choose ROI?</a:t>
            </a:r>
          </a:p>
          <a:p>
            <a:pPr lvl="1"/>
            <a:r>
              <a:rPr lang="en-US" dirty="0"/>
              <a:t>ROI shows the amount of money you expect to make on a particular investment – and that’s an important thing to know. When you only have a certain amount of money to invest, you’ll want to look at the investment that will return the most money in the shortest amount of time</a:t>
            </a:r>
          </a:p>
          <a:p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ROI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33679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1106" y="1163638"/>
            <a:ext cx="7961312" cy="5360987"/>
          </a:xfrm>
        </p:spPr>
        <p:txBody>
          <a:bodyPr/>
          <a:lstStyle/>
          <a:p>
            <a:r>
              <a:rPr lang="en-US" dirty="0"/>
              <a:t>Total Cost: 927240 </a:t>
            </a:r>
            <a:r>
              <a:rPr lang="en-US" dirty="0" smtClean="0"/>
              <a:t>$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Viking Revenue Estimates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ROI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9162162"/>
              </p:ext>
            </p:extLst>
          </p:nvPr>
        </p:nvGraphicFramePr>
        <p:xfrm>
          <a:off x="1323833" y="3070746"/>
          <a:ext cx="6687403" cy="1549018"/>
        </p:xfrm>
        <a:graphic>
          <a:graphicData uri="http://schemas.openxmlformats.org/drawingml/2006/table">
            <a:tbl>
              <a:tblPr firstRow="1" firstCol="1" bandRow="1">
                <a:tableStyleId>{22838BEF-8BB2-4498-84A7-C5851F593DF1}</a:tableStyleId>
              </a:tblPr>
              <a:tblGrid>
                <a:gridCol w="5570780"/>
                <a:gridCol w="1116623"/>
              </a:tblGrid>
              <a:tr h="46402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C00000"/>
                          </a:solidFill>
                          <a:effectLst/>
                        </a:rPr>
                        <a:t>Viking License Fee</a:t>
                      </a:r>
                      <a:endParaRPr lang="en-US" sz="2400" b="1" dirty="0">
                        <a:solidFill>
                          <a:srgbClr val="C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effectLst/>
                        </a:rPr>
                        <a:t>$650 </a:t>
                      </a:r>
                      <a:endParaRPr lang="en-US" sz="2400" b="1">
                        <a:solidFill>
                          <a:srgbClr val="C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5464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C00000"/>
                          </a:solidFill>
                          <a:effectLst/>
                        </a:rPr>
                        <a:t>Viking Dev. License Fee</a:t>
                      </a:r>
                      <a:endParaRPr lang="en-US" sz="2400" b="1" dirty="0">
                        <a:solidFill>
                          <a:srgbClr val="C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effectLst/>
                        </a:rPr>
                        <a:t>$1.950 </a:t>
                      </a:r>
                      <a:endParaRPr lang="en-US" sz="2400" b="1">
                        <a:solidFill>
                          <a:srgbClr val="C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53853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C00000"/>
                          </a:solidFill>
                          <a:effectLst/>
                        </a:rPr>
                        <a:t>Support Fee</a:t>
                      </a:r>
                      <a:endParaRPr lang="en-US" sz="2400" b="1" dirty="0">
                        <a:solidFill>
                          <a:srgbClr val="C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C00000"/>
                          </a:solidFill>
                          <a:effectLst/>
                        </a:rPr>
                        <a:t>20%</a:t>
                      </a:r>
                      <a:endParaRPr lang="en-US" sz="2400" b="1" dirty="0">
                        <a:solidFill>
                          <a:srgbClr val="C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907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437TGp_bizpeople_light_ani">
  <a:themeElements>
    <a:clrScheme name="437TGp_bizpeople_light_ani 1">
      <a:dk1>
        <a:srgbClr val="30311D"/>
      </a:dk1>
      <a:lt1>
        <a:srgbClr val="FFFFFF"/>
      </a:lt1>
      <a:dk2>
        <a:srgbClr val="003366"/>
      </a:dk2>
      <a:lt2>
        <a:srgbClr val="DDDDDD"/>
      </a:lt2>
      <a:accent1>
        <a:srgbClr val="7E52CC"/>
      </a:accent1>
      <a:accent2>
        <a:srgbClr val="4A9ACC"/>
      </a:accent2>
      <a:accent3>
        <a:srgbClr val="FFFFFF"/>
      </a:accent3>
      <a:accent4>
        <a:srgbClr val="272817"/>
      </a:accent4>
      <a:accent5>
        <a:srgbClr val="C0B3E2"/>
      </a:accent5>
      <a:accent6>
        <a:srgbClr val="428BB9"/>
      </a:accent6>
      <a:hlink>
        <a:srgbClr val="4582A7"/>
      </a:hlink>
      <a:folHlink>
        <a:srgbClr val="B2AF7A"/>
      </a:folHlink>
    </a:clrScheme>
    <a:fontScheme name="437TGp_bizpeople_light_ani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28575" cap="flat" cmpd="sng" algn="ctr">
          <a:solidFill>
            <a:srgbClr val="FFFFFF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53882" dir="2700000" algn="ctr" rotWithShape="0">
                  <a:srgbClr val="080808">
                    <a:alpha val="50000"/>
                  </a:srgbClr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28575" cap="flat" cmpd="sng" algn="ctr">
          <a:solidFill>
            <a:srgbClr val="FFFFFF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53882" dir="2700000" algn="ctr" rotWithShape="0">
                  <a:srgbClr val="080808">
                    <a:alpha val="50000"/>
                  </a:srgbClr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37TGp_bizpeople_light_ani 1">
        <a:dk1>
          <a:srgbClr val="30311D"/>
        </a:dk1>
        <a:lt1>
          <a:srgbClr val="FFFFFF"/>
        </a:lt1>
        <a:dk2>
          <a:srgbClr val="003366"/>
        </a:dk2>
        <a:lt2>
          <a:srgbClr val="DDDDDD"/>
        </a:lt2>
        <a:accent1>
          <a:srgbClr val="7E52CC"/>
        </a:accent1>
        <a:accent2>
          <a:srgbClr val="4A9ACC"/>
        </a:accent2>
        <a:accent3>
          <a:srgbClr val="FFFFFF"/>
        </a:accent3>
        <a:accent4>
          <a:srgbClr val="272817"/>
        </a:accent4>
        <a:accent5>
          <a:srgbClr val="C0B3E2"/>
        </a:accent5>
        <a:accent6>
          <a:srgbClr val="428BB9"/>
        </a:accent6>
        <a:hlink>
          <a:srgbClr val="4582A7"/>
        </a:hlink>
        <a:folHlink>
          <a:srgbClr val="B2AF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37TGp_bizpeople_light_ani 2">
        <a:dk1>
          <a:srgbClr val="000000"/>
        </a:dk1>
        <a:lt1>
          <a:srgbClr val="FFFFFF"/>
        </a:lt1>
        <a:dk2>
          <a:srgbClr val="702424"/>
        </a:dk2>
        <a:lt2>
          <a:srgbClr val="C0C0C0"/>
        </a:lt2>
        <a:accent1>
          <a:srgbClr val="54BBBE"/>
        </a:accent1>
        <a:accent2>
          <a:srgbClr val="E49514"/>
        </a:accent2>
        <a:accent3>
          <a:srgbClr val="FFFFFF"/>
        </a:accent3>
        <a:accent4>
          <a:srgbClr val="000000"/>
        </a:accent4>
        <a:accent5>
          <a:srgbClr val="B3DADB"/>
        </a:accent5>
        <a:accent6>
          <a:srgbClr val="CF8711"/>
        </a:accent6>
        <a:hlink>
          <a:srgbClr val="6C9A42"/>
        </a:hlink>
        <a:folHlink>
          <a:srgbClr val="82AB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37TGp_bizpeople_light_ani 3">
        <a:dk1>
          <a:srgbClr val="003366"/>
        </a:dk1>
        <a:lt1>
          <a:srgbClr val="FFFFFF"/>
        </a:lt1>
        <a:dk2>
          <a:srgbClr val="000000"/>
        </a:dk2>
        <a:lt2>
          <a:srgbClr val="DDDDDD"/>
        </a:lt2>
        <a:accent1>
          <a:srgbClr val="438ACB"/>
        </a:accent1>
        <a:accent2>
          <a:srgbClr val="32A287"/>
        </a:accent2>
        <a:accent3>
          <a:srgbClr val="FFFFFF"/>
        </a:accent3>
        <a:accent4>
          <a:srgbClr val="002A56"/>
        </a:accent4>
        <a:accent5>
          <a:srgbClr val="B0C4E2"/>
        </a:accent5>
        <a:accent6>
          <a:srgbClr val="2C927A"/>
        </a:accent6>
        <a:hlink>
          <a:srgbClr val="729943"/>
        </a:hlink>
        <a:folHlink>
          <a:srgbClr val="82B4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437TGp_bizpeople_light_ani</Template>
  <TotalTime>73</TotalTime>
  <Words>1942</Words>
  <Application>Microsoft Office PowerPoint</Application>
  <PresentationFormat>On-screen Show (4:3)</PresentationFormat>
  <Paragraphs>567</Paragraphs>
  <Slides>4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54" baseType="lpstr">
      <vt:lpstr>Arial</vt:lpstr>
      <vt:lpstr>Wingdings</vt:lpstr>
      <vt:lpstr>Verdana</vt:lpstr>
      <vt:lpstr>Wingdings 2</vt:lpstr>
      <vt:lpstr>437TGp_bizpeople_light_ani</vt:lpstr>
      <vt:lpstr>Microsoft Graph Chart</vt:lpstr>
      <vt:lpstr>Microsoft Visio Drawing</vt:lpstr>
      <vt:lpstr>Software Measurement and Analysis</vt:lpstr>
      <vt:lpstr>Contents</vt:lpstr>
      <vt:lpstr>Viking Roadmap</vt:lpstr>
      <vt:lpstr>Viking Roadmap</vt:lpstr>
      <vt:lpstr>Contents</vt:lpstr>
      <vt:lpstr>Tools To Estimate</vt:lpstr>
      <vt:lpstr>ROI</vt:lpstr>
      <vt:lpstr>ROI</vt:lpstr>
      <vt:lpstr>ROI</vt:lpstr>
      <vt:lpstr>ROI</vt:lpstr>
      <vt:lpstr>PowerPoint Presentation</vt:lpstr>
      <vt:lpstr>ROI</vt:lpstr>
      <vt:lpstr>PowerPoint Presentation</vt:lpstr>
      <vt:lpstr>ROI</vt:lpstr>
      <vt:lpstr>ROI</vt:lpstr>
      <vt:lpstr>Tools To Estimate</vt:lpstr>
      <vt:lpstr>BREAKEVEN ANALYSIS</vt:lpstr>
      <vt:lpstr>BREAKEVEN ANALYSIS</vt:lpstr>
      <vt:lpstr>BREAKEVEN ANALYSIS</vt:lpstr>
      <vt:lpstr>IRR</vt:lpstr>
      <vt:lpstr>IRR</vt:lpstr>
      <vt:lpstr>PowerPoint Presentation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Click to edit title style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easurement and Analysis</dc:title>
  <dc:creator>VOTINH</dc:creator>
  <cp:lastModifiedBy>VOTINH</cp:lastModifiedBy>
  <cp:revision>10</cp:revision>
  <dcterms:created xsi:type="dcterms:W3CDTF">2012-04-02T04:05:27Z</dcterms:created>
  <dcterms:modified xsi:type="dcterms:W3CDTF">2012-04-02T05:19:02Z</dcterms:modified>
</cp:coreProperties>
</file>